
<file path=[Content_Types].xml><?xml version="1.0" encoding="utf-8"?>
<Types xmlns="http://schemas.openxmlformats.org/package/2006/content-types">
  <Default Extension="xml" ContentType="application/xml"/>
  <Default Extension="jpeg" ContentType="image/jpeg"/>
  <Default Extension="bin" ContentType="application/vnd.ms-word.attachedToolbars"/>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EB6EFBD" w14:textId="77777777" w:rsidR="00080512" w:rsidRPr="00475454" w:rsidRDefault="00080512">
      <w:pPr>
        <w:pStyle w:val="ZA"/>
        <w:framePr w:wrap="notBeside"/>
      </w:pPr>
      <w:bookmarkStart w:id="0" w:name="page1"/>
      <w:r w:rsidRPr="00475454">
        <w:rPr>
          <w:sz w:val="64"/>
        </w:rPr>
        <w:t xml:space="preserve">3GPP TS </w:t>
      </w:r>
      <w:r w:rsidR="008E2217" w:rsidRPr="00475454">
        <w:rPr>
          <w:sz w:val="64"/>
        </w:rPr>
        <w:t>23</w:t>
      </w:r>
      <w:r w:rsidRPr="00475454">
        <w:rPr>
          <w:sz w:val="64"/>
        </w:rPr>
        <w:t>.</w:t>
      </w:r>
      <w:r w:rsidR="008E2217" w:rsidRPr="00475454">
        <w:rPr>
          <w:sz w:val="64"/>
        </w:rPr>
        <w:t>501</w:t>
      </w:r>
      <w:r w:rsidRPr="00475454">
        <w:rPr>
          <w:sz w:val="64"/>
        </w:rPr>
        <w:t xml:space="preserve"> </w:t>
      </w:r>
      <w:r w:rsidRPr="00475454">
        <w:t>V</w:t>
      </w:r>
      <w:r w:rsidR="008E2217" w:rsidRPr="00475454">
        <w:t>0</w:t>
      </w:r>
      <w:r w:rsidRPr="00475454">
        <w:t>.</w:t>
      </w:r>
      <w:r w:rsidR="00406B35">
        <w:t>3</w:t>
      </w:r>
      <w:r w:rsidRPr="00475454">
        <w:t>.</w:t>
      </w:r>
      <w:r w:rsidR="00BB7897">
        <w:t>0</w:t>
      </w:r>
      <w:r w:rsidR="00BB7897" w:rsidRPr="00475454">
        <w:t xml:space="preserve"> </w:t>
      </w:r>
      <w:r w:rsidRPr="00475454">
        <w:rPr>
          <w:sz w:val="32"/>
        </w:rPr>
        <w:t>(</w:t>
      </w:r>
      <w:r w:rsidR="008E2217" w:rsidRPr="00475454">
        <w:rPr>
          <w:sz w:val="32"/>
        </w:rPr>
        <w:t>2017</w:t>
      </w:r>
      <w:r w:rsidRPr="00475454">
        <w:rPr>
          <w:sz w:val="32"/>
        </w:rPr>
        <w:t>-</w:t>
      </w:r>
      <w:r w:rsidR="00406B35" w:rsidRPr="00475454">
        <w:rPr>
          <w:sz w:val="32"/>
        </w:rPr>
        <w:t>0</w:t>
      </w:r>
      <w:r w:rsidR="00406B35">
        <w:rPr>
          <w:sz w:val="32"/>
        </w:rPr>
        <w:t>2</w:t>
      </w:r>
      <w:r w:rsidRPr="00475454">
        <w:rPr>
          <w:sz w:val="32"/>
        </w:rPr>
        <w:t>)</w:t>
      </w:r>
    </w:p>
    <w:p w14:paraId="0B17EA73" w14:textId="77777777" w:rsidR="00080512" w:rsidRPr="00475454" w:rsidRDefault="00080512">
      <w:pPr>
        <w:pStyle w:val="ZB"/>
        <w:framePr w:wrap="notBeside"/>
      </w:pPr>
      <w:r w:rsidRPr="00475454">
        <w:t>Technical Specification</w:t>
      </w:r>
    </w:p>
    <w:p w14:paraId="2F89E784" w14:textId="77777777" w:rsidR="00080512" w:rsidRPr="00475454" w:rsidRDefault="00080512">
      <w:pPr>
        <w:pStyle w:val="ZT"/>
        <w:framePr w:wrap="notBeside"/>
      </w:pPr>
      <w:r w:rsidRPr="00475454">
        <w:t>3rd Generation Partnership Project;</w:t>
      </w:r>
    </w:p>
    <w:p w14:paraId="58836D19" w14:textId="77777777" w:rsidR="00080512" w:rsidRPr="00475454" w:rsidRDefault="008E2217">
      <w:pPr>
        <w:pStyle w:val="ZT"/>
        <w:framePr w:wrap="notBeside"/>
      </w:pPr>
      <w:r w:rsidRPr="00475454">
        <w:t>Technical Specification Group Services and System Aspects</w:t>
      </w:r>
      <w:r w:rsidR="00080512" w:rsidRPr="00475454">
        <w:t>;</w:t>
      </w:r>
    </w:p>
    <w:p w14:paraId="44FD301F" w14:textId="77777777" w:rsidR="00080512" w:rsidRPr="00475454" w:rsidRDefault="008E2217">
      <w:pPr>
        <w:pStyle w:val="ZT"/>
        <w:framePr w:wrap="notBeside"/>
      </w:pPr>
      <w:r w:rsidRPr="00475454">
        <w:t>System Architecture for the 5G System</w:t>
      </w:r>
      <w:r w:rsidR="00080512" w:rsidRPr="00475454">
        <w:t>;</w:t>
      </w:r>
    </w:p>
    <w:p w14:paraId="402BFF83" w14:textId="77777777" w:rsidR="00080512" w:rsidRPr="00475454" w:rsidRDefault="008E2217">
      <w:pPr>
        <w:pStyle w:val="ZT"/>
        <w:framePr w:wrap="notBeside"/>
      </w:pPr>
      <w:r w:rsidRPr="00475454">
        <w:t>Stage 2</w:t>
      </w:r>
    </w:p>
    <w:p w14:paraId="72F60DCB" w14:textId="77777777" w:rsidR="00080512" w:rsidRPr="00475454" w:rsidRDefault="00FC1192">
      <w:pPr>
        <w:pStyle w:val="ZT"/>
        <w:framePr w:wrap="notBeside"/>
        <w:rPr>
          <w:i/>
          <w:sz w:val="28"/>
        </w:rPr>
      </w:pPr>
      <w:r w:rsidRPr="00475454">
        <w:t>(</w:t>
      </w:r>
      <w:r w:rsidRPr="00475454">
        <w:rPr>
          <w:rStyle w:val="ZGSM"/>
        </w:rPr>
        <w:t xml:space="preserve">Release </w:t>
      </w:r>
      <w:r w:rsidR="00A82346" w:rsidRPr="00475454">
        <w:rPr>
          <w:rStyle w:val="ZGSM"/>
        </w:rPr>
        <w:t>1</w:t>
      </w:r>
      <w:r w:rsidR="008E2217" w:rsidRPr="00475454">
        <w:rPr>
          <w:rStyle w:val="ZGSM"/>
        </w:rPr>
        <w:t>5</w:t>
      </w:r>
      <w:r w:rsidRPr="00475454">
        <w:t>)</w:t>
      </w:r>
    </w:p>
    <w:p w14:paraId="647C1057" w14:textId="77777777" w:rsidR="00614FDF" w:rsidRPr="00475454" w:rsidRDefault="002077E7" w:rsidP="00614FDF">
      <w:pPr>
        <w:pStyle w:val="ZU"/>
        <w:framePr w:h="4929" w:hRule="exact" w:wrap="notBeside"/>
        <w:tabs>
          <w:tab w:val="right" w:pos="10206"/>
        </w:tabs>
        <w:jc w:val="left"/>
      </w:pPr>
      <w:r w:rsidRPr="00475454">
        <w:rPr>
          <w:i/>
          <w:lang w:val="en-US"/>
        </w:rPr>
        <w:drawing>
          <wp:inline distT="0" distB="0" distL="0" distR="0" wp14:anchorId="7853CB1C" wp14:editId="41A3D9D9">
            <wp:extent cx="1314450" cy="1047750"/>
            <wp:effectExtent l="0" t="0" r="0" b="0"/>
            <wp:docPr id="1" name="Picture 1" descr="LTE-AdvancedPro_largerTM_cropp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TE-AdvancedPro_largerTM_cropped"/>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314450" cy="1047750"/>
                    </a:xfrm>
                    <a:prstGeom prst="rect">
                      <a:avLst/>
                    </a:prstGeom>
                    <a:noFill/>
                    <a:ln>
                      <a:noFill/>
                    </a:ln>
                  </pic:spPr>
                </pic:pic>
              </a:graphicData>
            </a:graphic>
          </wp:inline>
        </w:drawing>
      </w:r>
      <w:r w:rsidR="00614FDF" w:rsidRPr="00475454">
        <w:rPr>
          <w:color w:val="0000FF"/>
        </w:rPr>
        <w:tab/>
      </w:r>
      <w:r w:rsidRPr="00475454">
        <w:rPr>
          <w:lang w:val="en-US"/>
        </w:rPr>
        <w:drawing>
          <wp:inline distT="0" distB="0" distL="0" distR="0" wp14:anchorId="45E92A3B" wp14:editId="1D05EF74">
            <wp:extent cx="1628775"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28775" cy="952500"/>
                    </a:xfrm>
                    <a:prstGeom prst="rect">
                      <a:avLst/>
                    </a:prstGeom>
                    <a:noFill/>
                    <a:ln>
                      <a:noFill/>
                    </a:ln>
                  </pic:spPr>
                </pic:pic>
              </a:graphicData>
            </a:graphic>
          </wp:inline>
        </w:drawing>
      </w:r>
    </w:p>
    <w:p w14:paraId="068BD385" w14:textId="77777777" w:rsidR="00080512" w:rsidRPr="00475454" w:rsidRDefault="00080512">
      <w:pPr>
        <w:pStyle w:val="ZU"/>
        <w:framePr w:h="4929" w:hRule="exact" w:wrap="notBeside"/>
        <w:tabs>
          <w:tab w:val="right" w:pos="10206"/>
        </w:tabs>
        <w:jc w:val="left"/>
      </w:pPr>
    </w:p>
    <w:p w14:paraId="3D3E36BC" w14:textId="77777777" w:rsidR="00080512" w:rsidRPr="00475454" w:rsidRDefault="00080512" w:rsidP="00734A5B">
      <w:pPr>
        <w:framePr w:h="1377" w:hRule="exact" w:wrap="notBeside" w:vAnchor="page" w:hAnchor="margin" w:y="15305"/>
        <w:rPr>
          <w:sz w:val="16"/>
        </w:rPr>
      </w:pPr>
      <w:r w:rsidRPr="00475454">
        <w:rPr>
          <w:sz w:val="16"/>
        </w:rPr>
        <w:t>The present document has been developed within the 3</w:t>
      </w:r>
      <w:r w:rsidR="00F04712" w:rsidRPr="00475454">
        <w:rPr>
          <w:sz w:val="16"/>
        </w:rPr>
        <w:t>rd</w:t>
      </w:r>
      <w:r w:rsidRPr="00475454">
        <w:rPr>
          <w:sz w:val="16"/>
        </w:rPr>
        <w:t xml:space="preserve"> Generation Partnership Project (3GPP</w:t>
      </w:r>
      <w:r w:rsidRPr="00475454">
        <w:rPr>
          <w:sz w:val="16"/>
          <w:vertAlign w:val="superscript"/>
        </w:rPr>
        <w:t xml:space="preserve"> TM</w:t>
      </w:r>
      <w:r w:rsidRPr="00475454">
        <w:rPr>
          <w:sz w:val="16"/>
        </w:rPr>
        <w:t>) and may be further elaborated for the purposes of 3GPP..</w:t>
      </w:r>
      <w:r w:rsidRPr="00475454">
        <w:rPr>
          <w:sz w:val="16"/>
        </w:rPr>
        <w:br/>
        <w:t>The present document has not been subject to any approval process by the 3GPP</w:t>
      </w:r>
      <w:r w:rsidRPr="00475454">
        <w:rPr>
          <w:sz w:val="16"/>
          <w:vertAlign w:val="superscript"/>
        </w:rPr>
        <w:t xml:space="preserve"> </w:t>
      </w:r>
      <w:r w:rsidRPr="00475454">
        <w:rPr>
          <w:sz w:val="16"/>
        </w:rPr>
        <w:t>Organizational Partners and shall not be implemented.</w:t>
      </w:r>
      <w:r w:rsidRPr="00475454">
        <w:rPr>
          <w:sz w:val="16"/>
        </w:rPr>
        <w:br/>
        <w:t>This Specification is provided for future development work within 3GPP</w:t>
      </w:r>
      <w:r w:rsidRPr="00475454">
        <w:rPr>
          <w:sz w:val="16"/>
          <w:vertAlign w:val="superscript"/>
        </w:rPr>
        <w:t xml:space="preserve"> </w:t>
      </w:r>
      <w:r w:rsidRPr="00475454">
        <w:rPr>
          <w:sz w:val="16"/>
        </w:rPr>
        <w:t>only. The Organizational Partners accept no liability for any use of this Specification.</w:t>
      </w:r>
      <w:r w:rsidRPr="00475454">
        <w:rPr>
          <w:sz w:val="16"/>
        </w:rPr>
        <w:br/>
        <w:t xml:space="preserve">Specifications and </w:t>
      </w:r>
      <w:r w:rsidR="00F653B8" w:rsidRPr="00475454">
        <w:rPr>
          <w:sz w:val="16"/>
        </w:rPr>
        <w:t>Reports</w:t>
      </w:r>
      <w:r w:rsidRPr="00475454">
        <w:rPr>
          <w:sz w:val="16"/>
        </w:rPr>
        <w:t xml:space="preserve"> for implementation of the 3GPP</w:t>
      </w:r>
      <w:r w:rsidRPr="00475454">
        <w:rPr>
          <w:sz w:val="16"/>
          <w:vertAlign w:val="superscript"/>
        </w:rPr>
        <w:t xml:space="preserve"> TM</w:t>
      </w:r>
      <w:r w:rsidRPr="00475454">
        <w:rPr>
          <w:sz w:val="16"/>
        </w:rPr>
        <w:t xml:space="preserve"> system should be obtained via the 3GPP Organizational Partners</w:t>
      </w:r>
      <w:r w:rsidR="00BF3598">
        <w:rPr>
          <w:sz w:val="16"/>
        </w:rPr>
        <w:t>'</w:t>
      </w:r>
      <w:r w:rsidRPr="00475454">
        <w:rPr>
          <w:sz w:val="16"/>
        </w:rPr>
        <w:t xml:space="preserve"> Publications Offices.</w:t>
      </w:r>
    </w:p>
    <w:p w14:paraId="16C6A497" w14:textId="77777777" w:rsidR="00080512" w:rsidRPr="00475454" w:rsidRDefault="00080512">
      <w:pPr>
        <w:pStyle w:val="ZV"/>
        <w:framePr w:wrap="notBeside"/>
      </w:pPr>
    </w:p>
    <w:p w14:paraId="5DA4E39C" w14:textId="77777777" w:rsidR="00080512" w:rsidRPr="00475454" w:rsidRDefault="00080512"/>
    <w:bookmarkEnd w:id="0"/>
    <w:p w14:paraId="19BCBEB3" w14:textId="77777777" w:rsidR="00080512" w:rsidRPr="00475454" w:rsidRDefault="00080512">
      <w:pPr>
        <w:sectPr w:rsidR="00080512" w:rsidRPr="00475454">
          <w:footnotePr>
            <w:numRestart w:val="eachSect"/>
          </w:footnotePr>
          <w:pgSz w:w="11907" w:h="16840"/>
          <w:pgMar w:top="2268" w:right="851" w:bottom="10773" w:left="851" w:header="0" w:footer="0" w:gutter="0"/>
          <w:cols w:space="720"/>
        </w:sectPr>
      </w:pPr>
    </w:p>
    <w:p w14:paraId="78ECA97F" w14:textId="77777777" w:rsidR="00080512" w:rsidRPr="00475454" w:rsidRDefault="00080512">
      <w:bookmarkStart w:id="1" w:name="page2"/>
    </w:p>
    <w:p w14:paraId="2A2F707D" w14:textId="77777777" w:rsidR="00080512" w:rsidRPr="00475454" w:rsidRDefault="00080512">
      <w:pPr>
        <w:pStyle w:val="FP"/>
        <w:framePr w:wrap="notBeside" w:hAnchor="margin" w:y="1419"/>
        <w:pBdr>
          <w:bottom w:val="single" w:sz="6" w:space="1" w:color="auto"/>
        </w:pBdr>
        <w:spacing w:before="240"/>
        <w:ind w:left="2835" w:right="2835"/>
        <w:jc w:val="center"/>
      </w:pPr>
      <w:r w:rsidRPr="00475454">
        <w:t>Keywords</w:t>
      </w:r>
    </w:p>
    <w:p w14:paraId="78FB2EEB" w14:textId="77777777" w:rsidR="00080512" w:rsidRPr="00475454" w:rsidRDefault="008E2217">
      <w:pPr>
        <w:pStyle w:val="FP"/>
        <w:framePr w:wrap="notBeside" w:hAnchor="margin" w:y="1419"/>
        <w:ind w:left="2835" w:right="2835"/>
        <w:jc w:val="center"/>
        <w:rPr>
          <w:rFonts w:ascii="Arial" w:hAnsi="Arial"/>
          <w:sz w:val="18"/>
        </w:rPr>
      </w:pPr>
      <w:r w:rsidRPr="00475454">
        <w:rPr>
          <w:rFonts w:ascii="Arial" w:hAnsi="Arial"/>
          <w:sz w:val="18"/>
        </w:rPr>
        <w:t xml:space="preserve">3GPP, Architecture, 5G System, </w:t>
      </w:r>
      <w:r w:rsidRPr="00475454">
        <w:rPr>
          <w:rFonts w:ascii="Arial" w:hAnsi="Arial"/>
          <w:noProof/>
          <w:sz w:val="18"/>
        </w:rPr>
        <w:t>NextGen</w:t>
      </w:r>
    </w:p>
    <w:p w14:paraId="5743E076" w14:textId="77777777" w:rsidR="00080512" w:rsidRPr="00475454" w:rsidRDefault="00080512"/>
    <w:p w14:paraId="6206E8B4" w14:textId="77777777" w:rsidR="00080512" w:rsidRPr="00475454" w:rsidRDefault="00080512">
      <w:pPr>
        <w:pStyle w:val="FP"/>
        <w:framePr w:wrap="notBeside" w:hAnchor="margin" w:yAlign="center"/>
        <w:spacing w:after="240"/>
        <w:ind w:left="2835" w:right="2835"/>
        <w:jc w:val="center"/>
        <w:rPr>
          <w:rFonts w:ascii="Arial" w:hAnsi="Arial"/>
          <w:b/>
          <w:i/>
        </w:rPr>
      </w:pPr>
      <w:r w:rsidRPr="00475454">
        <w:rPr>
          <w:rFonts w:ascii="Arial" w:hAnsi="Arial"/>
          <w:b/>
          <w:i/>
        </w:rPr>
        <w:t>3GPP</w:t>
      </w:r>
    </w:p>
    <w:p w14:paraId="3E1A396D" w14:textId="77777777" w:rsidR="00080512" w:rsidRPr="00475454" w:rsidRDefault="00080512">
      <w:pPr>
        <w:pStyle w:val="FP"/>
        <w:framePr w:wrap="notBeside" w:hAnchor="margin" w:yAlign="center"/>
        <w:pBdr>
          <w:bottom w:val="single" w:sz="6" w:space="1" w:color="auto"/>
        </w:pBdr>
        <w:ind w:left="2835" w:right="2835"/>
        <w:jc w:val="center"/>
      </w:pPr>
      <w:r w:rsidRPr="00475454">
        <w:t>Postal address</w:t>
      </w:r>
    </w:p>
    <w:p w14:paraId="0F19E3FE" w14:textId="77777777" w:rsidR="00080512" w:rsidRPr="00475454" w:rsidRDefault="00080512">
      <w:pPr>
        <w:pStyle w:val="FP"/>
        <w:framePr w:wrap="notBeside" w:hAnchor="margin" w:yAlign="center"/>
        <w:ind w:left="2835" w:right="2835"/>
        <w:jc w:val="center"/>
        <w:rPr>
          <w:rFonts w:ascii="Arial" w:hAnsi="Arial"/>
          <w:sz w:val="18"/>
        </w:rPr>
      </w:pPr>
    </w:p>
    <w:p w14:paraId="6F4C2F22" w14:textId="77777777" w:rsidR="00080512" w:rsidRPr="00475454" w:rsidRDefault="00080512">
      <w:pPr>
        <w:pStyle w:val="FP"/>
        <w:framePr w:wrap="notBeside" w:hAnchor="margin" w:yAlign="center"/>
        <w:pBdr>
          <w:bottom w:val="single" w:sz="6" w:space="1" w:color="auto"/>
        </w:pBdr>
        <w:spacing w:before="240"/>
        <w:ind w:left="2835" w:right="2835"/>
        <w:jc w:val="center"/>
      </w:pPr>
      <w:r w:rsidRPr="00475454">
        <w:t>3GPP support office address</w:t>
      </w:r>
    </w:p>
    <w:p w14:paraId="58B91D77" w14:textId="77777777" w:rsidR="00080512" w:rsidRPr="00475454" w:rsidRDefault="00080512">
      <w:pPr>
        <w:pStyle w:val="FP"/>
        <w:framePr w:wrap="notBeside" w:hAnchor="margin" w:yAlign="center"/>
        <w:ind w:left="2835" w:right="2835"/>
        <w:jc w:val="center"/>
        <w:rPr>
          <w:rFonts w:ascii="Arial" w:hAnsi="Arial"/>
          <w:noProof/>
          <w:sz w:val="18"/>
        </w:rPr>
      </w:pPr>
      <w:r w:rsidRPr="00475454">
        <w:rPr>
          <w:rFonts w:ascii="Arial" w:hAnsi="Arial"/>
          <w:noProof/>
          <w:sz w:val="18"/>
        </w:rPr>
        <w:t>650 Route des Lucioles - Sophia Antipolis</w:t>
      </w:r>
    </w:p>
    <w:p w14:paraId="50AC50A5" w14:textId="77777777" w:rsidR="00080512" w:rsidRPr="00475454" w:rsidRDefault="00080512">
      <w:pPr>
        <w:pStyle w:val="FP"/>
        <w:framePr w:wrap="notBeside" w:hAnchor="margin" w:yAlign="center"/>
        <w:ind w:left="2835" w:right="2835"/>
        <w:jc w:val="center"/>
        <w:rPr>
          <w:rFonts w:ascii="Arial" w:hAnsi="Arial"/>
          <w:noProof/>
          <w:sz w:val="18"/>
        </w:rPr>
      </w:pPr>
      <w:r w:rsidRPr="00475454">
        <w:rPr>
          <w:rFonts w:ascii="Arial" w:hAnsi="Arial"/>
          <w:noProof/>
          <w:sz w:val="18"/>
        </w:rPr>
        <w:t>Valbonne - FRANCE</w:t>
      </w:r>
    </w:p>
    <w:p w14:paraId="7D9EB1CA" w14:textId="77777777" w:rsidR="00080512" w:rsidRPr="00475454" w:rsidRDefault="00080512">
      <w:pPr>
        <w:pStyle w:val="FP"/>
        <w:framePr w:wrap="notBeside" w:hAnchor="margin" w:yAlign="center"/>
        <w:spacing w:after="20"/>
        <w:ind w:left="2835" w:right="2835"/>
        <w:jc w:val="center"/>
        <w:rPr>
          <w:rFonts w:ascii="Arial" w:hAnsi="Arial"/>
          <w:noProof/>
          <w:sz w:val="18"/>
        </w:rPr>
      </w:pPr>
      <w:r w:rsidRPr="00475454">
        <w:rPr>
          <w:rFonts w:ascii="Arial" w:hAnsi="Arial"/>
          <w:noProof/>
          <w:sz w:val="18"/>
        </w:rPr>
        <w:t>Tel.: +33 4 92 94 42 00 Fax: +33 4 93 65 47 16</w:t>
      </w:r>
    </w:p>
    <w:p w14:paraId="4C178925" w14:textId="77777777" w:rsidR="00080512" w:rsidRPr="00475454" w:rsidRDefault="00080512">
      <w:pPr>
        <w:pStyle w:val="FP"/>
        <w:framePr w:wrap="notBeside" w:hAnchor="margin" w:yAlign="center"/>
        <w:pBdr>
          <w:bottom w:val="single" w:sz="6" w:space="1" w:color="auto"/>
        </w:pBdr>
        <w:spacing w:before="240"/>
        <w:ind w:left="2835" w:right="2835"/>
        <w:jc w:val="center"/>
      </w:pPr>
      <w:r w:rsidRPr="00475454">
        <w:t>Internet</w:t>
      </w:r>
    </w:p>
    <w:p w14:paraId="3DF52689" w14:textId="77777777" w:rsidR="00080512" w:rsidRPr="00475454" w:rsidRDefault="00080512">
      <w:pPr>
        <w:pStyle w:val="FP"/>
        <w:framePr w:wrap="notBeside" w:hAnchor="margin" w:yAlign="center"/>
        <w:ind w:left="2835" w:right="2835"/>
        <w:jc w:val="center"/>
        <w:rPr>
          <w:rFonts w:ascii="Arial" w:hAnsi="Arial"/>
          <w:sz w:val="18"/>
        </w:rPr>
      </w:pPr>
      <w:r w:rsidRPr="00475454">
        <w:rPr>
          <w:rFonts w:ascii="Arial" w:hAnsi="Arial"/>
          <w:sz w:val="18"/>
        </w:rPr>
        <w:t>http://www.3gpp.org</w:t>
      </w:r>
    </w:p>
    <w:p w14:paraId="00D4244C" w14:textId="77777777" w:rsidR="00080512" w:rsidRPr="00475454" w:rsidRDefault="00080512"/>
    <w:p w14:paraId="658138DF" w14:textId="77777777" w:rsidR="00080512" w:rsidRPr="00475454"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75454">
        <w:rPr>
          <w:rFonts w:ascii="Arial" w:hAnsi="Arial"/>
          <w:b/>
          <w:i/>
          <w:noProof/>
        </w:rPr>
        <w:t>Copyright Notification</w:t>
      </w:r>
    </w:p>
    <w:p w14:paraId="296FA4DF" w14:textId="77777777" w:rsidR="00080512" w:rsidRPr="00475454" w:rsidRDefault="00080512" w:rsidP="00FA1266">
      <w:pPr>
        <w:pStyle w:val="FP"/>
        <w:framePr w:h="3057" w:hRule="exact" w:wrap="notBeside" w:vAnchor="page" w:hAnchor="margin" w:y="12605"/>
        <w:jc w:val="center"/>
        <w:rPr>
          <w:noProof/>
        </w:rPr>
      </w:pPr>
      <w:r w:rsidRPr="00475454">
        <w:rPr>
          <w:noProof/>
        </w:rPr>
        <w:t>No part may be reproduced except as authorized by written permission.</w:t>
      </w:r>
      <w:r w:rsidRPr="00475454">
        <w:rPr>
          <w:noProof/>
        </w:rPr>
        <w:br/>
        <w:t>The copyright and the foregoing restriction extend to reproduction in all media.</w:t>
      </w:r>
    </w:p>
    <w:p w14:paraId="3B14C67E" w14:textId="77777777" w:rsidR="00080512" w:rsidRPr="00475454" w:rsidRDefault="00080512" w:rsidP="00FA1266">
      <w:pPr>
        <w:pStyle w:val="FP"/>
        <w:framePr w:h="3057" w:hRule="exact" w:wrap="notBeside" w:vAnchor="page" w:hAnchor="margin" w:y="12605"/>
        <w:jc w:val="center"/>
        <w:rPr>
          <w:noProof/>
        </w:rPr>
      </w:pPr>
    </w:p>
    <w:p w14:paraId="270FB48E" w14:textId="77777777" w:rsidR="00080512" w:rsidRPr="00475454" w:rsidRDefault="00DC309B" w:rsidP="00FA1266">
      <w:pPr>
        <w:pStyle w:val="FP"/>
        <w:framePr w:h="3057" w:hRule="exact" w:wrap="notBeside" w:vAnchor="page" w:hAnchor="margin" w:y="12605"/>
        <w:jc w:val="center"/>
        <w:rPr>
          <w:noProof/>
          <w:sz w:val="18"/>
        </w:rPr>
      </w:pPr>
      <w:r w:rsidRPr="00475454">
        <w:rPr>
          <w:noProof/>
          <w:sz w:val="18"/>
        </w:rPr>
        <w:t>© 20</w:t>
      </w:r>
      <w:r w:rsidR="00DB1818" w:rsidRPr="00475454">
        <w:rPr>
          <w:noProof/>
          <w:sz w:val="18"/>
        </w:rPr>
        <w:t>1</w:t>
      </w:r>
      <w:r w:rsidR="008E2217" w:rsidRPr="00475454">
        <w:rPr>
          <w:noProof/>
          <w:sz w:val="18"/>
        </w:rPr>
        <w:t>7</w:t>
      </w:r>
      <w:r w:rsidR="00080512" w:rsidRPr="00475454">
        <w:rPr>
          <w:noProof/>
          <w:sz w:val="18"/>
        </w:rPr>
        <w:t>, 3GPP Organizational Partners (ARIB, ATIS, CCSA, ETSI,</w:t>
      </w:r>
      <w:r w:rsidR="00F22EC7" w:rsidRPr="00475454">
        <w:rPr>
          <w:noProof/>
          <w:sz w:val="18"/>
        </w:rPr>
        <w:t xml:space="preserve"> TSDSI, </w:t>
      </w:r>
      <w:r w:rsidR="00080512" w:rsidRPr="00475454">
        <w:rPr>
          <w:noProof/>
          <w:sz w:val="18"/>
        </w:rPr>
        <w:t>TTA, TTC).</w:t>
      </w:r>
      <w:bookmarkStart w:id="2" w:name="copyrightaddon"/>
      <w:bookmarkEnd w:id="2"/>
    </w:p>
    <w:p w14:paraId="208E6AD4" w14:textId="77777777" w:rsidR="00734A5B" w:rsidRPr="00475454" w:rsidRDefault="00080512" w:rsidP="00FA1266">
      <w:pPr>
        <w:pStyle w:val="FP"/>
        <w:framePr w:h="3057" w:hRule="exact" w:wrap="notBeside" w:vAnchor="page" w:hAnchor="margin" w:y="12605"/>
        <w:jc w:val="center"/>
        <w:rPr>
          <w:noProof/>
          <w:sz w:val="18"/>
        </w:rPr>
      </w:pPr>
      <w:r w:rsidRPr="00475454">
        <w:rPr>
          <w:noProof/>
          <w:sz w:val="18"/>
        </w:rPr>
        <w:t>All rights reserved.</w:t>
      </w:r>
    </w:p>
    <w:p w14:paraId="12A5062F" w14:textId="77777777" w:rsidR="00FC1192" w:rsidRPr="00475454" w:rsidRDefault="00FC1192" w:rsidP="00FA1266">
      <w:pPr>
        <w:pStyle w:val="FP"/>
        <w:framePr w:h="3057" w:hRule="exact" w:wrap="notBeside" w:vAnchor="page" w:hAnchor="margin" w:y="12605"/>
        <w:rPr>
          <w:noProof/>
          <w:sz w:val="18"/>
        </w:rPr>
      </w:pPr>
    </w:p>
    <w:p w14:paraId="5FEAF145" w14:textId="77777777" w:rsidR="00734A5B" w:rsidRPr="00475454" w:rsidRDefault="00734A5B" w:rsidP="00FA1266">
      <w:pPr>
        <w:pStyle w:val="FP"/>
        <w:framePr w:h="3057" w:hRule="exact" w:wrap="notBeside" w:vAnchor="page" w:hAnchor="margin" w:y="12605"/>
        <w:rPr>
          <w:noProof/>
          <w:sz w:val="18"/>
        </w:rPr>
      </w:pPr>
      <w:r w:rsidRPr="00475454">
        <w:rPr>
          <w:noProof/>
          <w:sz w:val="18"/>
        </w:rPr>
        <w:t>UMTS™ is a Trade Mark of ETSI registered for the benefit of its members</w:t>
      </w:r>
    </w:p>
    <w:p w14:paraId="5336C6BF" w14:textId="77777777" w:rsidR="00080512" w:rsidRPr="00475454" w:rsidRDefault="00734A5B" w:rsidP="00FA1266">
      <w:pPr>
        <w:pStyle w:val="FP"/>
        <w:framePr w:h="3057" w:hRule="exact" w:wrap="notBeside" w:vAnchor="page" w:hAnchor="margin" w:y="12605"/>
        <w:rPr>
          <w:noProof/>
          <w:sz w:val="18"/>
        </w:rPr>
      </w:pPr>
      <w:r w:rsidRPr="00475454">
        <w:rPr>
          <w:noProof/>
          <w:sz w:val="18"/>
        </w:rPr>
        <w:t>3GPP™ is a Trade Mark of ETSI registered for the benefit of its Members and of the 3GPP Organizational Partners</w:t>
      </w:r>
      <w:r w:rsidR="00080512" w:rsidRPr="00475454">
        <w:rPr>
          <w:noProof/>
          <w:sz w:val="18"/>
        </w:rPr>
        <w:br/>
      </w:r>
      <w:r w:rsidR="00FA1266" w:rsidRPr="00475454">
        <w:rPr>
          <w:noProof/>
          <w:sz w:val="18"/>
        </w:rPr>
        <w:t>LTE™ is a Trade Mark of ETSI registered for the benefit of its Members and of the 3GPP Organizational Partners</w:t>
      </w:r>
    </w:p>
    <w:p w14:paraId="77736FB1" w14:textId="77777777" w:rsidR="00FA1266" w:rsidRPr="00475454" w:rsidRDefault="00FA1266" w:rsidP="00FA1266">
      <w:pPr>
        <w:pStyle w:val="FP"/>
        <w:framePr w:h="3057" w:hRule="exact" w:wrap="notBeside" w:vAnchor="page" w:hAnchor="margin" w:y="12605"/>
        <w:rPr>
          <w:noProof/>
          <w:sz w:val="18"/>
        </w:rPr>
      </w:pPr>
      <w:r w:rsidRPr="00475454">
        <w:rPr>
          <w:noProof/>
          <w:sz w:val="18"/>
        </w:rPr>
        <w:t>GSM® and the GSM logo are registered and owned by the GSM Association</w:t>
      </w:r>
    </w:p>
    <w:bookmarkEnd w:id="1"/>
    <w:p w14:paraId="2290BF21" w14:textId="77777777" w:rsidR="00080512" w:rsidRPr="00475454" w:rsidRDefault="00080512">
      <w:pPr>
        <w:pStyle w:val="TT"/>
      </w:pPr>
      <w:r w:rsidRPr="00475454">
        <w:br w:type="page"/>
      </w:r>
      <w:r w:rsidRPr="00475454">
        <w:lastRenderedPageBreak/>
        <w:t>Contents</w:t>
      </w:r>
    </w:p>
    <w:p w14:paraId="26012922" w14:textId="77777777" w:rsidR="00BF3598" w:rsidRDefault="00BF3598">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476030855 \h </w:instrText>
      </w:r>
      <w:r>
        <w:fldChar w:fldCharType="separate"/>
      </w:r>
      <w:r>
        <w:t>8</w:t>
      </w:r>
      <w:r>
        <w:fldChar w:fldCharType="end"/>
      </w:r>
    </w:p>
    <w:p w14:paraId="1593D685" w14:textId="77777777" w:rsidR="00BF3598" w:rsidRDefault="00BF3598">
      <w:pPr>
        <w:pStyle w:val="TOC1"/>
        <w:rPr>
          <w:rFonts w:asciiTheme="minorHAnsi" w:eastAsiaTheme="minorEastAsia" w:hAnsiTheme="minorHAnsi" w:cstheme="minorBidi"/>
          <w:szCs w:val="22"/>
          <w:lang w:eastAsia="en-GB"/>
        </w:rPr>
      </w:pPr>
      <w:r>
        <w:t>Introduction</w:t>
      </w:r>
      <w:r>
        <w:tab/>
      </w:r>
      <w:r>
        <w:fldChar w:fldCharType="begin" w:fldLock="1"/>
      </w:r>
      <w:r>
        <w:instrText xml:space="preserve"> PAGEREF _Toc476030856 \h </w:instrText>
      </w:r>
      <w:r>
        <w:fldChar w:fldCharType="separate"/>
      </w:r>
      <w:r>
        <w:t>8</w:t>
      </w:r>
      <w:r>
        <w:fldChar w:fldCharType="end"/>
      </w:r>
    </w:p>
    <w:p w14:paraId="639965A2" w14:textId="77777777" w:rsidR="00BF3598" w:rsidRDefault="00BF3598">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476030857 \h </w:instrText>
      </w:r>
      <w:r>
        <w:fldChar w:fldCharType="separate"/>
      </w:r>
      <w:r>
        <w:t>9</w:t>
      </w:r>
      <w:r>
        <w:fldChar w:fldCharType="end"/>
      </w:r>
    </w:p>
    <w:p w14:paraId="0EDCF655" w14:textId="77777777" w:rsidR="00BF3598" w:rsidRDefault="00BF3598">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476030858 \h </w:instrText>
      </w:r>
      <w:r>
        <w:fldChar w:fldCharType="separate"/>
      </w:r>
      <w:r>
        <w:t>9</w:t>
      </w:r>
      <w:r>
        <w:fldChar w:fldCharType="end"/>
      </w:r>
    </w:p>
    <w:p w14:paraId="4DE2E5BB" w14:textId="77777777" w:rsidR="00BF3598" w:rsidRDefault="00BF3598">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symbols and abbreviations</w:t>
      </w:r>
      <w:r>
        <w:tab/>
      </w:r>
      <w:r>
        <w:fldChar w:fldCharType="begin" w:fldLock="1"/>
      </w:r>
      <w:r>
        <w:instrText xml:space="preserve"> PAGEREF _Toc476030859 \h </w:instrText>
      </w:r>
      <w:r>
        <w:fldChar w:fldCharType="separate"/>
      </w:r>
      <w:r>
        <w:t>10</w:t>
      </w:r>
      <w:r>
        <w:fldChar w:fldCharType="end"/>
      </w:r>
    </w:p>
    <w:p w14:paraId="14942262" w14:textId="77777777" w:rsidR="00BF3598" w:rsidRDefault="00BF3598">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476030860 \h </w:instrText>
      </w:r>
      <w:r>
        <w:fldChar w:fldCharType="separate"/>
      </w:r>
      <w:r>
        <w:t>10</w:t>
      </w:r>
      <w:r>
        <w:fldChar w:fldCharType="end"/>
      </w:r>
    </w:p>
    <w:p w14:paraId="11F7CF37" w14:textId="77777777" w:rsidR="00BF3598" w:rsidRDefault="00BF3598">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476030861 \h </w:instrText>
      </w:r>
      <w:r>
        <w:fldChar w:fldCharType="separate"/>
      </w:r>
      <w:r>
        <w:t>11</w:t>
      </w:r>
      <w:r>
        <w:fldChar w:fldCharType="end"/>
      </w:r>
    </w:p>
    <w:p w14:paraId="6AD51AA3" w14:textId="77777777" w:rsidR="00BF3598" w:rsidRDefault="00BF3598">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Architecture model and concepts</w:t>
      </w:r>
      <w:r>
        <w:tab/>
      </w:r>
      <w:r>
        <w:fldChar w:fldCharType="begin" w:fldLock="1"/>
      </w:r>
      <w:r>
        <w:instrText xml:space="preserve"> PAGEREF _Toc476030862 \h </w:instrText>
      </w:r>
      <w:r>
        <w:fldChar w:fldCharType="separate"/>
      </w:r>
      <w:r>
        <w:t>11</w:t>
      </w:r>
      <w:r>
        <w:fldChar w:fldCharType="end"/>
      </w:r>
    </w:p>
    <w:p w14:paraId="0C6BDF1F" w14:textId="77777777" w:rsidR="00BF3598" w:rsidRDefault="00BF3598">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General concepts</w:t>
      </w:r>
      <w:r>
        <w:tab/>
      </w:r>
      <w:r>
        <w:fldChar w:fldCharType="begin" w:fldLock="1"/>
      </w:r>
      <w:r>
        <w:instrText xml:space="preserve"> PAGEREF _Toc476030863 \h </w:instrText>
      </w:r>
      <w:r>
        <w:fldChar w:fldCharType="separate"/>
      </w:r>
      <w:r>
        <w:t>11</w:t>
      </w:r>
      <w:r>
        <w:fldChar w:fldCharType="end"/>
      </w:r>
    </w:p>
    <w:p w14:paraId="215B5E23" w14:textId="77777777" w:rsidR="00BF3598" w:rsidRDefault="00BF3598">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Architecture reference model</w:t>
      </w:r>
      <w:r>
        <w:tab/>
      </w:r>
      <w:r>
        <w:fldChar w:fldCharType="begin" w:fldLock="1"/>
      </w:r>
      <w:r>
        <w:instrText xml:space="preserve"> PAGEREF _Toc476030864 \h </w:instrText>
      </w:r>
      <w:r>
        <w:fldChar w:fldCharType="separate"/>
      </w:r>
      <w:r>
        <w:t>12</w:t>
      </w:r>
      <w:r>
        <w:fldChar w:fldCharType="end"/>
      </w:r>
    </w:p>
    <w:p w14:paraId="49372F31" w14:textId="77777777" w:rsidR="00BF3598" w:rsidRDefault="00BF3598">
      <w:pPr>
        <w:pStyle w:val="TOC3"/>
        <w:rPr>
          <w:rFonts w:asciiTheme="minorHAnsi" w:eastAsiaTheme="minorEastAsia" w:hAnsiTheme="minorHAnsi" w:cstheme="minorBidi"/>
          <w:sz w:val="22"/>
          <w:szCs w:val="22"/>
          <w:lang w:eastAsia="en-GB"/>
        </w:rPr>
      </w:pPr>
      <w:r>
        <w:t>4.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476030865 \h </w:instrText>
      </w:r>
      <w:r>
        <w:fldChar w:fldCharType="separate"/>
      </w:r>
      <w:r>
        <w:t>12</w:t>
      </w:r>
      <w:r>
        <w:fldChar w:fldCharType="end"/>
      </w:r>
    </w:p>
    <w:p w14:paraId="651A59C5" w14:textId="77777777" w:rsidR="00BF3598" w:rsidRDefault="00BF3598">
      <w:pPr>
        <w:pStyle w:val="TOC3"/>
        <w:rPr>
          <w:rFonts w:asciiTheme="minorHAnsi" w:eastAsiaTheme="minorEastAsia" w:hAnsiTheme="minorHAnsi" w:cstheme="minorBidi"/>
          <w:sz w:val="22"/>
          <w:szCs w:val="22"/>
          <w:lang w:eastAsia="en-GB"/>
        </w:rPr>
      </w:pPr>
      <w:r>
        <w:t>4.2.2</w:t>
      </w:r>
      <w:r>
        <w:rPr>
          <w:rFonts w:asciiTheme="minorHAnsi" w:eastAsiaTheme="minorEastAsia" w:hAnsiTheme="minorHAnsi" w:cstheme="minorBidi"/>
          <w:sz w:val="22"/>
          <w:szCs w:val="22"/>
          <w:lang w:eastAsia="en-GB"/>
        </w:rPr>
        <w:tab/>
      </w:r>
      <w:r>
        <w:t>Network Functions and entities</w:t>
      </w:r>
      <w:r>
        <w:tab/>
      </w:r>
      <w:r>
        <w:fldChar w:fldCharType="begin" w:fldLock="1"/>
      </w:r>
      <w:r>
        <w:instrText xml:space="preserve"> PAGEREF _Toc476030866 \h </w:instrText>
      </w:r>
      <w:r>
        <w:fldChar w:fldCharType="separate"/>
      </w:r>
      <w:r>
        <w:t>12</w:t>
      </w:r>
      <w:r>
        <w:fldChar w:fldCharType="end"/>
      </w:r>
    </w:p>
    <w:p w14:paraId="3EF2B4C8" w14:textId="77777777" w:rsidR="00BF3598" w:rsidRDefault="00BF3598">
      <w:pPr>
        <w:pStyle w:val="TOC3"/>
        <w:rPr>
          <w:rFonts w:asciiTheme="minorHAnsi" w:eastAsiaTheme="minorEastAsia" w:hAnsiTheme="minorHAnsi" w:cstheme="minorBidi"/>
          <w:sz w:val="22"/>
          <w:szCs w:val="22"/>
          <w:lang w:eastAsia="en-GB"/>
        </w:rPr>
      </w:pPr>
      <w:r>
        <w:t>4.2.3</w:t>
      </w:r>
      <w:r>
        <w:rPr>
          <w:rFonts w:asciiTheme="minorHAnsi" w:eastAsiaTheme="minorEastAsia" w:hAnsiTheme="minorHAnsi" w:cstheme="minorBidi"/>
          <w:sz w:val="22"/>
          <w:szCs w:val="22"/>
          <w:lang w:eastAsia="en-GB"/>
        </w:rPr>
        <w:tab/>
      </w:r>
      <w:r>
        <w:t>Non-roaming reference architecture</w:t>
      </w:r>
      <w:r>
        <w:tab/>
      </w:r>
      <w:r>
        <w:fldChar w:fldCharType="begin" w:fldLock="1"/>
      </w:r>
      <w:r>
        <w:instrText xml:space="preserve"> PAGEREF _Toc476030867 \h </w:instrText>
      </w:r>
      <w:r>
        <w:fldChar w:fldCharType="separate"/>
      </w:r>
      <w:r>
        <w:t>13</w:t>
      </w:r>
      <w:r>
        <w:fldChar w:fldCharType="end"/>
      </w:r>
    </w:p>
    <w:p w14:paraId="000E2AD0" w14:textId="77777777" w:rsidR="00BF3598" w:rsidRDefault="00BF3598">
      <w:pPr>
        <w:pStyle w:val="TOC3"/>
        <w:rPr>
          <w:rFonts w:asciiTheme="minorHAnsi" w:eastAsiaTheme="minorEastAsia" w:hAnsiTheme="minorHAnsi" w:cstheme="minorBidi"/>
          <w:sz w:val="22"/>
          <w:szCs w:val="22"/>
          <w:lang w:eastAsia="en-GB"/>
        </w:rPr>
      </w:pPr>
      <w:r>
        <w:t>4.2.4</w:t>
      </w:r>
      <w:r>
        <w:rPr>
          <w:rFonts w:asciiTheme="minorHAnsi" w:eastAsiaTheme="minorEastAsia" w:hAnsiTheme="minorHAnsi" w:cstheme="minorBidi"/>
          <w:sz w:val="22"/>
          <w:szCs w:val="22"/>
          <w:lang w:eastAsia="en-GB"/>
        </w:rPr>
        <w:tab/>
      </w:r>
      <w:r>
        <w:t>Roaming reference architectures</w:t>
      </w:r>
      <w:r>
        <w:tab/>
      </w:r>
      <w:r>
        <w:fldChar w:fldCharType="begin" w:fldLock="1"/>
      </w:r>
      <w:r>
        <w:instrText xml:space="preserve"> PAGEREF _Toc476030868 \h </w:instrText>
      </w:r>
      <w:r>
        <w:fldChar w:fldCharType="separate"/>
      </w:r>
      <w:r>
        <w:t>16</w:t>
      </w:r>
      <w:r>
        <w:fldChar w:fldCharType="end"/>
      </w:r>
    </w:p>
    <w:p w14:paraId="3A8D0BFC" w14:textId="77777777" w:rsidR="00BF3598" w:rsidRDefault="00BF3598">
      <w:pPr>
        <w:pStyle w:val="TOC3"/>
        <w:rPr>
          <w:rFonts w:asciiTheme="minorHAnsi" w:eastAsiaTheme="minorEastAsia" w:hAnsiTheme="minorHAnsi" w:cstheme="minorBidi"/>
          <w:sz w:val="22"/>
          <w:szCs w:val="22"/>
          <w:lang w:eastAsia="en-GB"/>
        </w:rPr>
      </w:pPr>
      <w:r>
        <w:t>4.2.5</w:t>
      </w:r>
      <w:r>
        <w:rPr>
          <w:rFonts w:asciiTheme="minorHAnsi" w:eastAsiaTheme="minorEastAsia" w:hAnsiTheme="minorHAnsi" w:cstheme="minorBidi"/>
          <w:sz w:val="22"/>
          <w:szCs w:val="22"/>
          <w:lang w:eastAsia="en-GB"/>
        </w:rPr>
        <w:tab/>
      </w:r>
      <w:r>
        <w:t>Data Storage architectures</w:t>
      </w:r>
      <w:r>
        <w:tab/>
      </w:r>
      <w:r>
        <w:fldChar w:fldCharType="begin" w:fldLock="1"/>
      </w:r>
      <w:r>
        <w:instrText xml:space="preserve"> PAGEREF _Toc476030869 \h </w:instrText>
      </w:r>
      <w:r>
        <w:fldChar w:fldCharType="separate"/>
      </w:r>
      <w:r>
        <w:t>19</w:t>
      </w:r>
      <w:r>
        <w:fldChar w:fldCharType="end"/>
      </w:r>
    </w:p>
    <w:p w14:paraId="501192A5" w14:textId="77777777" w:rsidR="00BF3598" w:rsidRDefault="00BF3598">
      <w:pPr>
        <w:pStyle w:val="TOC3"/>
        <w:rPr>
          <w:rFonts w:asciiTheme="minorHAnsi" w:eastAsiaTheme="minorEastAsia" w:hAnsiTheme="minorHAnsi" w:cstheme="minorBidi"/>
          <w:sz w:val="22"/>
          <w:szCs w:val="22"/>
          <w:lang w:eastAsia="en-GB"/>
        </w:rPr>
      </w:pPr>
      <w:r>
        <w:t>4.2.6</w:t>
      </w:r>
      <w:r>
        <w:rPr>
          <w:rFonts w:asciiTheme="minorHAnsi" w:eastAsiaTheme="minorEastAsia" w:hAnsiTheme="minorHAnsi" w:cstheme="minorBidi"/>
          <w:sz w:val="22"/>
          <w:szCs w:val="22"/>
          <w:lang w:eastAsia="en-GB"/>
        </w:rPr>
        <w:tab/>
      </w:r>
      <w:r>
        <w:t>Service-based interfaces</w:t>
      </w:r>
      <w:r>
        <w:tab/>
      </w:r>
      <w:r>
        <w:fldChar w:fldCharType="begin" w:fldLock="1"/>
      </w:r>
      <w:r>
        <w:instrText xml:space="preserve"> PAGEREF _Toc476030870 \h </w:instrText>
      </w:r>
      <w:r>
        <w:fldChar w:fldCharType="separate"/>
      </w:r>
      <w:r>
        <w:t>20</w:t>
      </w:r>
      <w:r>
        <w:fldChar w:fldCharType="end"/>
      </w:r>
    </w:p>
    <w:p w14:paraId="4D33B216" w14:textId="77777777" w:rsidR="00BF3598" w:rsidRDefault="00BF3598">
      <w:pPr>
        <w:pStyle w:val="TOC3"/>
        <w:rPr>
          <w:rFonts w:asciiTheme="minorHAnsi" w:eastAsiaTheme="minorEastAsia" w:hAnsiTheme="minorHAnsi" w:cstheme="minorBidi"/>
          <w:sz w:val="22"/>
          <w:szCs w:val="22"/>
          <w:lang w:eastAsia="en-GB"/>
        </w:rPr>
      </w:pPr>
      <w:r>
        <w:t>4.2.7</w:t>
      </w:r>
      <w:r>
        <w:rPr>
          <w:rFonts w:asciiTheme="minorHAnsi" w:eastAsiaTheme="minorEastAsia" w:hAnsiTheme="minorHAnsi" w:cstheme="minorBidi"/>
          <w:sz w:val="22"/>
          <w:szCs w:val="22"/>
          <w:lang w:eastAsia="en-GB"/>
        </w:rPr>
        <w:tab/>
      </w:r>
      <w:r>
        <w:t>Reference points</w:t>
      </w:r>
      <w:r>
        <w:tab/>
      </w:r>
      <w:r>
        <w:fldChar w:fldCharType="begin" w:fldLock="1"/>
      </w:r>
      <w:r>
        <w:instrText xml:space="preserve"> PAGEREF _Toc476030871 \h </w:instrText>
      </w:r>
      <w:r>
        <w:fldChar w:fldCharType="separate"/>
      </w:r>
      <w:r>
        <w:t>20</w:t>
      </w:r>
      <w:r>
        <w:fldChar w:fldCharType="end"/>
      </w:r>
    </w:p>
    <w:p w14:paraId="5343D048" w14:textId="77777777" w:rsidR="00BF3598" w:rsidRDefault="00BF3598">
      <w:pPr>
        <w:pStyle w:val="TOC3"/>
        <w:rPr>
          <w:rFonts w:asciiTheme="minorHAnsi" w:eastAsiaTheme="minorEastAsia" w:hAnsiTheme="minorHAnsi" w:cstheme="minorBidi"/>
          <w:sz w:val="22"/>
          <w:szCs w:val="22"/>
          <w:lang w:eastAsia="en-GB"/>
        </w:rPr>
      </w:pPr>
      <w:r>
        <w:t>4.2.7</w:t>
      </w:r>
      <w:r>
        <w:rPr>
          <w:rFonts w:asciiTheme="minorHAnsi" w:eastAsiaTheme="minorEastAsia" w:hAnsiTheme="minorHAnsi" w:cstheme="minorBidi"/>
          <w:sz w:val="22"/>
          <w:szCs w:val="22"/>
          <w:lang w:eastAsia="en-GB"/>
        </w:rPr>
        <w:tab/>
      </w:r>
      <w:r>
        <w:t>Support of non-3GPP access</w:t>
      </w:r>
      <w:r>
        <w:tab/>
      </w:r>
      <w:r>
        <w:fldChar w:fldCharType="begin" w:fldLock="1"/>
      </w:r>
      <w:r>
        <w:instrText xml:space="preserve"> PAGEREF _Toc476030872 \h </w:instrText>
      </w:r>
      <w:r>
        <w:fldChar w:fldCharType="separate"/>
      </w:r>
      <w:r>
        <w:t>21</w:t>
      </w:r>
      <w:r>
        <w:fldChar w:fldCharType="end"/>
      </w:r>
    </w:p>
    <w:p w14:paraId="6B9A2F46" w14:textId="77777777" w:rsidR="00BF3598" w:rsidRDefault="00BF3598">
      <w:pPr>
        <w:pStyle w:val="TOC4"/>
        <w:rPr>
          <w:rFonts w:asciiTheme="minorHAnsi" w:eastAsiaTheme="minorEastAsia" w:hAnsiTheme="minorHAnsi" w:cstheme="minorBidi"/>
          <w:sz w:val="22"/>
          <w:szCs w:val="22"/>
          <w:lang w:eastAsia="en-GB"/>
        </w:rPr>
      </w:pPr>
      <w:r>
        <w:t>4.2.7.1</w:t>
      </w:r>
      <w:r>
        <w:rPr>
          <w:rFonts w:asciiTheme="minorHAnsi" w:eastAsiaTheme="minorEastAsia" w:hAnsiTheme="minorHAnsi" w:cstheme="minorBidi"/>
          <w:sz w:val="22"/>
          <w:szCs w:val="22"/>
          <w:lang w:eastAsia="en-GB"/>
        </w:rPr>
        <w:tab/>
      </w:r>
      <w:r>
        <w:t xml:space="preserve">General </w:t>
      </w:r>
      <w:r>
        <w:rPr>
          <w:lang w:eastAsia="ko-KR"/>
        </w:rPr>
        <w:t>Concepts to Support Non-3GPP Access</w:t>
      </w:r>
      <w:r>
        <w:tab/>
      </w:r>
      <w:r>
        <w:fldChar w:fldCharType="begin" w:fldLock="1"/>
      </w:r>
      <w:r>
        <w:instrText xml:space="preserve"> PAGEREF _Toc476030873 \h </w:instrText>
      </w:r>
      <w:r>
        <w:fldChar w:fldCharType="separate"/>
      </w:r>
      <w:r>
        <w:t>21</w:t>
      </w:r>
      <w:r>
        <w:fldChar w:fldCharType="end"/>
      </w:r>
    </w:p>
    <w:p w14:paraId="15147776" w14:textId="77777777" w:rsidR="00BF3598" w:rsidRDefault="00BF3598">
      <w:pPr>
        <w:pStyle w:val="TOC4"/>
        <w:rPr>
          <w:rFonts w:asciiTheme="minorHAnsi" w:eastAsiaTheme="minorEastAsia" w:hAnsiTheme="minorHAnsi" w:cstheme="minorBidi"/>
          <w:sz w:val="22"/>
          <w:szCs w:val="22"/>
          <w:lang w:eastAsia="en-GB"/>
        </w:rPr>
      </w:pPr>
      <w:r>
        <w:t>4.2.7.2</w:t>
      </w:r>
      <w:r>
        <w:rPr>
          <w:rFonts w:asciiTheme="minorHAnsi" w:eastAsiaTheme="minorEastAsia" w:hAnsiTheme="minorHAnsi" w:cstheme="minorBidi"/>
          <w:sz w:val="22"/>
          <w:szCs w:val="22"/>
          <w:lang w:eastAsia="en-GB"/>
        </w:rPr>
        <w:tab/>
      </w:r>
      <w:r>
        <w:rPr>
          <w:lang w:eastAsia="ko-KR"/>
        </w:rPr>
        <w:t>Architecture Reference Model for Non-3GPP Accesses</w:t>
      </w:r>
      <w:r>
        <w:tab/>
      </w:r>
      <w:r>
        <w:fldChar w:fldCharType="begin" w:fldLock="1"/>
      </w:r>
      <w:r>
        <w:instrText xml:space="preserve"> PAGEREF _Toc476030874 \h </w:instrText>
      </w:r>
      <w:r>
        <w:fldChar w:fldCharType="separate"/>
      </w:r>
      <w:r>
        <w:t>22</w:t>
      </w:r>
      <w:r>
        <w:fldChar w:fldCharType="end"/>
      </w:r>
    </w:p>
    <w:p w14:paraId="4D37940D" w14:textId="77777777" w:rsidR="00BF3598" w:rsidRDefault="00BF3598">
      <w:pPr>
        <w:pStyle w:val="TOC4"/>
        <w:rPr>
          <w:rFonts w:asciiTheme="minorHAnsi" w:eastAsiaTheme="minorEastAsia" w:hAnsiTheme="minorHAnsi" w:cstheme="minorBidi"/>
          <w:sz w:val="22"/>
          <w:szCs w:val="22"/>
          <w:lang w:eastAsia="en-GB"/>
        </w:rPr>
      </w:pPr>
      <w:r>
        <w:t>4.2.7.2.1</w:t>
      </w:r>
      <w:r>
        <w:rPr>
          <w:rFonts w:asciiTheme="minorHAnsi" w:eastAsiaTheme="minorEastAsia" w:hAnsiTheme="minorHAnsi" w:cstheme="minorBidi"/>
          <w:sz w:val="22"/>
          <w:szCs w:val="22"/>
          <w:lang w:eastAsia="en-GB"/>
        </w:rPr>
        <w:tab/>
      </w:r>
      <w:r>
        <w:t>Non-roaming Architecture for LBO for Non-3GPP Accesses</w:t>
      </w:r>
      <w:r>
        <w:tab/>
      </w:r>
      <w:r>
        <w:fldChar w:fldCharType="begin" w:fldLock="1"/>
      </w:r>
      <w:r>
        <w:instrText xml:space="preserve"> PAGEREF _Toc476030875 \h </w:instrText>
      </w:r>
      <w:r>
        <w:fldChar w:fldCharType="separate"/>
      </w:r>
      <w:r>
        <w:t>22</w:t>
      </w:r>
      <w:r>
        <w:fldChar w:fldCharType="end"/>
      </w:r>
    </w:p>
    <w:p w14:paraId="68379AAD" w14:textId="77777777" w:rsidR="00BF3598" w:rsidRDefault="00BF3598">
      <w:pPr>
        <w:pStyle w:val="TOC4"/>
        <w:rPr>
          <w:rFonts w:asciiTheme="minorHAnsi" w:eastAsiaTheme="minorEastAsia" w:hAnsiTheme="minorHAnsi" w:cstheme="minorBidi"/>
          <w:sz w:val="22"/>
          <w:szCs w:val="22"/>
          <w:lang w:eastAsia="en-GB"/>
        </w:rPr>
      </w:pPr>
      <w:r>
        <w:t>4.2.7.2.2</w:t>
      </w:r>
      <w:r>
        <w:rPr>
          <w:rFonts w:asciiTheme="minorHAnsi" w:eastAsiaTheme="minorEastAsia" w:hAnsiTheme="minorHAnsi" w:cstheme="minorBidi"/>
          <w:sz w:val="22"/>
          <w:szCs w:val="22"/>
          <w:lang w:eastAsia="en-GB"/>
        </w:rPr>
        <w:tab/>
      </w:r>
      <w:r>
        <w:rPr>
          <w:lang w:eastAsia="ko-KR"/>
        </w:rPr>
        <w:t>R</w:t>
      </w:r>
      <w:r>
        <w:t>oaming Architecture for LBO for Non-3GPP Accesses, N3IWF in same PLMN as 3GPP access</w:t>
      </w:r>
      <w:r>
        <w:tab/>
      </w:r>
      <w:r>
        <w:fldChar w:fldCharType="begin" w:fldLock="1"/>
      </w:r>
      <w:r>
        <w:instrText xml:space="preserve"> PAGEREF _Toc476030876 \h </w:instrText>
      </w:r>
      <w:r>
        <w:fldChar w:fldCharType="separate"/>
      </w:r>
      <w:r>
        <w:t>23</w:t>
      </w:r>
      <w:r>
        <w:fldChar w:fldCharType="end"/>
      </w:r>
    </w:p>
    <w:p w14:paraId="3835C487" w14:textId="77777777" w:rsidR="00BF3598" w:rsidRDefault="00BF3598">
      <w:pPr>
        <w:pStyle w:val="TOC4"/>
        <w:rPr>
          <w:rFonts w:asciiTheme="minorHAnsi" w:eastAsiaTheme="minorEastAsia" w:hAnsiTheme="minorHAnsi" w:cstheme="minorBidi"/>
          <w:sz w:val="22"/>
          <w:szCs w:val="22"/>
          <w:lang w:eastAsia="en-GB"/>
        </w:rPr>
      </w:pPr>
      <w:r>
        <w:t>4.2.7.2.3</w:t>
      </w:r>
      <w:r>
        <w:rPr>
          <w:rFonts w:asciiTheme="minorHAnsi" w:eastAsiaTheme="minorEastAsia" w:hAnsiTheme="minorHAnsi" w:cstheme="minorBidi"/>
          <w:sz w:val="22"/>
          <w:szCs w:val="22"/>
          <w:lang w:eastAsia="en-GB"/>
        </w:rPr>
        <w:tab/>
      </w:r>
      <w:r>
        <w:rPr>
          <w:lang w:eastAsia="ko-KR"/>
        </w:rPr>
        <w:t>R</w:t>
      </w:r>
      <w:r>
        <w:t>oaming Architecture for LBO for Non-3GPP Accesses, N3IWF in different PLMN from 3GPP access</w:t>
      </w:r>
      <w:r>
        <w:tab/>
      </w:r>
      <w:r>
        <w:fldChar w:fldCharType="begin" w:fldLock="1"/>
      </w:r>
      <w:r>
        <w:instrText xml:space="preserve"> PAGEREF _Toc476030877 \h </w:instrText>
      </w:r>
      <w:r>
        <w:fldChar w:fldCharType="separate"/>
      </w:r>
      <w:r>
        <w:t>24</w:t>
      </w:r>
      <w:r>
        <w:fldChar w:fldCharType="end"/>
      </w:r>
    </w:p>
    <w:p w14:paraId="01C1352E" w14:textId="77777777" w:rsidR="00BF3598" w:rsidRDefault="00BF3598">
      <w:pPr>
        <w:pStyle w:val="TOC4"/>
        <w:rPr>
          <w:rFonts w:asciiTheme="minorHAnsi" w:eastAsiaTheme="minorEastAsia" w:hAnsiTheme="minorHAnsi" w:cstheme="minorBidi"/>
          <w:sz w:val="22"/>
          <w:szCs w:val="22"/>
          <w:lang w:eastAsia="en-GB"/>
        </w:rPr>
      </w:pPr>
      <w:r>
        <w:t>4.2.7.3</w:t>
      </w:r>
      <w:r>
        <w:rPr>
          <w:rFonts w:asciiTheme="minorHAnsi" w:eastAsiaTheme="minorEastAsia" w:hAnsiTheme="minorHAnsi" w:cstheme="minorBidi"/>
          <w:sz w:val="22"/>
          <w:szCs w:val="22"/>
          <w:lang w:eastAsia="en-GB"/>
        </w:rPr>
        <w:tab/>
      </w:r>
      <w:r>
        <w:t xml:space="preserve">Non-3GPP Access </w:t>
      </w:r>
      <w:r>
        <w:rPr>
          <w:lang w:eastAsia="ko-KR"/>
        </w:rPr>
        <w:t>Reference Points</w:t>
      </w:r>
      <w:r>
        <w:tab/>
      </w:r>
      <w:r>
        <w:fldChar w:fldCharType="begin" w:fldLock="1"/>
      </w:r>
      <w:r>
        <w:instrText xml:space="preserve"> PAGEREF _Toc476030878 \h </w:instrText>
      </w:r>
      <w:r>
        <w:fldChar w:fldCharType="separate"/>
      </w:r>
      <w:r>
        <w:t>24</w:t>
      </w:r>
      <w:r>
        <w:fldChar w:fldCharType="end"/>
      </w:r>
    </w:p>
    <w:p w14:paraId="6C21D9C9" w14:textId="77777777" w:rsidR="00BF3598" w:rsidRDefault="00BF3598">
      <w:pPr>
        <w:pStyle w:val="TOC2"/>
        <w:rPr>
          <w:rFonts w:asciiTheme="minorHAnsi" w:eastAsiaTheme="minorEastAsia" w:hAnsiTheme="minorHAnsi" w:cstheme="minorBidi"/>
          <w:sz w:val="22"/>
          <w:szCs w:val="22"/>
          <w:lang w:eastAsia="en-GB"/>
        </w:rPr>
      </w:pPr>
      <w:r>
        <w:t>4.3</w:t>
      </w:r>
      <w:r>
        <w:rPr>
          <w:rFonts w:asciiTheme="minorHAnsi" w:eastAsiaTheme="minorEastAsia" w:hAnsiTheme="minorHAnsi" w:cstheme="minorBidi"/>
          <w:sz w:val="22"/>
          <w:szCs w:val="22"/>
          <w:lang w:eastAsia="en-GB"/>
        </w:rPr>
        <w:tab/>
      </w:r>
      <w:r>
        <w:t>Interworking with E-UTRAN connected to EPC</w:t>
      </w:r>
      <w:r>
        <w:tab/>
      </w:r>
      <w:r>
        <w:fldChar w:fldCharType="begin" w:fldLock="1"/>
      </w:r>
      <w:r>
        <w:instrText xml:space="preserve"> PAGEREF _Toc476030879 \h </w:instrText>
      </w:r>
      <w:r>
        <w:fldChar w:fldCharType="separate"/>
      </w:r>
      <w:r>
        <w:t>25</w:t>
      </w:r>
      <w:r>
        <w:fldChar w:fldCharType="end"/>
      </w:r>
    </w:p>
    <w:p w14:paraId="69ACD713" w14:textId="77777777" w:rsidR="00BF3598" w:rsidRDefault="00BF3598">
      <w:pPr>
        <w:pStyle w:val="TOC3"/>
        <w:rPr>
          <w:rFonts w:asciiTheme="minorHAnsi" w:eastAsiaTheme="minorEastAsia" w:hAnsiTheme="minorHAnsi" w:cstheme="minorBidi"/>
          <w:sz w:val="22"/>
          <w:szCs w:val="22"/>
          <w:lang w:eastAsia="en-GB"/>
        </w:rPr>
      </w:pPr>
      <w:r>
        <w:t>4.3.1</w:t>
      </w:r>
      <w:r>
        <w:rPr>
          <w:rFonts w:asciiTheme="minorHAnsi" w:eastAsiaTheme="minorEastAsia" w:hAnsiTheme="minorHAnsi" w:cstheme="minorBidi"/>
          <w:sz w:val="22"/>
          <w:szCs w:val="22"/>
          <w:lang w:eastAsia="en-GB"/>
        </w:rPr>
        <w:tab/>
      </w:r>
      <w:r>
        <w:t>Non-roaming architecture</w:t>
      </w:r>
      <w:r>
        <w:tab/>
      </w:r>
      <w:r>
        <w:fldChar w:fldCharType="begin" w:fldLock="1"/>
      </w:r>
      <w:r>
        <w:instrText xml:space="preserve"> PAGEREF _Toc476030880 \h </w:instrText>
      </w:r>
      <w:r>
        <w:fldChar w:fldCharType="separate"/>
      </w:r>
      <w:r>
        <w:t>25</w:t>
      </w:r>
      <w:r>
        <w:fldChar w:fldCharType="end"/>
      </w:r>
    </w:p>
    <w:p w14:paraId="26C3E9C4" w14:textId="77777777" w:rsidR="00BF3598" w:rsidRDefault="00BF3598">
      <w:pPr>
        <w:pStyle w:val="TOC3"/>
        <w:rPr>
          <w:rFonts w:asciiTheme="minorHAnsi" w:eastAsiaTheme="minorEastAsia" w:hAnsiTheme="minorHAnsi" w:cstheme="minorBidi"/>
          <w:sz w:val="22"/>
          <w:szCs w:val="22"/>
          <w:lang w:eastAsia="en-GB"/>
        </w:rPr>
      </w:pPr>
      <w:r>
        <w:t>4.3.2</w:t>
      </w:r>
      <w:r>
        <w:rPr>
          <w:rFonts w:asciiTheme="minorHAnsi" w:eastAsiaTheme="minorEastAsia" w:hAnsiTheme="minorHAnsi" w:cstheme="minorBidi"/>
          <w:sz w:val="22"/>
          <w:szCs w:val="22"/>
          <w:lang w:eastAsia="en-GB"/>
        </w:rPr>
        <w:tab/>
      </w:r>
      <w:r>
        <w:t>Roaming architecture</w:t>
      </w:r>
      <w:r>
        <w:tab/>
      </w:r>
      <w:r>
        <w:fldChar w:fldCharType="begin" w:fldLock="1"/>
      </w:r>
      <w:r>
        <w:instrText xml:space="preserve"> PAGEREF _Toc476030881 \h </w:instrText>
      </w:r>
      <w:r>
        <w:fldChar w:fldCharType="separate"/>
      </w:r>
      <w:r>
        <w:t>25</w:t>
      </w:r>
      <w:r>
        <w:fldChar w:fldCharType="end"/>
      </w:r>
    </w:p>
    <w:p w14:paraId="44EBD354" w14:textId="77777777" w:rsidR="00BF3598" w:rsidRDefault="00BF3598">
      <w:pPr>
        <w:pStyle w:val="TOC2"/>
        <w:rPr>
          <w:rFonts w:asciiTheme="minorHAnsi" w:eastAsiaTheme="minorEastAsia" w:hAnsiTheme="minorHAnsi" w:cstheme="minorBidi"/>
          <w:sz w:val="22"/>
          <w:szCs w:val="22"/>
          <w:lang w:eastAsia="en-GB"/>
        </w:rPr>
      </w:pPr>
      <w:r>
        <w:t>4.4</w:t>
      </w:r>
      <w:r>
        <w:rPr>
          <w:rFonts w:asciiTheme="minorHAnsi" w:eastAsiaTheme="minorEastAsia" w:hAnsiTheme="minorHAnsi" w:cstheme="minorBidi"/>
          <w:sz w:val="22"/>
          <w:szCs w:val="22"/>
          <w:lang w:eastAsia="en-GB"/>
        </w:rPr>
        <w:tab/>
      </w:r>
      <w:r>
        <w:t>Specific services</w:t>
      </w:r>
      <w:r>
        <w:tab/>
      </w:r>
      <w:r>
        <w:fldChar w:fldCharType="begin" w:fldLock="1"/>
      </w:r>
      <w:r>
        <w:instrText xml:space="preserve"> PAGEREF _Toc476030882 \h </w:instrText>
      </w:r>
      <w:r>
        <w:fldChar w:fldCharType="separate"/>
      </w:r>
      <w:r>
        <w:t>27</w:t>
      </w:r>
      <w:r>
        <w:fldChar w:fldCharType="end"/>
      </w:r>
    </w:p>
    <w:p w14:paraId="2617102A" w14:textId="77777777" w:rsidR="00BF3598" w:rsidRDefault="00BF3598">
      <w:pPr>
        <w:pStyle w:val="TOC3"/>
        <w:rPr>
          <w:rFonts w:asciiTheme="minorHAnsi" w:eastAsiaTheme="minorEastAsia" w:hAnsiTheme="minorHAnsi" w:cstheme="minorBidi"/>
          <w:sz w:val="22"/>
          <w:szCs w:val="22"/>
          <w:lang w:eastAsia="en-GB"/>
        </w:rPr>
      </w:pPr>
      <w:r>
        <w:t>4.4.1</w:t>
      </w:r>
      <w:r>
        <w:rPr>
          <w:rFonts w:asciiTheme="minorHAnsi" w:eastAsiaTheme="minorEastAsia" w:hAnsiTheme="minorHAnsi" w:cstheme="minorBidi"/>
          <w:sz w:val="22"/>
          <w:szCs w:val="22"/>
          <w:lang w:eastAsia="en-GB"/>
        </w:rPr>
        <w:tab/>
      </w:r>
      <w:r>
        <w:t>Public Warning System</w:t>
      </w:r>
      <w:r>
        <w:tab/>
      </w:r>
      <w:r>
        <w:fldChar w:fldCharType="begin" w:fldLock="1"/>
      </w:r>
      <w:r>
        <w:instrText xml:space="preserve"> PAGEREF _Toc476030883 \h </w:instrText>
      </w:r>
      <w:r>
        <w:fldChar w:fldCharType="separate"/>
      </w:r>
      <w:r>
        <w:t>27</w:t>
      </w:r>
      <w:r>
        <w:fldChar w:fldCharType="end"/>
      </w:r>
    </w:p>
    <w:p w14:paraId="5DD3DC25" w14:textId="77777777" w:rsidR="00BF3598" w:rsidRDefault="00BF3598">
      <w:pPr>
        <w:pStyle w:val="TOC3"/>
        <w:rPr>
          <w:rFonts w:asciiTheme="minorHAnsi" w:eastAsiaTheme="minorEastAsia" w:hAnsiTheme="minorHAnsi" w:cstheme="minorBidi"/>
          <w:sz w:val="22"/>
          <w:szCs w:val="22"/>
          <w:lang w:eastAsia="en-GB"/>
        </w:rPr>
      </w:pPr>
      <w:r>
        <w:t>4.4.2</w:t>
      </w:r>
      <w:r>
        <w:rPr>
          <w:rFonts w:asciiTheme="minorHAnsi" w:eastAsiaTheme="minorEastAsia" w:hAnsiTheme="minorHAnsi" w:cstheme="minorBidi"/>
          <w:sz w:val="22"/>
          <w:szCs w:val="22"/>
          <w:lang w:eastAsia="en-GB"/>
        </w:rPr>
        <w:tab/>
      </w:r>
      <w:r>
        <w:t>SMS over NAS</w:t>
      </w:r>
      <w:r>
        <w:tab/>
      </w:r>
      <w:r>
        <w:fldChar w:fldCharType="begin" w:fldLock="1"/>
      </w:r>
      <w:r>
        <w:instrText xml:space="preserve"> PAGEREF _Toc476030884 \h </w:instrText>
      </w:r>
      <w:r>
        <w:fldChar w:fldCharType="separate"/>
      </w:r>
      <w:r>
        <w:t>27</w:t>
      </w:r>
      <w:r>
        <w:fldChar w:fldCharType="end"/>
      </w:r>
    </w:p>
    <w:p w14:paraId="23B15CD2" w14:textId="77777777" w:rsidR="00BF3598" w:rsidRDefault="00BF3598">
      <w:pPr>
        <w:pStyle w:val="TOC4"/>
        <w:rPr>
          <w:rFonts w:asciiTheme="minorHAnsi" w:eastAsiaTheme="minorEastAsia" w:hAnsiTheme="minorHAnsi" w:cstheme="minorBidi"/>
          <w:sz w:val="22"/>
          <w:szCs w:val="22"/>
          <w:lang w:eastAsia="en-GB"/>
        </w:rPr>
      </w:pPr>
      <w:r w:rsidRPr="00C05D4A">
        <w:t>4.4.2.1</w:t>
      </w:r>
      <w:r>
        <w:rPr>
          <w:rFonts w:asciiTheme="minorHAnsi" w:eastAsiaTheme="minorEastAsia" w:hAnsiTheme="minorHAnsi" w:cstheme="minorBidi"/>
          <w:sz w:val="22"/>
          <w:szCs w:val="22"/>
          <w:lang w:eastAsia="en-GB"/>
        </w:rPr>
        <w:tab/>
      </w:r>
      <w:r w:rsidRPr="00C05D4A">
        <w:t>Architecture to support SMS over NAS</w:t>
      </w:r>
      <w:r>
        <w:tab/>
      </w:r>
      <w:r>
        <w:fldChar w:fldCharType="begin" w:fldLock="1"/>
      </w:r>
      <w:r>
        <w:instrText xml:space="preserve"> PAGEREF _Toc476030885 \h </w:instrText>
      </w:r>
      <w:r>
        <w:fldChar w:fldCharType="separate"/>
      </w:r>
      <w:r>
        <w:t>27</w:t>
      </w:r>
      <w:r>
        <w:fldChar w:fldCharType="end"/>
      </w:r>
    </w:p>
    <w:p w14:paraId="6642B4E9" w14:textId="77777777" w:rsidR="00BF3598" w:rsidRDefault="00BF3598">
      <w:pPr>
        <w:pStyle w:val="TOC4"/>
        <w:rPr>
          <w:rFonts w:asciiTheme="minorHAnsi" w:eastAsiaTheme="minorEastAsia" w:hAnsiTheme="minorHAnsi" w:cstheme="minorBidi"/>
          <w:sz w:val="22"/>
          <w:szCs w:val="22"/>
          <w:lang w:eastAsia="en-GB"/>
        </w:rPr>
      </w:pPr>
      <w:r w:rsidRPr="00C05D4A">
        <w:t>4.4.2.2</w:t>
      </w:r>
      <w:r>
        <w:rPr>
          <w:rFonts w:asciiTheme="minorHAnsi" w:eastAsiaTheme="minorEastAsia" w:hAnsiTheme="minorHAnsi" w:cstheme="minorBidi"/>
          <w:sz w:val="22"/>
          <w:szCs w:val="22"/>
          <w:lang w:eastAsia="en-GB"/>
        </w:rPr>
        <w:tab/>
      </w:r>
      <w:r w:rsidRPr="00C05D4A">
        <w:t>Reference point to support SMS over NAS</w:t>
      </w:r>
      <w:r>
        <w:tab/>
      </w:r>
      <w:r>
        <w:fldChar w:fldCharType="begin" w:fldLock="1"/>
      </w:r>
      <w:r>
        <w:instrText xml:space="preserve"> PAGEREF _Toc476030886 \h </w:instrText>
      </w:r>
      <w:r>
        <w:fldChar w:fldCharType="separate"/>
      </w:r>
      <w:r>
        <w:t>28</w:t>
      </w:r>
      <w:r>
        <w:fldChar w:fldCharType="end"/>
      </w:r>
    </w:p>
    <w:p w14:paraId="28233992" w14:textId="77777777" w:rsidR="00BF3598" w:rsidRDefault="00BF3598">
      <w:pPr>
        <w:pStyle w:val="TOC4"/>
        <w:rPr>
          <w:rFonts w:asciiTheme="minorHAnsi" w:eastAsiaTheme="minorEastAsia" w:hAnsiTheme="minorHAnsi" w:cstheme="minorBidi"/>
          <w:sz w:val="22"/>
          <w:szCs w:val="22"/>
          <w:lang w:eastAsia="en-GB"/>
        </w:rPr>
      </w:pPr>
      <w:r w:rsidRPr="00C05D4A">
        <w:t>4.4.2.3</w:t>
      </w:r>
      <w:r>
        <w:rPr>
          <w:rFonts w:asciiTheme="minorHAnsi" w:eastAsiaTheme="minorEastAsia" w:hAnsiTheme="minorHAnsi" w:cstheme="minorBidi"/>
          <w:sz w:val="22"/>
          <w:szCs w:val="22"/>
          <w:lang w:eastAsia="en-GB"/>
        </w:rPr>
        <w:tab/>
      </w:r>
      <w:r w:rsidRPr="00C05D4A">
        <w:t>Service based interface to support SMS over NAS</w:t>
      </w:r>
      <w:r>
        <w:tab/>
      </w:r>
      <w:r>
        <w:fldChar w:fldCharType="begin" w:fldLock="1"/>
      </w:r>
      <w:r>
        <w:instrText xml:space="preserve"> PAGEREF _Toc476030887 \h </w:instrText>
      </w:r>
      <w:r>
        <w:fldChar w:fldCharType="separate"/>
      </w:r>
      <w:r>
        <w:t>28</w:t>
      </w:r>
      <w:r>
        <w:fldChar w:fldCharType="end"/>
      </w:r>
    </w:p>
    <w:p w14:paraId="6A64513B" w14:textId="77777777" w:rsidR="00BF3598" w:rsidRDefault="00BF3598">
      <w:pPr>
        <w:pStyle w:val="TOC4"/>
        <w:rPr>
          <w:rFonts w:asciiTheme="minorHAnsi" w:eastAsiaTheme="minorEastAsia" w:hAnsiTheme="minorHAnsi" w:cstheme="minorBidi"/>
          <w:sz w:val="22"/>
          <w:szCs w:val="22"/>
          <w:lang w:eastAsia="en-GB"/>
        </w:rPr>
      </w:pPr>
      <w:r>
        <w:t>4.4.2.3</w:t>
      </w:r>
      <w:r>
        <w:rPr>
          <w:rFonts w:asciiTheme="minorHAnsi" w:eastAsiaTheme="minorEastAsia" w:hAnsiTheme="minorHAnsi" w:cstheme="minorBidi"/>
          <w:sz w:val="22"/>
          <w:szCs w:val="22"/>
          <w:lang w:eastAsia="en-GB"/>
        </w:rPr>
        <w:tab/>
      </w:r>
      <w:r>
        <w:t>SMS over NAS transport</w:t>
      </w:r>
      <w:r>
        <w:tab/>
      </w:r>
      <w:r>
        <w:fldChar w:fldCharType="begin" w:fldLock="1"/>
      </w:r>
      <w:r>
        <w:instrText xml:space="preserve"> PAGEREF _Toc476030888 \h </w:instrText>
      </w:r>
      <w:r>
        <w:fldChar w:fldCharType="separate"/>
      </w:r>
      <w:r>
        <w:t>29</w:t>
      </w:r>
      <w:r>
        <w:fldChar w:fldCharType="end"/>
      </w:r>
    </w:p>
    <w:p w14:paraId="258D314E" w14:textId="77777777" w:rsidR="00BF3598" w:rsidRDefault="00BF3598">
      <w:pPr>
        <w:pStyle w:val="TOC3"/>
        <w:rPr>
          <w:rFonts w:asciiTheme="minorHAnsi" w:eastAsiaTheme="minorEastAsia" w:hAnsiTheme="minorHAnsi" w:cstheme="minorBidi"/>
          <w:sz w:val="22"/>
          <w:szCs w:val="22"/>
          <w:lang w:eastAsia="en-GB"/>
        </w:rPr>
      </w:pPr>
      <w:r>
        <w:t>4.4.3</w:t>
      </w:r>
      <w:r>
        <w:rPr>
          <w:rFonts w:asciiTheme="minorHAnsi" w:eastAsiaTheme="minorEastAsia" w:hAnsiTheme="minorHAnsi" w:cstheme="minorBidi"/>
          <w:sz w:val="22"/>
          <w:szCs w:val="22"/>
          <w:lang w:eastAsia="en-GB"/>
        </w:rPr>
        <w:tab/>
      </w:r>
      <w:r>
        <w:t>IMS support</w:t>
      </w:r>
      <w:r>
        <w:tab/>
      </w:r>
      <w:r>
        <w:fldChar w:fldCharType="begin" w:fldLock="1"/>
      </w:r>
      <w:r>
        <w:instrText xml:space="preserve"> PAGEREF _Toc476030889 \h </w:instrText>
      </w:r>
      <w:r>
        <w:fldChar w:fldCharType="separate"/>
      </w:r>
      <w:r>
        <w:t>29</w:t>
      </w:r>
      <w:r>
        <w:fldChar w:fldCharType="end"/>
      </w:r>
    </w:p>
    <w:p w14:paraId="34A95441" w14:textId="77777777" w:rsidR="00BF3598" w:rsidRDefault="00BF3598">
      <w:pPr>
        <w:pStyle w:val="TOC3"/>
        <w:rPr>
          <w:rFonts w:asciiTheme="minorHAnsi" w:eastAsiaTheme="minorEastAsia" w:hAnsiTheme="minorHAnsi" w:cstheme="minorBidi"/>
          <w:sz w:val="22"/>
          <w:szCs w:val="22"/>
          <w:lang w:eastAsia="en-GB"/>
        </w:rPr>
      </w:pPr>
      <w:r>
        <w:t>4.4.4</w:t>
      </w:r>
      <w:r>
        <w:rPr>
          <w:rFonts w:asciiTheme="minorHAnsi" w:eastAsiaTheme="minorEastAsia" w:hAnsiTheme="minorHAnsi" w:cstheme="minorBidi"/>
          <w:sz w:val="22"/>
          <w:szCs w:val="22"/>
          <w:lang w:eastAsia="en-GB"/>
        </w:rPr>
        <w:tab/>
      </w:r>
      <w:r>
        <w:t>Location services</w:t>
      </w:r>
      <w:r>
        <w:tab/>
      </w:r>
      <w:r>
        <w:fldChar w:fldCharType="begin" w:fldLock="1"/>
      </w:r>
      <w:r>
        <w:instrText xml:space="preserve"> PAGEREF _Toc476030890 \h </w:instrText>
      </w:r>
      <w:r>
        <w:fldChar w:fldCharType="separate"/>
      </w:r>
      <w:r>
        <w:t>29</w:t>
      </w:r>
      <w:r>
        <w:fldChar w:fldCharType="end"/>
      </w:r>
    </w:p>
    <w:p w14:paraId="5F121010" w14:textId="77777777" w:rsidR="00BF3598" w:rsidRDefault="00BF3598">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High level features</w:t>
      </w:r>
      <w:r>
        <w:tab/>
      </w:r>
      <w:r>
        <w:fldChar w:fldCharType="begin" w:fldLock="1"/>
      </w:r>
      <w:r>
        <w:instrText xml:space="preserve"> PAGEREF _Toc476030891 \h </w:instrText>
      </w:r>
      <w:r>
        <w:fldChar w:fldCharType="separate"/>
      </w:r>
      <w:r>
        <w:t>29</w:t>
      </w:r>
      <w:r>
        <w:fldChar w:fldCharType="end"/>
      </w:r>
    </w:p>
    <w:p w14:paraId="52FF1678" w14:textId="77777777" w:rsidR="00BF3598" w:rsidRDefault="00BF3598">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476030892 \h </w:instrText>
      </w:r>
      <w:r>
        <w:fldChar w:fldCharType="separate"/>
      </w:r>
      <w:r>
        <w:t>29</w:t>
      </w:r>
      <w:r>
        <w:fldChar w:fldCharType="end"/>
      </w:r>
    </w:p>
    <w:p w14:paraId="1F0DDF93" w14:textId="77777777" w:rsidR="00BF3598" w:rsidRDefault="00BF3598">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Network Access Control</w:t>
      </w:r>
      <w:r>
        <w:tab/>
      </w:r>
      <w:r>
        <w:fldChar w:fldCharType="begin" w:fldLock="1"/>
      </w:r>
      <w:r>
        <w:instrText xml:space="preserve"> PAGEREF _Toc476030893 \h </w:instrText>
      </w:r>
      <w:r>
        <w:fldChar w:fldCharType="separate"/>
      </w:r>
      <w:r>
        <w:t>29</w:t>
      </w:r>
      <w:r>
        <w:fldChar w:fldCharType="end"/>
      </w:r>
    </w:p>
    <w:p w14:paraId="7246C60B" w14:textId="77777777" w:rsidR="00BF3598" w:rsidRDefault="00BF3598">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Registration and Connection Management</w:t>
      </w:r>
      <w:r>
        <w:tab/>
      </w:r>
      <w:r>
        <w:fldChar w:fldCharType="begin" w:fldLock="1"/>
      </w:r>
      <w:r>
        <w:instrText xml:space="preserve"> PAGEREF _Toc476030894 \h </w:instrText>
      </w:r>
      <w:r>
        <w:fldChar w:fldCharType="separate"/>
      </w:r>
      <w:r>
        <w:t>30</w:t>
      </w:r>
      <w:r>
        <w:fldChar w:fldCharType="end"/>
      </w:r>
    </w:p>
    <w:p w14:paraId="20288451" w14:textId="77777777" w:rsidR="00BF3598" w:rsidRDefault="00BF3598">
      <w:pPr>
        <w:pStyle w:val="TOC3"/>
        <w:rPr>
          <w:rFonts w:asciiTheme="minorHAnsi" w:eastAsiaTheme="minorEastAsia" w:hAnsiTheme="minorHAnsi" w:cstheme="minorBidi"/>
          <w:sz w:val="22"/>
          <w:szCs w:val="22"/>
          <w:lang w:eastAsia="en-GB"/>
        </w:rPr>
      </w:pPr>
      <w:r>
        <w:t>5.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476030895 \h </w:instrText>
      </w:r>
      <w:r>
        <w:fldChar w:fldCharType="separate"/>
      </w:r>
      <w:r>
        <w:t>30</w:t>
      </w:r>
      <w:r>
        <w:fldChar w:fldCharType="end"/>
      </w:r>
    </w:p>
    <w:p w14:paraId="4D68D5B1" w14:textId="77777777" w:rsidR="00BF3598" w:rsidRDefault="00BF3598">
      <w:pPr>
        <w:pStyle w:val="TOC3"/>
        <w:rPr>
          <w:rFonts w:asciiTheme="minorHAnsi" w:eastAsiaTheme="minorEastAsia" w:hAnsiTheme="minorHAnsi" w:cstheme="minorBidi"/>
          <w:sz w:val="22"/>
          <w:szCs w:val="22"/>
          <w:lang w:eastAsia="en-GB"/>
        </w:rPr>
      </w:pPr>
      <w:r>
        <w:t>5.3.2</w:t>
      </w:r>
      <w:r>
        <w:rPr>
          <w:rFonts w:asciiTheme="minorHAnsi" w:eastAsiaTheme="minorEastAsia" w:hAnsiTheme="minorHAnsi" w:cstheme="minorBidi"/>
          <w:sz w:val="22"/>
          <w:szCs w:val="22"/>
          <w:lang w:eastAsia="en-GB"/>
        </w:rPr>
        <w:tab/>
      </w:r>
      <w:r>
        <w:t>Registration Management</w:t>
      </w:r>
      <w:r>
        <w:tab/>
      </w:r>
      <w:r>
        <w:fldChar w:fldCharType="begin" w:fldLock="1"/>
      </w:r>
      <w:r>
        <w:instrText xml:space="preserve"> PAGEREF _Toc476030896 \h </w:instrText>
      </w:r>
      <w:r>
        <w:fldChar w:fldCharType="separate"/>
      </w:r>
      <w:r>
        <w:t>30</w:t>
      </w:r>
      <w:r>
        <w:fldChar w:fldCharType="end"/>
      </w:r>
    </w:p>
    <w:p w14:paraId="49DABEF7" w14:textId="77777777" w:rsidR="00BF3598" w:rsidRDefault="00BF3598">
      <w:pPr>
        <w:pStyle w:val="TOC4"/>
        <w:rPr>
          <w:rFonts w:asciiTheme="minorHAnsi" w:eastAsiaTheme="minorEastAsia" w:hAnsiTheme="minorHAnsi" w:cstheme="minorBidi"/>
          <w:sz w:val="22"/>
          <w:szCs w:val="22"/>
          <w:lang w:eastAsia="en-GB"/>
        </w:rPr>
      </w:pPr>
      <w:r>
        <w:t>5.3.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476030897 \h </w:instrText>
      </w:r>
      <w:r>
        <w:fldChar w:fldCharType="separate"/>
      </w:r>
      <w:r>
        <w:t>30</w:t>
      </w:r>
      <w:r>
        <w:fldChar w:fldCharType="end"/>
      </w:r>
    </w:p>
    <w:p w14:paraId="67DCF780" w14:textId="77777777" w:rsidR="00BF3598" w:rsidRDefault="00BF3598">
      <w:pPr>
        <w:pStyle w:val="TOC4"/>
        <w:rPr>
          <w:rFonts w:asciiTheme="minorHAnsi" w:eastAsiaTheme="minorEastAsia" w:hAnsiTheme="minorHAnsi" w:cstheme="minorBidi"/>
          <w:sz w:val="22"/>
          <w:szCs w:val="22"/>
          <w:lang w:eastAsia="en-GB"/>
        </w:rPr>
      </w:pPr>
      <w:r>
        <w:t>5.3.2.2</w:t>
      </w:r>
      <w:r>
        <w:rPr>
          <w:rFonts w:asciiTheme="minorHAnsi" w:eastAsiaTheme="minorEastAsia" w:hAnsiTheme="minorHAnsi" w:cstheme="minorBidi"/>
          <w:sz w:val="22"/>
          <w:szCs w:val="22"/>
          <w:lang w:eastAsia="en-GB"/>
        </w:rPr>
        <w:tab/>
      </w:r>
      <w:r>
        <w:t>5GS Registration Management states</w:t>
      </w:r>
      <w:r>
        <w:tab/>
      </w:r>
      <w:r>
        <w:fldChar w:fldCharType="begin" w:fldLock="1"/>
      </w:r>
      <w:r>
        <w:instrText xml:space="preserve"> PAGEREF _Toc476030898 \h </w:instrText>
      </w:r>
      <w:r>
        <w:fldChar w:fldCharType="separate"/>
      </w:r>
      <w:r>
        <w:t>30</w:t>
      </w:r>
      <w:r>
        <w:fldChar w:fldCharType="end"/>
      </w:r>
    </w:p>
    <w:p w14:paraId="230FC750" w14:textId="77777777" w:rsidR="00BF3598" w:rsidRDefault="00BF3598">
      <w:pPr>
        <w:pStyle w:val="TOC5"/>
        <w:rPr>
          <w:rFonts w:asciiTheme="minorHAnsi" w:eastAsiaTheme="minorEastAsia" w:hAnsiTheme="minorHAnsi" w:cstheme="minorBidi"/>
          <w:sz w:val="22"/>
          <w:szCs w:val="22"/>
          <w:lang w:eastAsia="en-GB"/>
        </w:rPr>
      </w:pPr>
      <w:r>
        <w:t>5.3.2.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476030899 \h </w:instrText>
      </w:r>
      <w:r>
        <w:fldChar w:fldCharType="separate"/>
      </w:r>
      <w:r>
        <w:t>30</w:t>
      </w:r>
      <w:r>
        <w:fldChar w:fldCharType="end"/>
      </w:r>
    </w:p>
    <w:p w14:paraId="2F5E0B6D" w14:textId="77777777" w:rsidR="00BF3598" w:rsidRDefault="00BF3598">
      <w:pPr>
        <w:pStyle w:val="TOC5"/>
        <w:rPr>
          <w:rFonts w:asciiTheme="minorHAnsi" w:eastAsiaTheme="minorEastAsia" w:hAnsiTheme="minorHAnsi" w:cstheme="minorBidi"/>
          <w:sz w:val="22"/>
          <w:szCs w:val="22"/>
          <w:lang w:eastAsia="en-GB"/>
        </w:rPr>
      </w:pPr>
      <w:r>
        <w:t>5.3.2.2.2</w:t>
      </w:r>
      <w:r>
        <w:rPr>
          <w:rFonts w:asciiTheme="minorHAnsi" w:eastAsiaTheme="minorEastAsia" w:hAnsiTheme="minorHAnsi" w:cstheme="minorBidi"/>
          <w:sz w:val="22"/>
          <w:szCs w:val="22"/>
          <w:lang w:eastAsia="en-GB"/>
        </w:rPr>
        <w:tab/>
      </w:r>
      <w:r>
        <w:t>RM-DEREGISTERED state</w:t>
      </w:r>
      <w:r>
        <w:tab/>
      </w:r>
      <w:r>
        <w:fldChar w:fldCharType="begin" w:fldLock="1"/>
      </w:r>
      <w:r>
        <w:instrText xml:space="preserve"> PAGEREF _Toc476030900 \h </w:instrText>
      </w:r>
      <w:r>
        <w:fldChar w:fldCharType="separate"/>
      </w:r>
      <w:r>
        <w:t>30</w:t>
      </w:r>
      <w:r>
        <w:fldChar w:fldCharType="end"/>
      </w:r>
    </w:p>
    <w:p w14:paraId="45E91363" w14:textId="77777777" w:rsidR="00BF3598" w:rsidRDefault="00BF3598">
      <w:pPr>
        <w:pStyle w:val="TOC5"/>
        <w:rPr>
          <w:rFonts w:asciiTheme="minorHAnsi" w:eastAsiaTheme="minorEastAsia" w:hAnsiTheme="minorHAnsi" w:cstheme="minorBidi"/>
          <w:sz w:val="22"/>
          <w:szCs w:val="22"/>
          <w:lang w:eastAsia="en-GB"/>
        </w:rPr>
      </w:pPr>
      <w:r>
        <w:t>5.3.2.2.3</w:t>
      </w:r>
      <w:r>
        <w:rPr>
          <w:rFonts w:asciiTheme="minorHAnsi" w:eastAsiaTheme="minorEastAsia" w:hAnsiTheme="minorHAnsi" w:cstheme="minorBidi"/>
          <w:sz w:val="22"/>
          <w:szCs w:val="22"/>
          <w:lang w:eastAsia="en-GB"/>
        </w:rPr>
        <w:tab/>
      </w:r>
      <w:r>
        <w:t>RM-REGISTERED state</w:t>
      </w:r>
      <w:r>
        <w:tab/>
      </w:r>
      <w:r>
        <w:fldChar w:fldCharType="begin" w:fldLock="1"/>
      </w:r>
      <w:r>
        <w:instrText xml:space="preserve"> PAGEREF _Toc476030901 \h </w:instrText>
      </w:r>
      <w:r>
        <w:fldChar w:fldCharType="separate"/>
      </w:r>
      <w:r>
        <w:t>30</w:t>
      </w:r>
      <w:r>
        <w:fldChar w:fldCharType="end"/>
      </w:r>
    </w:p>
    <w:p w14:paraId="19999F0C" w14:textId="77777777" w:rsidR="00BF3598" w:rsidRDefault="00BF3598">
      <w:pPr>
        <w:pStyle w:val="TOC5"/>
        <w:rPr>
          <w:rFonts w:asciiTheme="minorHAnsi" w:eastAsiaTheme="minorEastAsia" w:hAnsiTheme="minorHAnsi" w:cstheme="minorBidi"/>
          <w:sz w:val="22"/>
          <w:szCs w:val="22"/>
          <w:lang w:eastAsia="en-GB"/>
        </w:rPr>
      </w:pPr>
      <w:r>
        <w:t>5.3.2.2.4</w:t>
      </w:r>
      <w:r>
        <w:rPr>
          <w:rFonts w:asciiTheme="minorHAnsi" w:eastAsiaTheme="minorEastAsia" w:hAnsiTheme="minorHAnsi" w:cstheme="minorBidi"/>
          <w:sz w:val="22"/>
          <w:szCs w:val="22"/>
          <w:lang w:eastAsia="en-GB"/>
        </w:rPr>
        <w:tab/>
      </w:r>
      <w:r>
        <w:t>5GS Registration Management State models</w:t>
      </w:r>
      <w:r>
        <w:tab/>
      </w:r>
      <w:r>
        <w:fldChar w:fldCharType="begin" w:fldLock="1"/>
      </w:r>
      <w:r>
        <w:instrText xml:space="preserve"> PAGEREF _Toc476030902 \h </w:instrText>
      </w:r>
      <w:r>
        <w:fldChar w:fldCharType="separate"/>
      </w:r>
      <w:r>
        <w:t>31</w:t>
      </w:r>
      <w:r>
        <w:fldChar w:fldCharType="end"/>
      </w:r>
    </w:p>
    <w:p w14:paraId="35776048" w14:textId="77777777" w:rsidR="00BF3598" w:rsidRDefault="00BF3598">
      <w:pPr>
        <w:pStyle w:val="TOC4"/>
        <w:rPr>
          <w:rFonts w:asciiTheme="minorHAnsi" w:eastAsiaTheme="minorEastAsia" w:hAnsiTheme="minorHAnsi" w:cstheme="minorBidi"/>
          <w:sz w:val="22"/>
          <w:szCs w:val="22"/>
          <w:lang w:eastAsia="en-GB"/>
        </w:rPr>
      </w:pPr>
      <w:r>
        <w:t>5.3.2.3</w:t>
      </w:r>
      <w:r>
        <w:rPr>
          <w:rFonts w:asciiTheme="minorHAnsi" w:eastAsiaTheme="minorEastAsia" w:hAnsiTheme="minorHAnsi" w:cstheme="minorBidi"/>
          <w:sz w:val="22"/>
          <w:szCs w:val="22"/>
        </w:rPr>
        <w:tab/>
      </w:r>
      <w:r>
        <w:rPr>
          <w:lang w:eastAsia="zh-CN"/>
        </w:rPr>
        <w:t>Registration Area management</w:t>
      </w:r>
      <w:r>
        <w:tab/>
      </w:r>
      <w:r>
        <w:fldChar w:fldCharType="begin" w:fldLock="1"/>
      </w:r>
      <w:r>
        <w:instrText xml:space="preserve"> PAGEREF _Toc476030903 \h </w:instrText>
      </w:r>
      <w:r>
        <w:fldChar w:fldCharType="separate"/>
      </w:r>
      <w:r>
        <w:t>32</w:t>
      </w:r>
      <w:r>
        <w:fldChar w:fldCharType="end"/>
      </w:r>
    </w:p>
    <w:p w14:paraId="3FB58A97" w14:textId="77777777" w:rsidR="00BF3598" w:rsidRDefault="00BF3598">
      <w:pPr>
        <w:pStyle w:val="TOC4"/>
        <w:rPr>
          <w:rFonts w:asciiTheme="minorHAnsi" w:eastAsiaTheme="minorEastAsia" w:hAnsiTheme="minorHAnsi" w:cstheme="minorBidi"/>
          <w:sz w:val="22"/>
          <w:szCs w:val="22"/>
          <w:lang w:eastAsia="en-GB"/>
        </w:rPr>
      </w:pPr>
      <w:r>
        <w:t>5.3.2.4</w:t>
      </w:r>
      <w:r>
        <w:rPr>
          <w:rFonts w:asciiTheme="minorHAnsi" w:eastAsiaTheme="minorEastAsia" w:hAnsiTheme="minorHAnsi" w:cstheme="minorBidi"/>
          <w:sz w:val="22"/>
          <w:szCs w:val="22"/>
        </w:rPr>
        <w:tab/>
      </w:r>
      <w:r>
        <w:rPr>
          <w:lang w:eastAsia="zh-CN"/>
        </w:rPr>
        <w:t>Support of an UE registered over both 3GPP and Non 3GPP access</w:t>
      </w:r>
      <w:r>
        <w:tab/>
      </w:r>
      <w:r>
        <w:fldChar w:fldCharType="begin" w:fldLock="1"/>
      </w:r>
      <w:r>
        <w:instrText xml:space="preserve"> PAGEREF _Toc476030904 \h </w:instrText>
      </w:r>
      <w:r>
        <w:fldChar w:fldCharType="separate"/>
      </w:r>
      <w:r>
        <w:t>32</w:t>
      </w:r>
      <w:r>
        <w:fldChar w:fldCharType="end"/>
      </w:r>
    </w:p>
    <w:p w14:paraId="329293EE" w14:textId="77777777" w:rsidR="00BF3598" w:rsidRDefault="00BF3598">
      <w:pPr>
        <w:pStyle w:val="TOC3"/>
        <w:rPr>
          <w:rFonts w:asciiTheme="minorHAnsi" w:eastAsiaTheme="minorEastAsia" w:hAnsiTheme="minorHAnsi" w:cstheme="minorBidi"/>
          <w:sz w:val="22"/>
          <w:szCs w:val="22"/>
          <w:lang w:eastAsia="en-GB"/>
        </w:rPr>
      </w:pPr>
      <w:r>
        <w:t>5.3.3</w:t>
      </w:r>
      <w:r>
        <w:rPr>
          <w:rFonts w:asciiTheme="minorHAnsi" w:eastAsiaTheme="minorEastAsia" w:hAnsiTheme="minorHAnsi" w:cstheme="minorBidi"/>
          <w:sz w:val="22"/>
          <w:szCs w:val="22"/>
          <w:lang w:eastAsia="en-GB"/>
        </w:rPr>
        <w:tab/>
      </w:r>
      <w:r>
        <w:t>Connection Management</w:t>
      </w:r>
      <w:r>
        <w:tab/>
      </w:r>
      <w:r>
        <w:fldChar w:fldCharType="begin" w:fldLock="1"/>
      </w:r>
      <w:r>
        <w:instrText xml:space="preserve"> PAGEREF _Toc476030905 \h </w:instrText>
      </w:r>
      <w:r>
        <w:fldChar w:fldCharType="separate"/>
      </w:r>
      <w:r>
        <w:t>32</w:t>
      </w:r>
      <w:r>
        <w:fldChar w:fldCharType="end"/>
      </w:r>
    </w:p>
    <w:p w14:paraId="3C41D978" w14:textId="77777777" w:rsidR="00BF3598" w:rsidRDefault="00BF3598">
      <w:pPr>
        <w:pStyle w:val="TOC4"/>
        <w:rPr>
          <w:rFonts w:asciiTheme="minorHAnsi" w:eastAsiaTheme="minorEastAsia" w:hAnsiTheme="minorHAnsi" w:cstheme="minorBidi"/>
          <w:sz w:val="22"/>
          <w:szCs w:val="22"/>
          <w:lang w:eastAsia="en-GB"/>
        </w:rPr>
      </w:pPr>
      <w:r>
        <w:t>5.3.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476030906 \h </w:instrText>
      </w:r>
      <w:r>
        <w:fldChar w:fldCharType="separate"/>
      </w:r>
      <w:r>
        <w:t>33</w:t>
      </w:r>
      <w:r>
        <w:fldChar w:fldCharType="end"/>
      </w:r>
    </w:p>
    <w:p w14:paraId="4540996D" w14:textId="77777777" w:rsidR="00BF3598" w:rsidRDefault="00BF3598">
      <w:pPr>
        <w:pStyle w:val="TOC4"/>
        <w:rPr>
          <w:rFonts w:asciiTheme="minorHAnsi" w:eastAsiaTheme="minorEastAsia" w:hAnsiTheme="minorHAnsi" w:cstheme="minorBidi"/>
          <w:sz w:val="22"/>
          <w:szCs w:val="22"/>
          <w:lang w:eastAsia="en-GB"/>
        </w:rPr>
      </w:pPr>
      <w:r>
        <w:lastRenderedPageBreak/>
        <w:t>5.3.3.2</w:t>
      </w:r>
      <w:r>
        <w:rPr>
          <w:rFonts w:asciiTheme="minorHAnsi" w:eastAsiaTheme="minorEastAsia" w:hAnsiTheme="minorHAnsi" w:cstheme="minorBidi"/>
          <w:sz w:val="22"/>
          <w:szCs w:val="22"/>
        </w:rPr>
        <w:tab/>
      </w:r>
      <w:r>
        <w:rPr>
          <w:lang w:eastAsia="zh-CN"/>
        </w:rPr>
        <w:t>5GS Connection Management states</w:t>
      </w:r>
      <w:r>
        <w:tab/>
      </w:r>
      <w:r>
        <w:fldChar w:fldCharType="begin" w:fldLock="1"/>
      </w:r>
      <w:r>
        <w:instrText xml:space="preserve"> PAGEREF _Toc476030907 \h </w:instrText>
      </w:r>
      <w:r>
        <w:fldChar w:fldCharType="separate"/>
      </w:r>
      <w:r>
        <w:t>33</w:t>
      </w:r>
      <w:r>
        <w:fldChar w:fldCharType="end"/>
      </w:r>
    </w:p>
    <w:p w14:paraId="5A4AB35A" w14:textId="77777777" w:rsidR="00BF3598" w:rsidRDefault="00BF3598">
      <w:pPr>
        <w:pStyle w:val="TOC5"/>
        <w:rPr>
          <w:rFonts w:asciiTheme="minorHAnsi" w:eastAsiaTheme="minorEastAsia" w:hAnsiTheme="minorHAnsi" w:cstheme="minorBidi"/>
          <w:sz w:val="22"/>
          <w:szCs w:val="22"/>
          <w:lang w:eastAsia="en-GB"/>
        </w:rPr>
      </w:pPr>
      <w:r>
        <w:t>5.3.3.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476030908 \h </w:instrText>
      </w:r>
      <w:r>
        <w:fldChar w:fldCharType="separate"/>
      </w:r>
      <w:r>
        <w:t>33</w:t>
      </w:r>
      <w:r>
        <w:fldChar w:fldCharType="end"/>
      </w:r>
    </w:p>
    <w:p w14:paraId="7ECF6BD8" w14:textId="77777777" w:rsidR="00BF3598" w:rsidRDefault="00BF3598">
      <w:pPr>
        <w:pStyle w:val="TOC5"/>
        <w:rPr>
          <w:rFonts w:asciiTheme="minorHAnsi" w:eastAsiaTheme="minorEastAsia" w:hAnsiTheme="minorHAnsi" w:cstheme="minorBidi"/>
          <w:sz w:val="22"/>
          <w:szCs w:val="22"/>
          <w:lang w:eastAsia="en-GB"/>
        </w:rPr>
      </w:pPr>
      <w:r>
        <w:t>5.3.3.2.2</w:t>
      </w:r>
      <w:r>
        <w:rPr>
          <w:rFonts w:asciiTheme="minorHAnsi" w:eastAsiaTheme="minorEastAsia" w:hAnsiTheme="minorHAnsi" w:cstheme="minorBidi"/>
          <w:sz w:val="22"/>
          <w:szCs w:val="22"/>
        </w:rPr>
        <w:tab/>
      </w:r>
      <w:r>
        <w:rPr>
          <w:lang w:eastAsia="zh-CN"/>
        </w:rPr>
        <w:t>C</w:t>
      </w:r>
      <w:r>
        <w:t>M-</w:t>
      </w:r>
      <w:r>
        <w:rPr>
          <w:lang w:eastAsia="zh-CN"/>
        </w:rPr>
        <w:t>IDLE state</w:t>
      </w:r>
      <w:r>
        <w:tab/>
      </w:r>
      <w:r>
        <w:fldChar w:fldCharType="begin" w:fldLock="1"/>
      </w:r>
      <w:r>
        <w:instrText xml:space="preserve"> PAGEREF _Toc476030909 \h </w:instrText>
      </w:r>
      <w:r>
        <w:fldChar w:fldCharType="separate"/>
      </w:r>
      <w:r>
        <w:t>33</w:t>
      </w:r>
      <w:r>
        <w:fldChar w:fldCharType="end"/>
      </w:r>
    </w:p>
    <w:p w14:paraId="766929BD" w14:textId="77777777" w:rsidR="00BF3598" w:rsidRDefault="00BF3598">
      <w:pPr>
        <w:pStyle w:val="TOC5"/>
        <w:rPr>
          <w:rFonts w:asciiTheme="minorHAnsi" w:eastAsiaTheme="minorEastAsia" w:hAnsiTheme="minorHAnsi" w:cstheme="minorBidi"/>
          <w:sz w:val="22"/>
          <w:szCs w:val="22"/>
          <w:lang w:eastAsia="en-GB"/>
        </w:rPr>
      </w:pPr>
      <w:r>
        <w:t>5.3.3.2.3</w:t>
      </w:r>
      <w:r>
        <w:rPr>
          <w:rFonts w:asciiTheme="minorHAnsi" w:eastAsiaTheme="minorEastAsia" w:hAnsiTheme="minorHAnsi" w:cstheme="minorBidi"/>
          <w:sz w:val="22"/>
          <w:szCs w:val="22"/>
        </w:rPr>
        <w:tab/>
      </w:r>
      <w:r>
        <w:rPr>
          <w:lang w:eastAsia="zh-CN"/>
        </w:rPr>
        <w:t>CM-CONNECTED state</w:t>
      </w:r>
      <w:r>
        <w:tab/>
      </w:r>
      <w:r>
        <w:fldChar w:fldCharType="begin" w:fldLock="1"/>
      </w:r>
      <w:r>
        <w:instrText xml:space="preserve"> PAGEREF _Toc476030910 \h </w:instrText>
      </w:r>
      <w:r>
        <w:fldChar w:fldCharType="separate"/>
      </w:r>
      <w:r>
        <w:t>33</w:t>
      </w:r>
      <w:r>
        <w:fldChar w:fldCharType="end"/>
      </w:r>
    </w:p>
    <w:p w14:paraId="3B7323A2" w14:textId="77777777" w:rsidR="00BF3598" w:rsidRDefault="00BF3598">
      <w:pPr>
        <w:pStyle w:val="TOC5"/>
        <w:rPr>
          <w:rFonts w:asciiTheme="minorHAnsi" w:eastAsiaTheme="minorEastAsia" w:hAnsiTheme="minorHAnsi" w:cstheme="minorBidi"/>
          <w:sz w:val="22"/>
          <w:szCs w:val="22"/>
          <w:lang w:eastAsia="en-GB"/>
        </w:rPr>
      </w:pPr>
      <w:r>
        <w:t>5.3.3.2.4</w:t>
      </w:r>
      <w:r>
        <w:rPr>
          <w:rFonts w:asciiTheme="minorHAnsi" w:eastAsiaTheme="minorEastAsia" w:hAnsiTheme="minorHAnsi" w:cstheme="minorBidi"/>
          <w:sz w:val="22"/>
          <w:szCs w:val="22"/>
        </w:rPr>
        <w:tab/>
      </w:r>
      <w:r>
        <w:rPr>
          <w:lang w:eastAsia="zh-CN"/>
        </w:rPr>
        <w:t>5GS Connection Management State models</w:t>
      </w:r>
      <w:r>
        <w:tab/>
      </w:r>
      <w:r>
        <w:fldChar w:fldCharType="begin" w:fldLock="1"/>
      </w:r>
      <w:r>
        <w:instrText xml:space="preserve"> PAGEREF _Toc476030911 \h </w:instrText>
      </w:r>
      <w:r>
        <w:fldChar w:fldCharType="separate"/>
      </w:r>
      <w:r>
        <w:t>34</w:t>
      </w:r>
      <w:r>
        <w:fldChar w:fldCharType="end"/>
      </w:r>
    </w:p>
    <w:p w14:paraId="4B2ACDF3" w14:textId="77777777" w:rsidR="00BF3598" w:rsidRDefault="00BF3598">
      <w:pPr>
        <w:pStyle w:val="TOC4"/>
        <w:rPr>
          <w:rFonts w:asciiTheme="minorHAnsi" w:eastAsiaTheme="minorEastAsia" w:hAnsiTheme="minorHAnsi" w:cstheme="minorBidi"/>
          <w:sz w:val="22"/>
          <w:szCs w:val="22"/>
          <w:lang w:eastAsia="en-GB"/>
        </w:rPr>
      </w:pPr>
      <w:r>
        <w:t>5.3.3.3</w:t>
      </w:r>
      <w:r>
        <w:rPr>
          <w:rFonts w:asciiTheme="minorHAnsi" w:eastAsiaTheme="minorEastAsia" w:hAnsiTheme="minorHAnsi" w:cstheme="minorBidi"/>
          <w:sz w:val="22"/>
          <w:szCs w:val="22"/>
        </w:rPr>
        <w:tab/>
      </w:r>
      <w:r>
        <w:rPr>
          <w:lang w:eastAsia="zh-CN"/>
        </w:rPr>
        <w:t>NAS signalling connection management</w:t>
      </w:r>
      <w:r>
        <w:tab/>
      </w:r>
      <w:r>
        <w:fldChar w:fldCharType="begin" w:fldLock="1"/>
      </w:r>
      <w:r>
        <w:instrText xml:space="preserve"> PAGEREF _Toc476030912 \h </w:instrText>
      </w:r>
      <w:r>
        <w:fldChar w:fldCharType="separate"/>
      </w:r>
      <w:r>
        <w:t>34</w:t>
      </w:r>
      <w:r>
        <w:fldChar w:fldCharType="end"/>
      </w:r>
    </w:p>
    <w:p w14:paraId="442BC3C9" w14:textId="77777777" w:rsidR="00BF3598" w:rsidRDefault="00BF3598">
      <w:pPr>
        <w:pStyle w:val="TOC5"/>
        <w:rPr>
          <w:rFonts w:asciiTheme="minorHAnsi" w:eastAsiaTheme="minorEastAsia" w:hAnsiTheme="minorHAnsi" w:cstheme="minorBidi"/>
          <w:sz w:val="22"/>
          <w:szCs w:val="22"/>
          <w:lang w:eastAsia="en-GB"/>
        </w:rPr>
      </w:pPr>
      <w:r>
        <w:t>5.3.3.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476030913 \h </w:instrText>
      </w:r>
      <w:r>
        <w:fldChar w:fldCharType="separate"/>
      </w:r>
      <w:r>
        <w:t>34</w:t>
      </w:r>
      <w:r>
        <w:fldChar w:fldCharType="end"/>
      </w:r>
    </w:p>
    <w:p w14:paraId="5E02CE0F" w14:textId="77777777" w:rsidR="00BF3598" w:rsidRDefault="00BF3598">
      <w:pPr>
        <w:pStyle w:val="TOC5"/>
        <w:rPr>
          <w:rFonts w:asciiTheme="minorHAnsi" w:eastAsiaTheme="minorEastAsia" w:hAnsiTheme="minorHAnsi" w:cstheme="minorBidi"/>
          <w:sz w:val="22"/>
          <w:szCs w:val="22"/>
          <w:lang w:eastAsia="en-GB"/>
        </w:rPr>
      </w:pPr>
      <w:r>
        <w:t>5.3.3.3.2</w:t>
      </w:r>
      <w:r>
        <w:rPr>
          <w:rFonts w:asciiTheme="minorHAnsi" w:eastAsiaTheme="minorEastAsia" w:hAnsiTheme="minorHAnsi" w:cstheme="minorBidi"/>
          <w:sz w:val="22"/>
          <w:szCs w:val="22"/>
        </w:rPr>
        <w:tab/>
      </w:r>
      <w:r>
        <w:rPr>
          <w:lang w:eastAsia="zh-CN"/>
        </w:rPr>
        <w:t>NAS signalling connection establishment</w:t>
      </w:r>
      <w:r>
        <w:tab/>
      </w:r>
      <w:r>
        <w:fldChar w:fldCharType="begin" w:fldLock="1"/>
      </w:r>
      <w:r>
        <w:instrText xml:space="preserve"> PAGEREF _Toc476030914 \h </w:instrText>
      </w:r>
      <w:r>
        <w:fldChar w:fldCharType="separate"/>
      </w:r>
      <w:r>
        <w:t>34</w:t>
      </w:r>
      <w:r>
        <w:fldChar w:fldCharType="end"/>
      </w:r>
    </w:p>
    <w:p w14:paraId="2CA7FFB3" w14:textId="77777777" w:rsidR="00BF3598" w:rsidRDefault="00BF3598">
      <w:pPr>
        <w:pStyle w:val="TOC5"/>
        <w:rPr>
          <w:rFonts w:asciiTheme="minorHAnsi" w:eastAsiaTheme="minorEastAsia" w:hAnsiTheme="minorHAnsi" w:cstheme="minorBidi"/>
          <w:sz w:val="22"/>
          <w:szCs w:val="22"/>
          <w:lang w:eastAsia="en-GB"/>
        </w:rPr>
      </w:pPr>
      <w:r>
        <w:t>5.3.3.3.3</w:t>
      </w:r>
      <w:r>
        <w:rPr>
          <w:rFonts w:asciiTheme="minorHAnsi" w:eastAsiaTheme="minorEastAsia" w:hAnsiTheme="minorHAnsi" w:cstheme="minorBidi"/>
          <w:sz w:val="22"/>
          <w:szCs w:val="22"/>
        </w:rPr>
        <w:tab/>
      </w:r>
      <w:r>
        <w:rPr>
          <w:lang w:eastAsia="zh-CN"/>
        </w:rPr>
        <w:t>NAS signalling connection Release</w:t>
      </w:r>
      <w:r>
        <w:tab/>
      </w:r>
      <w:r>
        <w:fldChar w:fldCharType="begin" w:fldLock="1"/>
      </w:r>
      <w:r>
        <w:instrText xml:space="preserve"> PAGEREF _Toc476030915 \h </w:instrText>
      </w:r>
      <w:r>
        <w:fldChar w:fldCharType="separate"/>
      </w:r>
      <w:r>
        <w:t>34</w:t>
      </w:r>
      <w:r>
        <w:fldChar w:fldCharType="end"/>
      </w:r>
    </w:p>
    <w:p w14:paraId="44093F3B" w14:textId="77777777" w:rsidR="00BF3598" w:rsidRDefault="00BF3598">
      <w:pPr>
        <w:pStyle w:val="TOC4"/>
        <w:rPr>
          <w:rFonts w:asciiTheme="minorHAnsi" w:eastAsiaTheme="minorEastAsia" w:hAnsiTheme="minorHAnsi" w:cstheme="minorBidi"/>
          <w:sz w:val="22"/>
          <w:szCs w:val="22"/>
          <w:lang w:eastAsia="en-GB"/>
        </w:rPr>
      </w:pPr>
      <w:r>
        <w:t>5.3.3.4</w:t>
      </w:r>
      <w:r>
        <w:rPr>
          <w:rFonts w:asciiTheme="minorHAnsi" w:eastAsiaTheme="minorEastAsia" w:hAnsiTheme="minorHAnsi" w:cstheme="minorBidi"/>
          <w:sz w:val="22"/>
          <w:szCs w:val="22"/>
        </w:rPr>
        <w:tab/>
      </w:r>
      <w:r>
        <w:rPr>
          <w:lang w:eastAsia="zh-CN"/>
        </w:rPr>
        <w:t>Support of an UE connected over both 3GPP and Non 3GPP access</w:t>
      </w:r>
      <w:r>
        <w:tab/>
      </w:r>
      <w:r>
        <w:fldChar w:fldCharType="begin" w:fldLock="1"/>
      </w:r>
      <w:r>
        <w:instrText xml:space="preserve"> PAGEREF _Toc476030916 \h </w:instrText>
      </w:r>
      <w:r>
        <w:fldChar w:fldCharType="separate"/>
      </w:r>
      <w:r>
        <w:t>35</w:t>
      </w:r>
      <w:r>
        <w:fldChar w:fldCharType="end"/>
      </w:r>
    </w:p>
    <w:p w14:paraId="31CBA608" w14:textId="77777777" w:rsidR="00BF3598" w:rsidRDefault="00BF3598">
      <w:pPr>
        <w:pStyle w:val="TOC3"/>
        <w:rPr>
          <w:rFonts w:asciiTheme="minorHAnsi" w:eastAsiaTheme="minorEastAsia" w:hAnsiTheme="minorHAnsi" w:cstheme="minorBidi"/>
          <w:sz w:val="22"/>
          <w:szCs w:val="22"/>
          <w:lang w:eastAsia="en-GB"/>
        </w:rPr>
      </w:pPr>
      <w:r>
        <w:t>5.3.4</w:t>
      </w:r>
      <w:r>
        <w:rPr>
          <w:rFonts w:asciiTheme="minorHAnsi" w:eastAsiaTheme="minorEastAsia" w:hAnsiTheme="minorHAnsi" w:cstheme="minorBidi"/>
          <w:sz w:val="22"/>
          <w:szCs w:val="22"/>
        </w:rPr>
        <w:tab/>
      </w:r>
      <w:r>
        <w:rPr>
          <w:lang w:eastAsia="zh-CN"/>
        </w:rPr>
        <w:t>UE Mobility</w:t>
      </w:r>
      <w:r>
        <w:tab/>
      </w:r>
      <w:r>
        <w:fldChar w:fldCharType="begin" w:fldLock="1"/>
      </w:r>
      <w:r>
        <w:instrText xml:space="preserve"> PAGEREF _Toc476030917 \h </w:instrText>
      </w:r>
      <w:r>
        <w:fldChar w:fldCharType="separate"/>
      </w:r>
      <w:r>
        <w:t>35</w:t>
      </w:r>
      <w:r>
        <w:fldChar w:fldCharType="end"/>
      </w:r>
    </w:p>
    <w:p w14:paraId="6CAD5473" w14:textId="77777777" w:rsidR="00BF3598" w:rsidRDefault="00BF3598">
      <w:pPr>
        <w:pStyle w:val="TOC4"/>
        <w:rPr>
          <w:rFonts w:asciiTheme="minorHAnsi" w:eastAsiaTheme="minorEastAsia" w:hAnsiTheme="minorHAnsi" w:cstheme="minorBidi"/>
          <w:sz w:val="22"/>
          <w:szCs w:val="22"/>
          <w:lang w:eastAsia="en-GB"/>
        </w:rPr>
      </w:pPr>
      <w:r>
        <w:t>5.3.4.1</w:t>
      </w:r>
      <w:r>
        <w:rPr>
          <w:rFonts w:asciiTheme="minorHAnsi" w:eastAsiaTheme="minorEastAsia" w:hAnsiTheme="minorHAnsi" w:cstheme="minorBidi"/>
          <w:sz w:val="22"/>
          <w:szCs w:val="22"/>
          <w:lang w:eastAsia="en-GB"/>
        </w:rPr>
        <w:tab/>
      </w:r>
      <w:r>
        <w:t>Mobility Restrictions</w:t>
      </w:r>
      <w:r>
        <w:tab/>
      </w:r>
      <w:r>
        <w:fldChar w:fldCharType="begin" w:fldLock="1"/>
      </w:r>
      <w:r>
        <w:instrText xml:space="preserve"> PAGEREF _Toc476030918 \h </w:instrText>
      </w:r>
      <w:r>
        <w:fldChar w:fldCharType="separate"/>
      </w:r>
      <w:r>
        <w:t>35</w:t>
      </w:r>
      <w:r>
        <w:fldChar w:fldCharType="end"/>
      </w:r>
    </w:p>
    <w:p w14:paraId="508DADEC" w14:textId="77777777" w:rsidR="00BF3598" w:rsidRDefault="00BF3598">
      <w:pPr>
        <w:pStyle w:val="TOC5"/>
        <w:rPr>
          <w:rFonts w:asciiTheme="minorHAnsi" w:eastAsiaTheme="minorEastAsia" w:hAnsiTheme="minorHAnsi" w:cstheme="minorBidi"/>
          <w:sz w:val="22"/>
          <w:szCs w:val="22"/>
          <w:lang w:eastAsia="en-GB"/>
        </w:rPr>
      </w:pPr>
      <w:r>
        <w:t>5.3.4.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476030919 \h </w:instrText>
      </w:r>
      <w:r>
        <w:fldChar w:fldCharType="separate"/>
      </w:r>
      <w:r>
        <w:t>35</w:t>
      </w:r>
      <w:r>
        <w:fldChar w:fldCharType="end"/>
      </w:r>
    </w:p>
    <w:p w14:paraId="6656112C" w14:textId="77777777" w:rsidR="00BF3598" w:rsidRDefault="00BF3598">
      <w:pPr>
        <w:pStyle w:val="TOC5"/>
        <w:rPr>
          <w:rFonts w:asciiTheme="minorHAnsi" w:eastAsiaTheme="minorEastAsia" w:hAnsiTheme="minorHAnsi" w:cstheme="minorBidi"/>
          <w:sz w:val="22"/>
          <w:szCs w:val="22"/>
          <w:lang w:eastAsia="en-GB"/>
        </w:rPr>
      </w:pPr>
      <w:r>
        <w:t>5.3.4.1.2</w:t>
      </w:r>
      <w:r>
        <w:rPr>
          <w:rFonts w:asciiTheme="minorHAnsi" w:eastAsiaTheme="minorEastAsia" w:hAnsiTheme="minorHAnsi" w:cstheme="minorBidi"/>
          <w:sz w:val="22"/>
          <w:szCs w:val="22"/>
          <w:lang w:eastAsia="en-GB"/>
        </w:rPr>
        <w:tab/>
      </w:r>
      <w:r>
        <w:t>Management of service area restrictions</w:t>
      </w:r>
      <w:r>
        <w:tab/>
      </w:r>
      <w:r>
        <w:fldChar w:fldCharType="begin" w:fldLock="1"/>
      </w:r>
      <w:r>
        <w:instrText xml:space="preserve"> PAGEREF _Toc476030920 \h </w:instrText>
      </w:r>
      <w:r>
        <w:fldChar w:fldCharType="separate"/>
      </w:r>
      <w:r>
        <w:t>36</w:t>
      </w:r>
      <w:r>
        <w:fldChar w:fldCharType="end"/>
      </w:r>
    </w:p>
    <w:p w14:paraId="0EDDA80B" w14:textId="77777777" w:rsidR="00BF3598" w:rsidRDefault="00BF3598">
      <w:pPr>
        <w:pStyle w:val="TOC2"/>
        <w:rPr>
          <w:rFonts w:asciiTheme="minorHAnsi" w:eastAsiaTheme="minorEastAsia" w:hAnsiTheme="minorHAnsi" w:cstheme="minorBidi"/>
          <w:sz w:val="22"/>
          <w:szCs w:val="22"/>
          <w:lang w:eastAsia="en-GB"/>
        </w:rPr>
      </w:pPr>
      <w:r>
        <w:t>5.4</w:t>
      </w:r>
      <w:r>
        <w:rPr>
          <w:rFonts w:asciiTheme="minorHAnsi" w:eastAsiaTheme="minorEastAsia" w:hAnsiTheme="minorHAnsi" w:cstheme="minorBidi"/>
          <w:sz w:val="22"/>
          <w:szCs w:val="22"/>
          <w:lang w:eastAsia="en-GB"/>
        </w:rPr>
        <w:tab/>
      </w:r>
      <w:r>
        <w:t>3GPP access specific aspects</w:t>
      </w:r>
      <w:r>
        <w:tab/>
      </w:r>
      <w:r>
        <w:fldChar w:fldCharType="begin" w:fldLock="1"/>
      </w:r>
      <w:r>
        <w:instrText xml:space="preserve"> PAGEREF _Toc476030921 \h </w:instrText>
      </w:r>
      <w:r>
        <w:fldChar w:fldCharType="separate"/>
      </w:r>
      <w:r>
        <w:t>37</w:t>
      </w:r>
      <w:r>
        <w:fldChar w:fldCharType="end"/>
      </w:r>
    </w:p>
    <w:p w14:paraId="6884666A" w14:textId="77777777" w:rsidR="00BF3598" w:rsidRDefault="00BF3598">
      <w:pPr>
        <w:pStyle w:val="TOC3"/>
        <w:rPr>
          <w:rFonts w:asciiTheme="minorHAnsi" w:eastAsiaTheme="minorEastAsia" w:hAnsiTheme="minorHAnsi" w:cstheme="minorBidi"/>
          <w:sz w:val="22"/>
          <w:szCs w:val="22"/>
          <w:lang w:eastAsia="en-GB"/>
        </w:rPr>
      </w:pPr>
      <w:r>
        <w:t>5.4.1</w:t>
      </w:r>
      <w:r>
        <w:rPr>
          <w:rFonts w:asciiTheme="minorHAnsi" w:eastAsiaTheme="minorEastAsia" w:hAnsiTheme="minorHAnsi" w:cstheme="minorBidi"/>
          <w:sz w:val="22"/>
          <w:szCs w:val="22"/>
        </w:rPr>
        <w:tab/>
      </w:r>
      <w:r>
        <w:rPr>
          <w:lang w:eastAsia="zh-CN"/>
        </w:rPr>
        <w:t>UE reachability in CM-IDLE</w:t>
      </w:r>
      <w:r>
        <w:tab/>
      </w:r>
      <w:r>
        <w:fldChar w:fldCharType="begin" w:fldLock="1"/>
      </w:r>
      <w:r>
        <w:instrText xml:space="preserve"> PAGEREF _Toc476030922 \h </w:instrText>
      </w:r>
      <w:r>
        <w:fldChar w:fldCharType="separate"/>
      </w:r>
      <w:r>
        <w:t>37</w:t>
      </w:r>
      <w:r>
        <w:fldChar w:fldCharType="end"/>
      </w:r>
    </w:p>
    <w:p w14:paraId="3A59E818" w14:textId="77777777" w:rsidR="00BF3598" w:rsidRDefault="00BF3598">
      <w:pPr>
        <w:pStyle w:val="TOC4"/>
        <w:rPr>
          <w:rFonts w:asciiTheme="minorHAnsi" w:eastAsiaTheme="minorEastAsia" w:hAnsiTheme="minorHAnsi" w:cstheme="minorBidi"/>
          <w:sz w:val="22"/>
          <w:szCs w:val="22"/>
          <w:lang w:eastAsia="en-GB"/>
        </w:rPr>
      </w:pPr>
      <w:r>
        <w:t>5.4.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476030923 \h </w:instrText>
      </w:r>
      <w:r>
        <w:fldChar w:fldCharType="separate"/>
      </w:r>
      <w:r>
        <w:t>37</w:t>
      </w:r>
      <w:r>
        <w:fldChar w:fldCharType="end"/>
      </w:r>
    </w:p>
    <w:p w14:paraId="2629B6AA" w14:textId="77777777" w:rsidR="00BF3598" w:rsidRDefault="00BF3598">
      <w:pPr>
        <w:pStyle w:val="TOC4"/>
        <w:rPr>
          <w:rFonts w:asciiTheme="minorHAnsi" w:eastAsiaTheme="minorEastAsia" w:hAnsiTheme="minorHAnsi" w:cstheme="minorBidi"/>
          <w:sz w:val="22"/>
          <w:szCs w:val="22"/>
          <w:lang w:eastAsia="en-GB"/>
        </w:rPr>
      </w:pPr>
      <w:r>
        <w:t>5.4.1.2</w:t>
      </w:r>
      <w:r>
        <w:rPr>
          <w:rFonts w:asciiTheme="minorHAnsi" w:eastAsiaTheme="minorEastAsia" w:hAnsiTheme="minorHAnsi" w:cstheme="minorBidi"/>
          <w:sz w:val="22"/>
          <w:szCs w:val="22"/>
        </w:rPr>
        <w:tab/>
      </w:r>
      <w:r>
        <w:rPr>
          <w:lang w:eastAsia="zh-CN"/>
        </w:rPr>
        <w:t>UE reachability allowing MICO data while the UE is CM-IDLE</w:t>
      </w:r>
      <w:r>
        <w:tab/>
      </w:r>
      <w:r>
        <w:fldChar w:fldCharType="begin" w:fldLock="1"/>
      </w:r>
      <w:r>
        <w:instrText xml:space="preserve"> PAGEREF _Toc476030924 \h </w:instrText>
      </w:r>
      <w:r>
        <w:fldChar w:fldCharType="separate"/>
      </w:r>
      <w:r>
        <w:t>37</w:t>
      </w:r>
      <w:r>
        <w:fldChar w:fldCharType="end"/>
      </w:r>
    </w:p>
    <w:p w14:paraId="29515859" w14:textId="77777777" w:rsidR="00BF3598" w:rsidRDefault="00BF3598">
      <w:pPr>
        <w:pStyle w:val="TOC5"/>
        <w:rPr>
          <w:rFonts w:asciiTheme="minorHAnsi" w:eastAsiaTheme="minorEastAsia" w:hAnsiTheme="minorHAnsi" w:cstheme="minorBidi"/>
          <w:sz w:val="22"/>
          <w:szCs w:val="22"/>
          <w:lang w:eastAsia="en-GB"/>
        </w:rPr>
      </w:pPr>
      <w:r>
        <w:t>5.4.1.2.1</w:t>
      </w:r>
      <w:r>
        <w:rPr>
          <w:rFonts w:asciiTheme="minorHAnsi" w:eastAsiaTheme="minorEastAsia" w:hAnsiTheme="minorHAnsi" w:cstheme="minorBidi"/>
          <w:sz w:val="22"/>
          <w:szCs w:val="22"/>
        </w:rPr>
        <w:tab/>
      </w:r>
      <w:r>
        <w:rPr>
          <w:lang w:eastAsia="zh-CN"/>
        </w:rPr>
        <w:t>General characteristics</w:t>
      </w:r>
      <w:r>
        <w:tab/>
      </w:r>
      <w:r>
        <w:fldChar w:fldCharType="begin" w:fldLock="1"/>
      </w:r>
      <w:r>
        <w:instrText xml:space="preserve"> PAGEREF _Toc476030925 \h </w:instrText>
      </w:r>
      <w:r>
        <w:fldChar w:fldCharType="separate"/>
      </w:r>
      <w:r>
        <w:t>37</w:t>
      </w:r>
      <w:r>
        <w:fldChar w:fldCharType="end"/>
      </w:r>
    </w:p>
    <w:p w14:paraId="30B717D7" w14:textId="77777777" w:rsidR="00BF3598" w:rsidRDefault="00BF3598">
      <w:pPr>
        <w:pStyle w:val="TOC4"/>
        <w:rPr>
          <w:rFonts w:asciiTheme="minorHAnsi" w:eastAsiaTheme="minorEastAsia" w:hAnsiTheme="minorHAnsi" w:cstheme="minorBidi"/>
          <w:sz w:val="22"/>
          <w:szCs w:val="22"/>
          <w:lang w:eastAsia="en-GB"/>
        </w:rPr>
      </w:pPr>
      <w:r>
        <w:t>5.4.1.3</w:t>
      </w:r>
      <w:r>
        <w:rPr>
          <w:rFonts w:asciiTheme="minorHAnsi" w:eastAsiaTheme="minorEastAsia" w:hAnsiTheme="minorHAnsi" w:cstheme="minorBidi"/>
          <w:sz w:val="22"/>
          <w:szCs w:val="22"/>
        </w:rPr>
        <w:tab/>
      </w:r>
      <w:r>
        <w:rPr>
          <w:lang w:eastAsia="zh-CN"/>
        </w:rPr>
        <w:t>Mobile Initiated Connection only (MICO) mode</w:t>
      </w:r>
      <w:r>
        <w:tab/>
      </w:r>
      <w:r>
        <w:fldChar w:fldCharType="begin" w:fldLock="1"/>
      </w:r>
      <w:r>
        <w:instrText xml:space="preserve"> PAGEREF _Toc476030926 \h </w:instrText>
      </w:r>
      <w:r>
        <w:fldChar w:fldCharType="separate"/>
      </w:r>
      <w:r>
        <w:t>37</w:t>
      </w:r>
      <w:r>
        <w:fldChar w:fldCharType="end"/>
      </w:r>
    </w:p>
    <w:p w14:paraId="7B1A4DD9" w14:textId="77777777" w:rsidR="00BF3598" w:rsidRDefault="00BF3598">
      <w:pPr>
        <w:pStyle w:val="TOC4"/>
        <w:rPr>
          <w:rFonts w:asciiTheme="minorHAnsi" w:eastAsiaTheme="minorEastAsia" w:hAnsiTheme="minorHAnsi" w:cstheme="minorBidi"/>
          <w:sz w:val="22"/>
          <w:szCs w:val="22"/>
          <w:lang w:eastAsia="en-GB"/>
        </w:rPr>
      </w:pPr>
      <w:r>
        <w:t>5.4.1.4</w:t>
      </w:r>
      <w:r>
        <w:rPr>
          <w:rFonts w:asciiTheme="minorHAnsi" w:eastAsiaTheme="minorEastAsia" w:hAnsiTheme="minorHAnsi" w:cstheme="minorBidi"/>
          <w:sz w:val="22"/>
          <w:szCs w:val="22"/>
        </w:rPr>
        <w:tab/>
      </w:r>
      <w:r>
        <w:rPr>
          <w:lang w:eastAsia="ko-KR"/>
        </w:rPr>
        <w:t>Mobile Deregistration at the End of Communication</w:t>
      </w:r>
      <w:r>
        <w:tab/>
      </w:r>
      <w:r>
        <w:fldChar w:fldCharType="begin" w:fldLock="1"/>
      </w:r>
      <w:r>
        <w:instrText xml:space="preserve"> PAGEREF _Toc476030927 \h </w:instrText>
      </w:r>
      <w:r>
        <w:fldChar w:fldCharType="separate"/>
      </w:r>
      <w:r>
        <w:t>38</w:t>
      </w:r>
      <w:r>
        <w:fldChar w:fldCharType="end"/>
      </w:r>
    </w:p>
    <w:p w14:paraId="3B296742" w14:textId="77777777" w:rsidR="00BF3598" w:rsidRDefault="00BF3598">
      <w:pPr>
        <w:pStyle w:val="TOC3"/>
        <w:rPr>
          <w:rFonts w:asciiTheme="minorHAnsi" w:eastAsiaTheme="minorEastAsia" w:hAnsiTheme="minorHAnsi" w:cstheme="minorBidi"/>
          <w:sz w:val="22"/>
          <w:szCs w:val="22"/>
          <w:lang w:eastAsia="en-GB"/>
        </w:rPr>
      </w:pPr>
      <w:r>
        <w:t>5.4.2</w:t>
      </w:r>
      <w:r>
        <w:rPr>
          <w:rFonts w:asciiTheme="minorHAnsi" w:eastAsiaTheme="minorEastAsia" w:hAnsiTheme="minorHAnsi" w:cstheme="minorBidi"/>
          <w:sz w:val="22"/>
          <w:szCs w:val="22"/>
        </w:rPr>
        <w:tab/>
      </w:r>
      <w:r>
        <w:rPr>
          <w:lang w:eastAsia="zh-CN"/>
        </w:rPr>
        <w:t>UE reachability in CM-CONNECTED</w:t>
      </w:r>
      <w:r>
        <w:tab/>
      </w:r>
      <w:r>
        <w:fldChar w:fldCharType="begin" w:fldLock="1"/>
      </w:r>
      <w:r>
        <w:instrText xml:space="preserve"> PAGEREF _Toc476030928 \h </w:instrText>
      </w:r>
      <w:r>
        <w:fldChar w:fldCharType="separate"/>
      </w:r>
      <w:r>
        <w:t>38</w:t>
      </w:r>
      <w:r>
        <w:fldChar w:fldCharType="end"/>
      </w:r>
    </w:p>
    <w:p w14:paraId="3E6B1855" w14:textId="77777777" w:rsidR="00BF3598" w:rsidRDefault="00BF3598">
      <w:pPr>
        <w:pStyle w:val="TOC2"/>
        <w:rPr>
          <w:rFonts w:asciiTheme="minorHAnsi" w:eastAsiaTheme="minorEastAsia" w:hAnsiTheme="minorHAnsi" w:cstheme="minorBidi"/>
          <w:sz w:val="22"/>
          <w:szCs w:val="22"/>
          <w:lang w:eastAsia="en-GB"/>
        </w:rPr>
      </w:pPr>
      <w:r>
        <w:t>5.5</w:t>
      </w:r>
      <w:r>
        <w:rPr>
          <w:rFonts w:asciiTheme="minorHAnsi" w:eastAsiaTheme="minorEastAsia" w:hAnsiTheme="minorHAnsi" w:cstheme="minorBidi"/>
          <w:sz w:val="22"/>
          <w:szCs w:val="22"/>
          <w:lang w:eastAsia="en-GB"/>
        </w:rPr>
        <w:tab/>
      </w:r>
      <w:r>
        <w:t>Non-3GPP access specific aspects</w:t>
      </w:r>
      <w:r>
        <w:tab/>
      </w:r>
      <w:r>
        <w:fldChar w:fldCharType="begin" w:fldLock="1"/>
      </w:r>
      <w:r>
        <w:instrText xml:space="preserve"> PAGEREF _Toc476030929 \h </w:instrText>
      </w:r>
      <w:r>
        <w:fldChar w:fldCharType="separate"/>
      </w:r>
      <w:r>
        <w:t>39</w:t>
      </w:r>
      <w:r>
        <w:fldChar w:fldCharType="end"/>
      </w:r>
    </w:p>
    <w:p w14:paraId="2D91480D" w14:textId="77777777" w:rsidR="00BF3598" w:rsidRDefault="00BF3598">
      <w:pPr>
        <w:pStyle w:val="TOC3"/>
        <w:rPr>
          <w:rFonts w:asciiTheme="minorHAnsi" w:eastAsiaTheme="minorEastAsia" w:hAnsiTheme="minorHAnsi" w:cstheme="minorBidi"/>
          <w:sz w:val="22"/>
          <w:szCs w:val="22"/>
          <w:lang w:eastAsia="en-GB"/>
        </w:rPr>
      </w:pPr>
      <w:r>
        <w:t>5.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476030930 \h </w:instrText>
      </w:r>
      <w:r>
        <w:fldChar w:fldCharType="separate"/>
      </w:r>
      <w:r>
        <w:t>39</w:t>
      </w:r>
      <w:r>
        <w:fldChar w:fldCharType="end"/>
      </w:r>
    </w:p>
    <w:p w14:paraId="3985E607" w14:textId="77777777" w:rsidR="00BF3598" w:rsidRDefault="00BF3598">
      <w:pPr>
        <w:pStyle w:val="TOC3"/>
        <w:rPr>
          <w:rFonts w:asciiTheme="minorHAnsi" w:eastAsiaTheme="minorEastAsia" w:hAnsiTheme="minorHAnsi" w:cstheme="minorBidi"/>
          <w:sz w:val="22"/>
          <w:szCs w:val="22"/>
          <w:lang w:eastAsia="en-GB"/>
        </w:rPr>
      </w:pPr>
      <w:r w:rsidRPr="00BF3598">
        <w:t>5.5.2</w:t>
      </w:r>
      <w:r w:rsidRPr="00BF3598">
        <w:rPr>
          <w:rFonts w:asciiTheme="minorHAnsi" w:eastAsiaTheme="minorEastAsia" w:hAnsiTheme="minorHAnsi" w:cstheme="minorBidi"/>
          <w:sz w:val="22"/>
          <w:szCs w:val="22"/>
          <w:lang w:eastAsia="en-GB"/>
        </w:rPr>
        <w:tab/>
      </w:r>
      <w:r w:rsidRPr="00C05D4A">
        <w:rPr>
          <w:lang w:val="en-US"/>
        </w:rPr>
        <w:t>Registration Management</w:t>
      </w:r>
      <w:r>
        <w:tab/>
      </w:r>
      <w:r>
        <w:fldChar w:fldCharType="begin" w:fldLock="1"/>
      </w:r>
      <w:r>
        <w:instrText xml:space="preserve"> PAGEREF _Toc476030931 \h </w:instrText>
      </w:r>
      <w:r>
        <w:fldChar w:fldCharType="separate"/>
      </w:r>
      <w:r>
        <w:t>39</w:t>
      </w:r>
      <w:r>
        <w:fldChar w:fldCharType="end"/>
      </w:r>
    </w:p>
    <w:p w14:paraId="60D66312" w14:textId="77777777" w:rsidR="00BF3598" w:rsidRDefault="00BF3598">
      <w:pPr>
        <w:pStyle w:val="TOC3"/>
        <w:rPr>
          <w:rFonts w:asciiTheme="minorHAnsi" w:eastAsiaTheme="minorEastAsia" w:hAnsiTheme="minorHAnsi" w:cstheme="minorBidi"/>
          <w:sz w:val="22"/>
          <w:szCs w:val="22"/>
          <w:lang w:eastAsia="en-GB"/>
        </w:rPr>
      </w:pPr>
      <w:r w:rsidRPr="00BF3598">
        <w:t>5.5.3</w:t>
      </w:r>
      <w:r w:rsidRPr="00BF3598">
        <w:rPr>
          <w:rFonts w:asciiTheme="minorHAnsi" w:eastAsiaTheme="minorEastAsia" w:hAnsiTheme="minorHAnsi" w:cstheme="minorBidi"/>
          <w:sz w:val="22"/>
          <w:szCs w:val="22"/>
          <w:lang w:eastAsia="en-GB"/>
        </w:rPr>
        <w:tab/>
      </w:r>
      <w:r w:rsidRPr="00C05D4A">
        <w:rPr>
          <w:lang w:val="en-US"/>
        </w:rPr>
        <w:t>Connection Management</w:t>
      </w:r>
      <w:r>
        <w:tab/>
      </w:r>
      <w:r>
        <w:fldChar w:fldCharType="begin" w:fldLock="1"/>
      </w:r>
      <w:r>
        <w:instrText xml:space="preserve"> PAGEREF _Toc476030932 \h </w:instrText>
      </w:r>
      <w:r>
        <w:fldChar w:fldCharType="separate"/>
      </w:r>
      <w:r>
        <w:t>39</w:t>
      </w:r>
      <w:r>
        <w:fldChar w:fldCharType="end"/>
      </w:r>
    </w:p>
    <w:p w14:paraId="1BA3A326" w14:textId="77777777" w:rsidR="00BF3598" w:rsidRDefault="00BF3598">
      <w:pPr>
        <w:pStyle w:val="TOC2"/>
        <w:rPr>
          <w:rFonts w:asciiTheme="minorHAnsi" w:eastAsiaTheme="minorEastAsia" w:hAnsiTheme="minorHAnsi" w:cstheme="minorBidi"/>
          <w:sz w:val="22"/>
          <w:szCs w:val="22"/>
          <w:lang w:eastAsia="en-GB"/>
        </w:rPr>
      </w:pPr>
      <w:r>
        <w:t>5.6</w:t>
      </w:r>
      <w:r>
        <w:rPr>
          <w:rFonts w:asciiTheme="minorHAnsi" w:eastAsiaTheme="minorEastAsia" w:hAnsiTheme="minorHAnsi" w:cstheme="minorBidi"/>
          <w:sz w:val="22"/>
          <w:szCs w:val="22"/>
          <w:lang w:eastAsia="en-GB"/>
        </w:rPr>
        <w:tab/>
      </w:r>
      <w:r>
        <w:t>Session Management</w:t>
      </w:r>
      <w:r>
        <w:tab/>
      </w:r>
      <w:r>
        <w:fldChar w:fldCharType="begin" w:fldLock="1"/>
      </w:r>
      <w:r>
        <w:instrText xml:space="preserve"> PAGEREF _Toc476030933 \h </w:instrText>
      </w:r>
      <w:r>
        <w:fldChar w:fldCharType="separate"/>
      </w:r>
      <w:r>
        <w:t>39</w:t>
      </w:r>
      <w:r>
        <w:fldChar w:fldCharType="end"/>
      </w:r>
    </w:p>
    <w:p w14:paraId="6FB6BB13" w14:textId="77777777" w:rsidR="00BF3598" w:rsidRDefault="00BF3598">
      <w:pPr>
        <w:pStyle w:val="TOC3"/>
        <w:rPr>
          <w:rFonts w:asciiTheme="minorHAnsi" w:eastAsiaTheme="minorEastAsia" w:hAnsiTheme="minorHAnsi" w:cstheme="minorBidi"/>
          <w:sz w:val="22"/>
          <w:szCs w:val="22"/>
          <w:lang w:eastAsia="en-GB"/>
        </w:rPr>
      </w:pPr>
      <w:r>
        <w:t>5.6.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476030934 \h </w:instrText>
      </w:r>
      <w:r>
        <w:fldChar w:fldCharType="separate"/>
      </w:r>
      <w:r>
        <w:t>39</w:t>
      </w:r>
      <w:r>
        <w:fldChar w:fldCharType="end"/>
      </w:r>
    </w:p>
    <w:p w14:paraId="5033B2AD" w14:textId="77777777" w:rsidR="00BF3598" w:rsidRDefault="00BF3598">
      <w:pPr>
        <w:pStyle w:val="TOC3"/>
        <w:rPr>
          <w:rFonts w:asciiTheme="minorHAnsi" w:eastAsiaTheme="minorEastAsia" w:hAnsiTheme="minorHAnsi" w:cstheme="minorBidi"/>
          <w:sz w:val="22"/>
          <w:szCs w:val="22"/>
          <w:lang w:eastAsia="en-GB"/>
        </w:rPr>
      </w:pPr>
      <w:r>
        <w:t>5.6.2</w:t>
      </w:r>
      <w:r>
        <w:rPr>
          <w:rFonts w:asciiTheme="minorHAnsi" w:eastAsiaTheme="minorEastAsia" w:hAnsiTheme="minorHAnsi" w:cstheme="minorBidi"/>
          <w:sz w:val="22"/>
          <w:szCs w:val="22"/>
        </w:rPr>
        <w:tab/>
      </w:r>
      <w:r>
        <w:rPr>
          <w:lang w:eastAsia="ko-KR"/>
        </w:rPr>
        <w:t>Interaction between AMF and SMF</w:t>
      </w:r>
      <w:r>
        <w:tab/>
      </w:r>
      <w:r>
        <w:fldChar w:fldCharType="begin" w:fldLock="1"/>
      </w:r>
      <w:r>
        <w:instrText xml:space="preserve"> PAGEREF _Toc476030935 \h </w:instrText>
      </w:r>
      <w:r>
        <w:fldChar w:fldCharType="separate"/>
      </w:r>
      <w:r>
        <w:t>41</w:t>
      </w:r>
      <w:r>
        <w:fldChar w:fldCharType="end"/>
      </w:r>
    </w:p>
    <w:p w14:paraId="6A5A6A8A" w14:textId="77777777" w:rsidR="00BF3598" w:rsidRDefault="00BF3598">
      <w:pPr>
        <w:pStyle w:val="TOC3"/>
        <w:rPr>
          <w:rFonts w:asciiTheme="minorHAnsi" w:eastAsiaTheme="minorEastAsia" w:hAnsiTheme="minorHAnsi" w:cstheme="minorBidi"/>
          <w:sz w:val="22"/>
          <w:szCs w:val="22"/>
          <w:lang w:eastAsia="en-GB"/>
        </w:rPr>
      </w:pPr>
      <w:r>
        <w:t>5.6.3</w:t>
      </w:r>
      <w:r>
        <w:rPr>
          <w:rFonts w:asciiTheme="minorHAnsi" w:eastAsiaTheme="minorEastAsia" w:hAnsiTheme="minorHAnsi" w:cstheme="minorBidi"/>
          <w:sz w:val="22"/>
          <w:szCs w:val="22"/>
          <w:lang w:eastAsia="en-GB"/>
        </w:rPr>
        <w:tab/>
      </w:r>
      <w:r>
        <w:t>Roaming</w:t>
      </w:r>
      <w:r>
        <w:tab/>
      </w:r>
      <w:r>
        <w:fldChar w:fldCharType="begin" w:fldLock="1"/>
      </w:r>
      <w:r>
        <w:instrText xml:space="preserve"> PAGEREF _Toc476030936 \h </w:instrText>
      </w:r>
      <w:r>
        <w:fldChar w:fldCharType="separate"/>
      </w:r>
      <w:r>
        <w:t>42</w:t>
      </w:r>
      <w:r>
        <w:fldChar w:fldCharType="end"/>
      </w:r>
    </w:p>
    <w:p w14:paraId="29B62C37" w14:textId="77777777" w:rsidR="00BF3598" w:rsidRDefault="00BF3598">
      <w:pPr>
        <w:pStyle w:val="TOC3"/>
        <w:rPr>
          <w:rFonts w:asciiTheme="minorHAnsi" w:eastAsiaTheme="minorEastAsia" w:hAnsiTheme="minorHAnsi" w:cstheme="minorBidi"/>
          <w:sz w:val="22"/>
          <w:szCs w:val="22"/>
          <w:lang w:eastAsia="en-GB"/>
        </w:rPr>
      </w:pPr>
      <w:r w:rsidRPr="00BF3598">
        <w:t>5.6.4</w:t>
      </w:r>
      <w:r w:rsidRPr="00BF3598">
        <w:rPr>
          <w:rFonts w:asciiTheme="minorHAnsi" w:hAnsiTheme="minorHAnsi" w:cstheme="minorBidi"/>
          <w:sz w:val="22"/>
          <w:szCs w:val="22"/>
          <w:lang w:eastAsia="en-GB"/>
        </w:rPr>
        <w:tab/>
      </w:r>
      <w:r w:rsidRPr="00C05D4A">
        <w:rPr>
          <w:rFonts w:eastAsia="SimSun"/>
        </w:rPr>
        <w:t xml:space="preserve">Single PDU session with </w:t>
      </w:r>
      <w:r w:rsidRPr="00C05D4A">
        <w:rPr>
          <w:rFonts w:eastAsia="SimSun"/>
          <w:lang w:eastAsia="fr-FR"/>
        </w:rPr>
        <w:t>multiple PDU session anchors</w:t>
      </w:r>
      <w:r>
        <w:tab/>
      </w:r>
      <w:r>
        <w:fldChar w:fldCharType="begin" w:fldLock="1"/>
      </w:r>
      <w:r>
        <w:instrText xml:space="preserve"> PAGEREF _Toc476030937 \h </w:instrText>
      </w:r>
      <w:r>
        <w:fldChar w:fldCharType="separate"/>
      </w:r>
      <w:r>
        <w:t>43</w:t>
      </w:r>
      <w:r>
        <w:fldChar w:fldCharType="end"/>
      </w:r>
    </w:p>
    <w:p w14:paraId="4CCB0C07" w14:textId="77777777" w:rsidR="00BF3598" w:rsidRDefault="00BF3598">
      <w:pPr>
        <w:pStyle w:val="TOC4"/>
        <w:rPr>
          <w:rFonts w:asciiTheme="minorHAnsi" w:eastAsiaTheme="minorEastAsia" w:hAnsiTheme="minorHAnsi" w:cstheme="minorBidi"/>
          <w:sz w:val="22"/>
          <w:szCs w:val="22"/>
          <w:lang w:eastAsia="en-GB"/>
        </w:rPr>
      </w:pPr>
      <w:r w:rsidRPr="00BF3598">
        <w:t>5.6.4.1</w:t>
      </w:r>
      <w:r w:rsidRPr="00BF3598">
        <w:rPr>
          <w:rFonts w:asciiTheme="minorHAnsi" w:hAnsiTheme="minorHAnsi" w:cstheme="minorBidi"/>
          <w:sz w:val="22"/>
          <w:szCs w:val="22"/>
          <w:lang w:eastAsia="en-GB"/>
        </w:rPr>
        <w:tab/>
      </w:r>
      <w:r w:rsidRPr="00C05D4A">
        <w:rPr>
          <w:rFonts w:eastAsia="SimSun"/>
        </w:rPr>
        <w:t>General</w:t>
      </w:r>
      <w:r>
        <w:tab/>
      </w:r>
      <w:r>
        <w:fldChar w:fldCharType="begin" w:fldLock="1"/>
      </w:r>
      <w:r>
        <w:instrText xml:space="preserve"> PAGEREF _Toc476030938 \h </w:instrText>
      </w:r>
      <w:r>
        <w:fldChar w:fldCharType="separate"/>
      </w:r>
      <w:r>
        <w:t>43</w:t>
      </w:r>
      <w:r>
        <w:fldChar w:fldCharType="end"/>
      </w:r>
    </w:p>
    <w:p w14:paraId="24993E6A" w14:textId="77777777" w:rsidR="00BF3598" w:rsidRDefault="00BF3598">
      <w:pPr>
        <w:pStyle w:val="TOC4"/>
        <w:rPr>
          <w:rFonts w:asciiTheme="minorHAnsi" w:eastAsiaTheme="minorEastAsia" w:hAnsiTheme="minorHAnsi" w:cstheme="minorBidi"/>
          <w:sz w:val="22"/>
          <w:szCs w:val="22"/>
          <w:lang w:eastAsia="en-GB"/>
        </w:rPr>
      </w:pPr>
      <w:r w:rsidRPr="00BF3598">
        <w:t>5.6.4.2</w:t>
      </w:r>
      <w:r w:rsidRPr="00BF3598">
        <w:rPr>
          <w:rFonts w:asciiTheme="minorHAnsi" w:hAnsiTheme="minorHAnsi" w:cstheme="minorBidi"/>
          <w:sz w:val="22"/>
          <w:szCs w:val="22"/>
          <w:lang w:eastAsia="en-GB"/>
        </w:rPr>
        <w:tab/>
      </w:r>
      <w:r w:rsidRPr="00C05D4A">
        <w:rPr>
          <w:rFonts w:eastAsia="SimSun"/>
        </w:rPr>
        <w:t>Usage of an UL Classifier for a PDU session</w:t>
      </w:r>
      <w:r>
        <w:tab/>
      </w:r>
      <w:r>
        <w:fldChar w:fldCharType="begin" w:fldLock="1"/>
      </w:r>
      <w:r>
        <w:instrText xml:space="preserve"> PAGEREF _Toc476030939 \h </w:instrText>
      </w:r>
      <w:r>
        <w:fldChar w:fldCharType="separate"/>
      </w:r>
      <w:r>
        <w:t>43</w:t>
      </w:r>
      <w:r>
        <w:fldChar w:fldCharType="end"/>
      </w:r>
    </w:p>
    <w:p w14:paraId="25FC2221" w14:textId="77777777" w:rsidR="00BF3598" w:rsidRDefault="00BF3598">
      <w:pPr>
        <w:pStyle w:val="TOC4"/>
        <w:rPr>
          <w:rFonts w:asciiTheme="minorHAnsi" w:eastAsiaTheme="minorEastAsia" w:hAnsiTheme="minorHAnsi" w:cstheme="minorBidi"/>
          <w:sz w:val="22"/>
          <w:szCs w:val="22"/>
          <w:lang w:eastAsia="en-GB"/>
        </w:rPr>
      </w:pPr>
      <w:r w:rsidRPr="00BF3598">
        <w:t>5.6.4.3</w:t>
      </w:r>
      <w:r w:rsidRPr="00BF3598">
        <w:rPr>
          <w:rFonts w:asciiTheme="minorHAnsi" w:hAnsiTheme="minorHAnsi" w:cstheme="minorBidi"/>
          <w:sz w:val="22"/>
          <w:szCs w:val="22"/>
          <w:lang w:eastAsia="en-GB"/>
        </w:rPr>
        <w:tab/>
      </w:r>
      <w:r w:rsidRPr="00C05D4A">
        <w:rPr>
          <w:rFonts w:eastAsia="SimSun"/>
        </w:rPr>
        <w:t>Usage of IPv6 multi-homing for a PDU session</w:t>
      </w:r>
      <w:r>
        <w:tab/>
      </w:r>
      <w:r>
        <w:fldChar w:fldCharType="begin" w:fldLock="1"/>
      </w:r>
      <w:r>
        <w:instrText xml:space="preserve"> PAGEREF _Toc476030940 \h </w:instrText>
      </w:r>
      <w:r>
        <w:fldChar w:fldCharType="separate"/>
      </w:r>
      <w:r>
        <w:t>44</w:t>
      </w:r>
      <w:r>
        <w:fldChar w:fldCharType="end"/>
      </w:r>
    </w:p>
    <w:p w14:paraId="54B6199D" w14:textId="77777777" w:rsidR="00BF3598" w:rsidRDefault="00BF3598">
      <w:pPr>
        <w:pStyle w:val="TOC3"/>
        <w:rPr>
          <w:rFonts w:asciiTheme="minorHAnsi" w:eastAsiaTheme="minorEastAsia" w:hAnsiTheme="minorHAnsi" w:cstheme="minorBidi"/>
          <w:sz w:val="22"/>
          <w:szCs w:val="22"/>
          <w:lang w:eastAsia="en-GB"/>
        </w:rPr>
      </w:pPr>
      <w:r>
        <w:t>5.6.5</w:t>
      </w:r>
      <w:r>
        <w:rPr>
          <w:rFonts w:asciiTheme="minorHAnsi" w:eastAsiaTheme="minorEastAsia" w:hAnsiTheme="minorHAnsi" w:cstheme="minorBidi"/>
          <w:sz w:val="22"/>
          <w:szCs w:val="22"/>
        </w:rPr>
        <w:tab/>
      </w:r>
      <w:r>
        <w:rPr>
          <w:lang w:eastAsia="ko-KR"/>
        </w:rPr>
        <w:t>Support for connecting to a local area data network</w:t>
      </w:r>
      <w:r>
        <w:tab/>
      </w:r>
      <w:r>
        <w:fldChar w:fldCharType="begin" w:fldLock="1"/>
      </w:r>
      <w:r>
        <w:instrText xml:space="preserve"> PAGEREF _Toc476030941 \h </w:instrText>
      </w:r>
      <w:r>
        <w:fldChar w:fldCharType="separate"/>
      </w:r>
      <w:r>
        <w:t>45</w:t>
      </w:r>
      <w:r>
        <w:fldChar w:fldCharType="end"/>
      </w:r>
    </w:p>
    <w:p w14:paraId="69017CC4" w14:textId="77777777" w:rsidR="00BF3598" w:rsidRDefault="00BF3598">
      <w:pPr>
        <w:pStyle w:val="TOC3"/>
        <w:rPr>
          <w:rFonts w:asciiTheme="minorHAnsi" w:eastAsiaTheme="minorEastAsia" w:hAnsiTheme="minorHAnsi" w:cstheme="minorBidi"/>
          <w:sz w:val="22"/>
          <w:szCs w:val="22"/>
          <w:lang w:eastAsia="en-GB"/>
        </w:rPr>
      </w:pPr>
      <w:r>
        <w:t>5.6.6</w:t>
      </w:r>
      <w:r>
        <w:rPr>
          <w:rFonts w:asciiTheme="minorHAnsi" w:eastAsiaTheme="minorEastAsia" w:hAnsiTheme="minorHAnsi" w:cstheme="minorBidi"/>
          <w:sz w:val="22"/>
          <w:szCs w:val="22"/>
          <w:lang w:eastAsia="en-GB"/>
        </w:rPr>
        <w:tab/>
      </w:r>
      <w:r>
        <w:t>DN authorization of the establishment of a PDU session</w:t>
      </w:r>
      <w:r>
        <w:tab/>
      </w:r>
      <w:r>
        <w:fldChar w:fldCharType="begin" w:fldLock="1"/>
      </w:r>
      <w:r>
        <w:instrText xml:space="preserve"> PAGEREF _Toc476030942 \h </w:instrText>
      </w:r>
      <w:r>
        <w:fldChar w:fldCharType="separate"/>
      </w:r>
      <w:r>
        <w:t>46</w:t>
      </w:r>
      <w:r>
        <w:fldChar w:fldCharType="end"/>
      </w:r>
    </w:p>
    <w:p w14:paraId="791C5825" w14:textId="77777777" w:rsidR="00BF3598" w:rsidRDefault="00BF3598">
      <w:pPr>
        <w:pStyle w:val="TOC3"/>
        <w:rPr>
          <w:rFonts w:asciiTheme="minorHAnsi" w:eastAsiaTheme="minorEastAsia" w:hAnsiTheme="minorHAnsi" w:cstheme="minorBidi"/>
          <w:sz w:val="22"/>
          <w:szCs w:val="22"/>
          <w:lang w:eastAsia="en-GB"/>
        </w:rPr>
      </w:pPr>
      <w:r>
        <w:t>5.6.7</w:t>
      </w:r>
      <w:r>
        <w:rPr>
          <w:rFonts w:asciiTheme="minorHAnsi" w:eastAsiaTheme="minorEastAsia" w:hAnsiTheme="minorHAnsi" w:cstheme="minorBidi"/>
          <w:sz w:val="22"/>
          <w:szCs w:val="22"/>
          <w:lang w:eastAsia="en-GB"/>
        </w:rPr>
        <w:tab/>
      </w:r>
      <w:r>
        <w:t>Application Function influence on traffic routing</w:t>
      </w:r>
      <w:r>
        <w:tab/>
      </w:r>
      <w:r>
        <w:fldChar w:fldCharType="begin" w:fldLock="1"/>
      </w:r>
      <w:r>
        <w:instrText xml:space="preserve"> PAGEREF _Toc476030943 \h </w:instrText>
      </w:r>
      <w:r>
        <w:fldChar w:fldCharType="separate"/>
      </w:r>
      <w:r>
        <w:t>46</w:t>
      </w:r>
      <w:r>
        <w:fldChar w:fldCharType="end"/>
      </w:r>
    </w:p>
    <w:p w14:paraId="4F6E87B0" w14:textId="77777777" w:rsidR="00BF3598" w:rsidRDefault="00BF3598">
      <w:pPr>
        <w:pStyle w:val="TOC3"/>
        <w:rPr>
          <w:rFonts w:asciiTheme="minorHAnsi" w:eastAsiaTheme="minorEastAsia" w:hAnsiTheme="minorHAnsi" w:cstheme="minorBidi"/>
          <w:sz w:val="22"/>
          <w:szCs w:val="22"/>
          <w:lang w:eastAsia="en-GB"/>
        </w:rPr>
      </w:pPr>
      <w:r>
        <w:t>5.6.8</w:t>
      </w:r>
      <w:r>
        <w:rPr>
          <w:rFonts w:asciiTheme="minorHAnsi" w:eastAsiaTheme="minorEastAsia" w:hAnsiTheme="minorHAnsi" w:cstheme="minorBidi"/>
          <w:sz w:val="22"/>
          <w:szCs w:val="22"/>
        </w:rPr>
        <w:tab/>
      </w:r>
      <w:r>
        <w:rPr>
          <w:lang w:eastAsia="ko-KR"/>
        </w:rPr>
        <w:t>Selective activation of UP connection of existing PDU session</w:t>
      </w:r>
      <w:r>
        <w:tab/>
      </w:r>
      <w:r>
        <w:fldChar w:fldCharType="begin" w:fldLock="1"/>
      </w:r>
      <w:r>
        <w:instrText xml:space="preserve"> PAGEREF _Toc476030944 \h </w:instrText>
      </w:r>
      <w:r>
        <w:fldChar w:fldCharType="separate"/>
      </w:r>
      <w:r>
        <w:t>47</w:t>
      </w:r>
      <w:r>
        <w:fldChar w:fldCharType="end"/>
      </w:r>
    </w:p>
    <w:p w14:paraId="5E585BB4" w14:textId="77777777" w:rsidR="00BF3598" w:rsidRDefault="00BF3598">
      <w:pPr>
        <w:pStyle w:val="TOC3"/>
        <w:rPr>
          <w:rFonts w:asciiTheme="minorHAnsi" w:eastAsiaTheme="minorEastAsia" w:hAnsiTheme="minorHAnsi" w:cstheme="minorBidi"/>
          <w:sz w:val="22"/>
          <w:szCs w:val="22"/>
          <w:lang w:eastAsia="en-GB"/>
        </w:rPr>
      </w:pPr>
      <w:r>
        <w:t>5.6.9</w:t>
      </w:r>
      <w:r>
        <w:rPr>
          <w:rFonts w:asciiTheme="minorHAnsi" w:eastAsiaTheme="minorEastAsia" w:hAnsiTheme="minorHAnsi" w:cstheme="minorBidi"/>
          <w:sz w:val="22"/>
          <w:szCs w:val="22"/>
          <w:lang w:eastAsia="en-GB"/>
        </w:rPr>
        <w:tab/>
      </w:r>
      <w:r>
        <w:t>Session and Service Continuity</w:t>
      </w:r>
      <w:r>
        <w:tab/>
      </w:r>
      <w:r>
        <w:fldChar w:fldCharType="begin" w:fldLock="1"/>
      </w:r>
      <w:r>
        <w:instrText xml:space="preserve"> PAGEREF _Toc476030945 \h </w:instrText>
      </w:r>
      <w:r>
        <w:fldChar w:fldCharType="separate"/>
      </w:r>
      <w:r>
        <w:t>47</w:t>
      </w:r>
      <w:r>
        <w:fldChar w:fldCharType="end"/>
      </w:r>
    </w:p>
    <w:p w14:paraId="7EC2F063" w14:textId="77777777" w:rsidR="00BF3598" w:rsidRDefault="00BF3598">
      <w:pPr>
        <w:pStyle w:val="TOC4"/>
        <w:rPr>
          <w:rFonts w:asciiTheme="minorHAnsi" w:eastAsiaTheme="minorEastAsia" w:hAnsiTheme="minorHAnsi" w:cstheme="minorBidi"/>
          <w:sz w:val="22"/>
          <w:szCs w:val="22"/>
          <w:lang w:eastAsia="en-GB"/>
        </w:rPr>
      </w:pPr>
      <w:r>
        <w:t>5.6.9.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476030946 \h </w:instrText>
      </w:r>
      <w:r>
        <w:fldChar w:fldCharType="separate"/>
      </w:r>
      <w:r>
        <w:t>47</w:t>
      </w:r>
      <w:r>
        <w:fldChar w:fldCharType="end"/>
      </w:r>
    </w:p>
    <w:p w14:paraId="178D0AAA" w14:textId="77777777" w:rsidR="00BF3598" w:rsidRDefault="00BF3598">
      <w:pPr>
        <w:pStyle w:val="TOC4"/>
        <w:rPr>
          <w:rFonts w:asciiTheme="minorHAnsi" w:eastAsiaTheme="minorEastAsia" w:hAnsiTheme="minorHAnsi" w:cstheme="minorBidi"/>
          <w:sz w:val="22"/>
          <w:szCs w:val="22"/>
          <w:lang w:eastAsia="en-GB"/>
        </w:rPr>
      </w:pPr>
      <w:r>
        <w:t>5.6.9.2</w:t>
      </w:r>
      <w:r>
        <w:rPr>
          <w:rFonts w:asciiTheme="minorHAnsi" w:eastAsiaTheme="minorEastAsia" w:hAnsiTheme="minorHAnsi" w:cstheme="minorBidi"/>
          <w:sz w:val="22"/>
          <w:szCs w:val="22"/>
          <w:lang w:eastAsia="en-GB"/>
        </w:rPr>
        <w:tab/>
      </w:r>
      <w:r>
        <w:t>SSC mode</w:t>
      </w:r>
      <w:r>
        <w:tab/>
      </w:r>
      <w:r>
        <w:fldChar w:fldCharType="begin" w:fldLock="1"/>
      </w:r>
      <w:r>
        <w:instrText xml:space="preserve"> PAGEREF _Toc476030947 \h </w:instrText>
      </w:r>
      <w:r>
        <w:fldChar w:fldCharType="separate"/>
      </w:r>
      <w:r>
        <w:t>47</w:t>
      </w:r>
      <w:r>
        <w:fldChar w:fldCharType="end"/>
      </w:r>
    </w:p>
    <w:p w14:paraId="18DEE99C" w14:textId="77777777" w:rsidR="00BF3598" w:rsidRDefault="00BF3598">
      <w:pPr>
        <w:pStyle w:val="TOC4"/>
        <w:rPr>
          <w:rFonts w:asciiTheme="minorHAnsi" w:eastAsiaTheme="minorEastAsia" w:hAnsiTheme="minorHAnsi" w:cstheme="minorBidi"/>
          <w:sz w:val="22"/>
          <w:szCs w:val="22"/>
          <w:lang w:eastAsia="en-GB"/>
        </w:rPr>
      </w:pPr>
      <w:r>
        <w:t>5.6.9.2.1</w:t>
      </w:r>
      <w:r>
        <w:rPr>
          <w:rFonts w:asciiTheme="minorHAnsi" w:eastAsiaTheme="minorEastAsia" w:hAnsiTheme="minorHAnsi" w:cstheme="minorBidi"/>
          <w:sz w:val="22"/>
          <w:szCs w:val="22"/>
          <w:lang w:eastAsia="en-GB"/>
        </w:rPr>
        <w:tab/>
      </w:r>
      <w:r>
        <w:t>SSC Mode 1</w:t>
      </w:r>
      <w:r>
        <w:tab/>
      </w:r>
      <w:r>
        <w:fldChar w:fldCharType="begin" w:fldLock="1"/>
      </w:r>
      <w:r>
        <w:instrText xml:space="preserve"> PAGEREF _Toc476030948 \h </w:instrText>
      </w:r>
      <w:r>
        <w:fldChar w:fldCharType="separate"/>
      </w:r>
      <w:r>
        <w:t>47</w:t>
      </w:r>
      <w:r>
        <w:fldChar w:fldCharType="end"/>
      </w:r>
    </w:p>
    <w:p w14:paraId="3AB4D4F2" w14:textId="77777777" w:rsidR="00BF3598" w:rsidRDefault="00BF3598">
      <w:pPr>
        <w:pStyle w:val="TOC4"/>
        <w:rPr>
          <w:rFonts w:asciiTheme="minorHAnsi" w:eastAsiaTheme="minorEastAsia" w:hAnsiTheme="minorHAnsi" w:cstheme="minorBidi"/>
          <w:sz w:val="22"/>
          <w:szCs w:val="22"/>
          <w:lang w:eastAsia="en-GB"/>
        </w:rPr>
      </w:pPr>
      <w:r>
        <w:t>5.6.9.2</w:t>
      </w:r>
      <w:r>
        <w:rPr>
          <w:lang w:eastAsia="zh-CN"/>
        </w:rPr>
        <w:t>.2</w:t>
      </w:r>
      <w:r>
        <w:rPr>
          <w:rFonts w:asciiTheme="minorHAnsi" w:eastAsiaTheme="minorEastAsia" w:hAnsiTheme="minorHAnsi" w:cstheme="minorBidi"/>
          <w:sz w:val="22"/>
          <w:szCs w:val="22"/>
          <w:lang w:eastAsia="en-GB"/>
        </w:rPr>
        <w:tab/>
      </w:r>
      <w:r>
        <w:t>SSC Mode 2</w:t>
      </w:r>
      <w:r>
        <w:tab/>
      </w:r>
      <w:r>
        <w:fldChar w:fldCharType="begin" w:fldLock="1"/>
      </w:r>
      <w:r>
        <w:instrText xml:space="preserve"> PAGEREF _Toc476030949 \h </w:instrText>
      </w:r>
      <w:r>
        <w:fldChar w:fldCharType="separate"/>
      </w:r>
      <w:r>
        <w:t>48</w:t>
      </w:r>
      <w:r>
        <w:fldChar w:fldCharType="end"/>
      </w:r>
    </w:p>
    <w:p w14:paraId="465A287F" w14:textId="77777777" w:rsidR="00BF3598" w:rsidRDefault="00BF3598">
      <w:pPr>
        <w:pStyle w:val="TOC4"/>
        <w:rPr>
          <w:rFonts w:asciiTheme="minorHAnsi" w:eastAsiaTheme="minorEastAsia" w:hAnsiTheme="minorHAnsi" w:cstheme="minorBidi"/>
          <w:sz w:val="22"/>
          <w:szCs w:val="22"/>
          <w:lang w:eastAsia="en-GB"/>
        </w:rPr>
      </w:pPr>
      <w:r>
        <w:t>5.6.9.</w:t>
      </w:r>
      <w:r>
        <w:rPr>
          <w:lang w:eastAsia="zh-CN"/>
        </w:rPr>
        <w:t>2.</w:t>
      </w:r>
      <w:r>
        <w:t>3</w:t>
      </w:r>
      <w:r>
        <w:rPr>
          <w:rFonts w:asciiTheme="minorHAnsi" w:eastAsiaTheme="minorEastAsia" w:hAnsiTheme="minorHAnsi" w:cstheme="minorBidi"/>
          <w:sz w:val="22"/>
          <w:szCs w:val="22"/>
          <w:lang w:eastAsia="en-GB"/>
        </w:rPr>
        <w:tab/>
      </w:r>
      <w:r>
        <w:t>SSC Mode 3</w:t>
      </w:r>
      <w:r>
        <w:tab/>
      </w:r>
      <w:r>
        <w:fldChar w:fldCharType="begin" w:fldLock="1"/>
      </w:r>
      <w:r>
        <w:instrText xml:space="preserve"> PAGEREF _Toc476030950 \h </w:instrText>
      </w:r>
      <w:r>
        <w:fldChar w:fldCharType="separate"/>
      </w:r>
      <w:r>
        <w:t>48</w:t>
      </w:r>
      <w:r>
        <w:fldChar w:fldCharType="end"/>
      </w:r>
    </w:p>
    <w:p w14:paraId="0BD06F26" w14:textId="77777777" w:rsidR="00BF3598" w:rsidRDefault="00BF3598">
      <w:pPr>
        <w:pStyle w:val="TOC4"/>
        <w:rPr>
          <w:rFonts w:asciiTheme="minorHAnsi" w:eastAsiaTheme="minorEastAsia" w:hAnsiTheme="minorHAnsi" w:cstheme="minorBidi"/>
          <w:sz w:val="22"/>
          <w:szCs w:val="22"/>
          <w:lang w:eastAsia="en-GB"/>
        </w:rPr>
      </w:pPr>
      <w:r>
        <w:t>5.</w:t>
      </w:r>
      <w:r>
        <w:rPr>
          <w:lang w:eastAsia="zh-CN"/>
        </w:rPr>
        <w:t>6.9.3</w:t>
      </w:r>
      <w:r>
        <w:rPr>
          <w:rFonts w:asciiTheme="minorHAnsi" w:eastAsiaTheme="minorEastAsia" w:hAnsiTheme="minorHAnsi" w:cstheme="minorBidi"/>
          <w:sz w:val="22"/>
          <w:szCs w:val="22"/>
          <w:lang w:eastAsia="en-GB"/>
        </w:rPr>
        <w:tab/>
      </w:r>
      <w:r>
        <w:t>SSC mode selection</w:t>
      </w:r>
      <w:r>
        <w:tab/>
      </w:r>
      <w:r>
        <w:fldChar w:fldCharType="begin" w:fldLock="1"/>
      </w:r>
      <w:r>
        <w:instrText xml:space="preserve"> PAGEREF _Toc476030951 \h </w:instrText>
      </w:r>
      <w:r>
        <w:fldChar w:fldCharType="separate"/>
      </w:r>
      <w:r>
        <w:t>48</w:t>
      </w:r>
      <w:r>
        <w:fldChar w:fldCharType="end"/>
      </w:r>
    </w:p>
    <w:p w14:paraId="5644C491" w14:textId="77777777" w:rsidR="00BF3598" w:rsidRDefault="00BF3598">
      <w:pPr>
        <w:pStyle w:val="TOC2"/>
        <w:rPr>
          <w:rFonts w:asciiTheme="minorHAnsi" w:eastAsiaTheme="minorEastAsia" w:hAnsiTheme="minorHAnsi" w:cstheme="minorBidi"/>
          <w:sz w:val="22"/>
          <w:szCs w:val="22"/>
          <w:lang w:eastAsia="en-GB"/>
        </w:rPr>
      </w:pPr>
      <w:r>
        <w:t>5.7</w:t>
      </w:r>
      <w:r>
        <w:rPr>
          <w:rFonts w:asciiTheme="minorHAnsi" w:eastAsiaTheme="minorEastAsia" w:hAnsiTheme="minorHAnsi" w:cstheme="minorBidi"/>
          <w:sz w:val="22"/>
          <w:szCs w:val="22"/>
          <w:lang w:eastAsia="en-GB"/>
        </w:rPr>
        <w:tab/>
      </w:r>
      <w:r>
        <w:t>QoS model</w:t>
      </w:r>
      <w:r>
        <w:tab/>
      </w:r>
      <w:r>
        <w:fldChar w:fldCharType="begin" w:fldLock="1"/>
      </w:r>
      <w:r>
        <w:instrText xml:space="preserve"> PAGEREF _Toc476030952 \h </w:instrText>
      </w:r>
      <w:r>
        <w:fldChar w:fldCharType="separate"/>
      </w:r>
      <w:r>
        <w:t>49</w:t>
      </w:r>
      <w:r>
        <w:fldChar w:fldCharType="end"/>
      </w:r>
    </w:p>
    <w:p w14:paraId="2735DE9F" w14:textId="77777777" w:rsidR="00BF3598" w:rsidRDefault="00BF3598">
      <w:pPr>
        <w:pStyle w:val="TOC3"/>
        <w:rPr>
          <w:rFonts w:asciiTheme="minorHAnsi" w:eastAsiaTheme="minorEastAsia" w:hAnsiTheme="minorHAnsi" w:cstheme="minorBidi"/>
          <w:sz w:val="22"/>
          <w:szCs w:val="22"/>
          <w:lang w:eastAsia="en-GB"/>
        </w:rPr>
      </w:pPr>
      <w:r>
        <w:t>5.7.1</w:t>
      </w:r>
      <w:r>
        <w:rPr>
          <w:rFonts w:asciiTheme="minorHAnsi" w:eastAsiaTheme="minorEastAsia" w:hAnsiTheme="minorHAnsi" w:cstheme="minorBidi"/>
          <w:sz w:val="22"/>
          <w:szCs w:val="22"/>
          <w:lang w:eastAsia="en-GB"/>
        </w:rPr>
        <w:tab/>
      </w:r>
      <w:r>
        <w:t>General Overview</w:t>
      </w:r>
      <w:r>
        <w:tab/>
      </w:r>
      <w:r>
        <w:fldChar w:fldCharType="begin" w:fldLock="1"/>
      </w:r>
      <w:r>
        <w:instrText xml:space="preserve"> PAGEREF _Toc476030953 \h </w:instrText>
      </w:r>
      <w:r>
        <w:fldChar w:fldCharType="separate"/>
      </w:r>
      <w:r>
        <w:t>49</w:t>
      </w:r>
      <w:r>
        <w:fldChar w:fldCharType="end"/>
      </w:r>
    </w:p>
    <w:p w14:paraId="58AA3B79" w14:textId="77777777" w:rsidR="00BF3598" w:rsidRDefault="00BF3598">
      <w:pPr>
        <w:pStyle w:val="TOC3"/>
        <w:rPr>
          <w:rFonts w:asciiTheme="minorHAnsi" w:eastAsiaTheme="minorEastAsia" w:hAnsiTheme="minorHAnsi" w:cstheme="minorBidi"/>
          <w:sz w:val="22"/>
          <w:szCs w:val="22"/>
          <w:lang w:eastAsia="en-GB"/>
        </w:rPr>
      </w:pPr>
      <w:r>
        <w:t>5.7.2</w:t>
      </w:r>
      <w:r>
        <w:rPr>
          <w:rFonts w:asciiTheme="minorHAnsi" w:eastAsiaTheme="minorEastAsia" w:hAnsiTheme="minorHAnsi" w:cstheme="minorBidi"/>
          <w:sz w:val="22"/>
          <w:szCs w:val="22"/>
          <w:lang w:eastAsia="en-GB"/>
        </w:rPr>
        <w:tab/>
      </w:r>
      <w:r>
        <w:t>5G QoS Parameters</w:t>
      </w:r>
      <w:r>
        <w:tab/>
      </w:r>
      <w:r>
        <w:fldChar w:fldCharType="begin" w:fldLock="1"/>
      </w:r>
      <w:r>
        <w:instrText xml:space="preserve"> PAGEREF _Toc476030954 \h </w:instrText>
      </w:r>
      <w:r>
        <w:fldChar w:fldCharType="separate"/>
      </w:r>
      <w:r>
        <w:t>51</w:t>
      </w:r>
      <w:r>
        <w:fldChar w:fldCharType="end"/>
      </w:r>
    </w:p>
    <w:p w14:paraId="15B87643" w14:textId="77777777" w:rsidR="00BF3598" w:rsidRDefault="00BF3598">
      <w:pPr>
        <w:pStyle w:val="TOC3"/>
        <w:rPr>
          <w:rFonts w:asciiTheme="minorHAnsi" w:eastAsiaTheme="minorEastAsia" w:hAnsiTheme="minorHAnsi" w:cstheme="minorBidi"/>
          <w:sz w:val="22"/>
          <w:szCs w:val="22"/>
          <w:lang w:eastAsia="en-GB"/>
        </w:rPr>
      </w:pPr>
      <w:r>
        <w:t>5.7.3</w:t>
      </w:r>
      <w:r>
        <w:rPr>
          <w:rFonts w:asciiTheme="minorHAnsi" w:eastAsiaTheme="minorEastAsia" w:hAnsiTheme="minorHAnsi" w:cstheme="minorBidi"/>
          <w:sz w:val="22"/>
          <w:szCs w:val="22"/>
          <w:lang w:eastAsia="en-GB"/>
        </w:rPr>
        <w:tab/>
      </w:r>
      <w:r>
        <w:t>5G QoS characteristics</w:t>
      </w:r>
      <w:r>
        <w:tab/>
      </w:r>
      <w:r>
        <w:fldChar w:fldCharType="begin" w:fldLock="1"/>
      </w:r>
      <w:r>
        <w:instrText xml:space="preserve"> PAGEREF _Toc476030955 \h </w:instrText>
      </w:r>
      <w:r>
        <w:fldChar w:fldCharType="separate"/>
      </w:r>
      <w:r>
        <w:t>53</w:t>
      </w:r>
      <w:r>
        <w:fldChar w:fldCharType="end"/>
      </w:r>
    </w:p>
    <w:p w14:paraId="609DB1FE" w14:textId="77777777" w:rsidR="00BF3598" w:rsidRDefault="00BF3598">
      <w:pPr>
        <w:pStyle w:val="TOC3"/>
        <w:rPr>
          <w:rFonts w:asciiTheme="minorHAnsi" w:eastAsiaTheme="minorEastAsia" w:hAnsiTheme="minorHAnsi" w:cstheme="minorBidi"/>
          <w:sz w:val="22"/>
          <w:szCs w:val="22"/>
          <w:lang w:eastAsia="en-GB"/>
        </w:rPr>
      </w:pPr>
      <w:r>
        <w:t>5.7.4</w:t>
      </w:r>
      <w:r>
        <w:rPr>
          <w:rFonts w:asciiTheme="minorHAnsi" w:eastAsiaTheme="minorEastAsia" w:hAnsiTheme="minorHAnsi" w:cstheme="minorBidi"/>
          <w:sz w:val="22"/>
          <w:szCs w:val="22"/>
          <w:lang w:eastAsia="en-GB"/>
        </w:rPr>
        <w:tab/>
      </w:r>
      <w:r>
        <w:t>Standardized 5QI to QoS characteristics mapping</w:t>
      </w:r>
      <w:r>
        <w:tab/>
      </w:r>
      <w:r>
        <w:fldChar w:fldCharType="begin" w:fldLock="1"/>
      </w:r>
      <w:r>
        <w:instrText xml:space="preserve"> PAGEREF _Toc476030956 \h </w:instrText>
      </w:r>
      <w:r>
        <w:fldChar w:fldCharType="separate"/>
      </w:r>
      <w:r>
        <w:t>53</w:t>
      </w:r>
      <w:r>
        <w:fldChar w:fldCharType="end"/>
      </w:r>
    </w:p>
    <w:p w14:paraId="1CC24C52" w14:textId="77777777" w:rsidR="00BF3598" w:rsidRDefault="00BF3598">
      <w:pPr>
        <w:pStyle w:val="TOC3"/>
        <w:rPr>
          <w:rFonts w:asciiTheme="minorHAnsi" w:eastAsiaTheme="minorEastAsia" w:hAnsiTheme="minorHAnsi" w:cstheme="minorBidi"/>
          <w:sz w:val="22"/>
          <w:szCs w:val="22"/>
          <w:lang w:eastAsia="en-GB"/>
        </w:rPr>
      </w:pPr>
      <w:r>
        <w:t>5.7.5</w:t>
      </w:r>
      <w:r>
        <w:rPr>
          <w:rFonts w:asciiTheme="minorHAnsi" w:eastAsiaTheme="minorEastAsia" w:hAnsiTheme="minorHAnsi" w:cstheme="minorBidi"/>
          <w:sz w:val="22"/>
          <w:szCs w:val="22"/>
          <w:lang w:eastAsia="en-GB"/>
        </w:rPr>
        <w:tab/>
      </w:r>
      <w:r>
        <w:t>Reflective QoS</w:t>
      </w:r>
      <w:r>
        <w:tab/>
      </w:r>
      <w:r>
        <w:fldChar w:fldCharType="begin" w:fldLock="1"/>
      </w:r>
      <w:r>
        <w:instrText xml:space="preserve"> PAGEREF _Toc476030957 \h </w:instrText>
      </w:r>
      <w:r>
        <w:fldChar w:fldCharType="separate"/>
      </w:r>
      <w:r>
        <w:t>54</w:t>
      </w:r>
      <w:r>
        <w:fldChar w:fldCharType="end"/>
      </w:r>
    </w:p>
    <w:p w14:paraId="64F6A09B" w14:textId="77777777" w:rsidR="00BF3598" w:rsidRDefault="00BF3598">
      <w:pPr>
        <w:pStyle w:val="TOC4"/>
        <w:rPr>
          <w:rFonts w:asciiTheme="minorHAnsi" w:eastAsiaTheme="minorEastAsia" w:hAnsiTheme="minorHAnsi" w:cstheme="minorBidi"/>
          <w:sz w:val="22"/>
          <w:szCs w:val="22"/>
          <w:lang w:eastAsia="en-GB"/>
        </w:rPr>
      </w:pPr>
      <w:r>
        <w:t>5.7.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476030958 \h </w:instrText>
      </w:r>
      <w:r>
        <w:fldChar w:fldCharType="separate"/>
      </w:r>
      <w:r>
        <w:t>54</w:t>
      </w:r>
      <w:r>
        <w:fldChar w:fldCharType="end"/>
      </w:r>
    </w:p>
    <w:p w14:paraId="647C4AB3" w14:textId="77777777" w:rsidR="00BF3598" w:rsidRDefault="00BF3598">
      <w:pPr>
        <w:pStyle w:val="TOC4"/>
        <w:rPr>
          <w:rFonts w:asciiTheme="minorHAnsi" w:eastAsiaTheme="minorEastAsia" w:hAnsiTheme="minorHAnsi" w:cstheme="minorBidi"/>
          <w:sz w:val="22"/>
          <w:szCs w:val="22"/>
          <w:lang w:eastAsia="en-GB"/>
        </w:rPr>
      </w:pPr>
      <w:r>
        <w:t>5.7.5.2</w:t>
      </w:r>
      <w:r>
        <w:rPr>
          <w:rFonts w:asciiTheme="minorHAnsi" w:eastAsiaTheme="minorEastAsia" w:hAnsiTheme="minorHAnsi" w:cstheme="minorBidi"/>
          <w:sz w:val="22"/>
          <w:szCs w:val="22"/>
          <w:lang w:eastAsia="en-GB"/>
        </w:rPr>
        <w:tab/>
      </w:r>
      <w:r>
        <w:t xml:space="preserve">UE </w:t>
      </w:r>
      <w:r>
        <w:rPr>
          <w:lang w:eastAsia="zh-CN"/>
        </w:rPr>
        <w:t>R</w:t>
      </w:r>
      <w:r>
        <w:t xml:space="preserve">eflective QoS </w:t>
      </w:r>
      <w:r>
        <w:rPr>
          <w:lang w:eastAsia="zh-CN"/>
        </w:rPr>
        <w:t>P</w:t>
      </w:r>
      <w:r>
        <w:t>rocedures</w:t>
      </w:r>
      <w:r>
        <w:tab/>
      </w:r>
      <w:r>
        <w:fldChar w:fldCharType="begin" w:fldLock="1"/>
      </w:r>
      <w:r>
        <w:instrText xml:space="preserve"> PAGEREF _Toc476030959 \h </w:instrText>
      </w:r>
      <w:r>
        <w:fldChar w:fldCharType="separate"/>
      </w:r>
      <w:r>
        <w:t>54</w:t>
      </w:r>
      <w:r>
        <w:fldChar w:fldCharType="end"/>
      </w:r>
    </w:p>
    <w:p w14:paraId="0F4AA08E" w14:textId="77777777" w:rsidR="00BF3598" w:rsidRDefault="00BF3598">
      <w:pPr>
        <w:pStyle w:val="TOC5"/>
        <w:rPr>
          <w:rFonts w:asciiTheme="minorHAnsi" w:eastAsiaTheme="minorEastAsia" w:hAnsiTheme="minorHAnsi" w:cstheme="minorBidi"/>
          <w:sz w:val="22"/>
          <w:szCs w:val="22"/>
          <w:lang w:eastAsia="en-GB"/>
        </w:rPr>
      </w:pPr>
      <w:r>
        <w:t>5.7.5.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476030960 \h </w:instrText>
      </w:r>
      <w:r>
        <w:fldChar w:fldCharType="separate"/>
      </w:r>
      <w:r>
        <w:t>54</w:t>
      </w:r>
      <w:r>
        <w:fldChar w:fldCharType="end"/>
      </w:r>
    </w:p>
    <w:p w14:paraId="3CFE0DCD" w14:textId="77777777" w:rsidR="00BF3598" w:rsidRDefault="00BF3598">
      <w:pPr>
        <w:pStyle w:val="TOC5"/>
        <w:rPr>
          <w:rFonts w:asciiTheme="minorHAnsi" w:eastAsiaTheme="minorEastAsia" w:hAnsiTheme="minorHAnsi" w:cstheme="minorBidi"/>
          <w:sz w:val="22"/>
          <w:szCs w:val="22"/>
          <w:lang w:eastAsia="en-GB"/>
        </w:rPr>
      </w:pPr>
      <w:r>
        <w:t>5.7.5.2.2</w:t>
      </w:r>
      <w:r>
        <w:rPr>
          <w:rFonts w:asciiTheme="minorHAnsi" w:eastAsiaTheme="minorEastAsia" w:hAnsiTheme="minorHAnsi" w:cstheme="minorBidi"/>
          <w:sz w:val="22"/>
          <w:szCs w:val="22"/>
          <w:lang w:eastAsia="en-GB"/>
        </w:rPr>
        <w:tab/>
      </w:r>
      <w:r>
        <w:t xml:space="preserve">UE Derived QoS </w:t>
      </w:r>
      <w:r>
        <w:rPr>
          <w:lang w:eastAsia="zh-CN"/>
        </w:rPr>
        <w:t>R</w:t>
      </w:r>
      <w:r>
        <w:t>ule</w:t>
      </w:r>
      <w:r>
        <w:tab/>
      </w:r>
      <w:r>
        <w:fldChar w:fldCharType="begin" w:fldLock="1"/>
      </w:r>
      <w:r>
        <w:instrText xml:space="preserve"> PAGEREF _Toc476030961 \h </w:instrText>
      </w:r>
      <w:r>
        <w:fldChar w:fldCharType="separate"/>
      </w:r>
      <w:r>
        <w:t>54</w:t>
      </w:r>
      <w:r>
        <w:fldChar w:fldCharType="end"/>
      </w:r>
    </w:p>
    <w:p w14:paraId="79643D5F" w14:textId="77777777" w:rsidR="00BF3598" w:rsidRDefault="00BF3598">
      <w:pPr>
        <w:pStyle w:val="TOC4"/>
        <w:rPr>
          <w:rFonts w:asciiTheme="minorHAnsi" w:eastAsiaTheme="minorEastAsia" w:hAnsiTheme="minorHAnsi" w:cstheme="minorBidi"/>
          <w:sz w:val="22"/>
          <w:szCs w:val="22"/>
          <w:lang w:eastAsia="en-GB"/>
        </w:rPr>
      </w:pPr>
      <w:r>
        <w:t>5.7.5.3</w:t>
      </w:r>
      <w:r>
        <w:rPr>
          <w:rFonts w:asciiTheme="minorHAnsi" w:eastAsiaTheme="minorEastAsia" w:hAnsiTheme="minorHAnsi" w:cstheme="minorBidi"/>
          <w:sz w:val="22"/>
          <w:szCs w:val="22"/>
          <w:lang w:eastAsia="en-GB"/>
        </w:rPr>
        <w:tab/>
      </w:r>
      <w:r>
        <w:t xml:space="preserve">UPF </w:t>
      </w:r>
      <w:r>
        <w:rPr>
          <w:lang w:eastAsia="zh-CN"/>
        </w:rPr>
        <w:t>P</w:t>
      </w:r>
      <w:r>
        <w:t xml:space="preserve">rocedures for </w:t>
      </w:r>
      <w:r>
        <w:rPr>
          <w:lang w:eastAsia="zh-CN"/>
        </w:rPr>
        <w:t>S</w:t>
      </w:r>
      <w:r>
        <w:t xml:space="preserve">upporting </w:t>
      </w:r>
      <w:r>
        <w:rPr>
          <w:lang w:eastAsia="zh-CN"/>
        </w:rPr>
        <w:t>R</w:t>
      </w:r>
      <w:r>
        <w:t>eflective QoS</w:t>
      </w:r>
      <w:r>
        <w:tab/>
      </w:r>
      <w:r>
        <w:fldChar w:fldCharType="begin" w:fldLock="1"/>
      </w:r>
      <w:r>
        <w:instrText xml:space="preserve"> PAGEREF _Toc476030962 \h </w:instrText>
      </w:r>
      <w:r>
        <w:fldChar w:fldCharType="separate"/>
      </w:r>
      <w:r>
        <w:t>55</w:t>
      </w:r>
      <w:r>
        <w:fldChar w:fldCharType="end"/>
      </w:r>
    </w:p>
    <w:p w14:paraId="159365CB" w14:textId="77777777" w:rsidR="00BF3598" w:rsidRDefault="00BF3598">
      <w:pPr>
        <w:pStyle w:val="TOC4"/>
        <w:rPr>
          <w:rFonts w:asciiTheme="minorHAnsi" w:eastAsiaTheme="minorEastAsia" w:hAnsiTheme="minorHAnsi" w:cstheme="minorBidi"/>
          <w:sz w:val="22"/>
          <w:szCs w:val="22"/>
          <w:lang w:eastAsia="en-GB"/>
        </w:rPr>
      </w:pPr>
      <w:r>
        <w:t>5.7.5.4</w:t>
      </w:r>
      <w:r>
        <w:rPr>
          <w:rFonts w:asciiTheme="minorHAnsi" w:eastAsiaTheme="minorEastAsia" w:hAnsiTheme="minorHAnsi" w:cstheme="minorBidi"/>
          <w:sz w:val="22"/>
          <w:szCs w:val="22"/>
          <w:lang w:eastAsia="en-GB"/>
        </w:rPr>
        <w:tab/>
      </w:r>
      <w:r>
        <w:t>Enabling Reflective QoS</w:t>
      </w:r>
      <w:r>
        <w:tab/>
      </w:r>
      <w:r>
        <w:fldChar w:fldCharType="begin" w:fldLock="1"/>
      </w:r>
      <w:r>
        <w:instrText xml:space="preserve"> PAGEREF _Toc476030963 \h </w:instrText>
      </w:r>
      <w:r>
        <w:fldChar w:fldCharType="separate"/>
      </w:r>
      <w:r>
        <w:t>55</w:t>
      </w:r>
      <w:r>
        <w:fldChar w:fldCharType="end"/>
      </w:r>
    </w:p>
    <w:p w14:paraId="52B4CF06" w14:textId="77777777" w:rsidR="00BF3598" w:rsidRDefault="00BF3598">
      <w:pPr>
        <w:pStyle w:val="TOC5"/>
        <w:rPr>
          <w:rFonts w:asciiTheme="minorHAnsi" w:eastAsiaTheme="minorEastAsia" w:hAnsiTheme="minorHAnsi" w:cstheme="minorBidi"/>
          <w:sz w:val="22"/>
          <w:szCs w:val="22"/>
          <w:lang w:eastAsia="en-GB"/>
        </w:rPr>
      </w:pPr>
      <w:r>
        <w:t>5.7.5.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476030964 \h </w:instrText>
      </w:r>
      <w:r>
        <w:fldChar w:fldCharType="separate"/>
      </w:r>
      <w:r>
        <w:t>55</w:t>
      </w:r>
      <w:r>
        <w:fldChar w:fldCharType="end"/>
      </w:r>
    </w:p>
    <w:p w14:paraId="7D76EE72" w14:textId="77777777" w:rsidR="00BF3598" w:rsidRDefault="00BF3598">
      <w:pPr>
        <w:pStyle w:val="TOC5"/>
        <w:rPr>
          <w:rFonts w:asciiTheme="minorHAnsi" w:eastAsiaTheme="minorEastAsia" w:hAnsiTheme="minorHAnsi" w:cstheme="minorBidi"/>
          <w:sz w:val="22"/>
          <w:szCs w:val="22"/>
          <w:lang w:eastAsia="en-GB"/>
        </w:rPr>
      </w:pPr>
      <w:r>
        <w:t>5.7.5.4.2</w:t>
      </w:r>
      <w:r>
        <w:rPr>
          <w:rFonts w:asciiTheme="minorHAnsi" w:eastAsiaTheme="minorEastAsia" w:hAnsiTheme="minorHAnsi" w:cstheme="minorBidi"/>
          <w:sz w:val="22"/>
          <w:szCs w:val="22"/>
          <w:lang w:eastAsia="en-GB"/>
        </w:rPr>
        <w:tab/>
      </w:r>
      <w:r>
        <w:t xml:space="preserve">Reflective QoS </w:t>
      </w:r>
      <w:r>
        <w:rPr>
          <w:lang w:eastAsia="zh-CN"/>
        </w:rPr>
        <w:t>A</w:t>
      </w:r>
      <w:r>
        <w:t>ctivation via User Plane</w:t>
      </w:r>
      <w:r>
        <w:tab/>
      </w:r>
      <w:r>
        <w:fldChar w:fldCharType="begin" w:fldLock="1"/>
      </w:r>
      <w:r>
        <w:instrText xml:space="preserve"> PAGEREF _Toc476030965 \h </w:instrText>
      </w:r>
      <w:r>
        <w:fldChar w:fldCharType="separate"/>
      </w:r>
      <w:r>
        <w:t>55</w:t>
      </w:r>
      <w:r>
        <w:fldChar w:fldCharType="end"/>
      </w:r>
    </w:p>
    <w:p w14:paraId="56A68060" w14:textId="77777777" w:rsidR="00BF3598" w:rsidRDefault="00BF3598">
      <w:pPr>
        <w:pStyle w:val="TOC5"/>
        <w:rPr>
          <w:rFonts w:asciiTheme="minorHAnsi" w:eastAsiaTheme="minorEastAsia" w:hAnsiTheme="minorHAnsi" w:cstheme="minorBidi"/>
          <w:sz w:val="22"/>
          <w:szCs w:val="22"/>
          <w:lang w:eastAsia="en-GB"/>
        </w:rPr>
      </w:pPr>
      <w:r>
        <w:t>5.7.5.4.3</w:t>
      </w:r>
      <w:r>
        <w:rPr>
          <w:rFonts w:asciiTheme="minorHAnsi" w:eastAsiaTheme="minorEastAsia" w:hAnsiTheme="minorHAnsi" w:cstheme="minorBidi"/>
          <w:sz w:val="22"/>
          <w:szCs w:val="22"/>
          <w:lang w:eastAsia="en-GB"/>
        </w:rPr>
        <w:tab/>
      </w:r>
      <w:r>
        <w:t xml:space="preserve">Reflective QoS </w:t>
      </w:r>
      <w:r>
        <w:rPr>
          <w:lang w:eastAsia="zh-CN"/>
        </w:rPr>
        <w:t>A</w:t>
      </w:r>
      <w:r>
        <w:t>ctivation via Control Plane</w:t>
      </w:r>
      <w:r>
        <w:tab/>
      </w:r>
      <w:r>
        <w:fldChar w:fldCharType="begin" w:fldLock="1"/>
      </w:r>
      <w:r>
        <w:instrText xml:space="preserve"> PAGEREF _Toc476030966 \h </w:instrText>
      </w:r>
      <w:r>
        <w:fldChar w:fldCharType="separate"/>
      </w:r>
      <w:r>
        <w:t>55</w:t>
      </w:r>
      <w:r>
        <w:fldChar w:fldCharType="end"/>
      </w:r>
    </w:p>
    <w:p w14:paraId="4C97D18B" w14:textId="77777777" w:rsidR="00BF3598" w:rsidRDefault="00BF3598">
      <w:pPr>
        <w:pStyle w:val="TOC4"/>
        <w:rPr>
          <w:rFonts w:asciiTheme="minorHAnsi" w:eastAsiaTheme="minorEastAsia" w:hAnsiTheme="minorHAnsi" w:cstheme="minorBidi"/>
          <w:sz w:val="22"/>
          <w:szCs w:val="22"/>
          <w:lang w:eastAsia="en-GB"/>
        </w:rPr>
      </w:pPr>
      <w:r>
        <w:t>5.7.5.5</w:t>
      </w:r>
      <w:r>
        <w:rPr>
          <w:rFonts w:asciiTheme="minorHAnsi" w:eastAsiaTheme="minorEastAsia" w:hAnsiTheme="minorHAnsi" w:cstheme="minorBidi"/>
          <w:sz w:val="22"/>
          <w:szCs w:val="22"/>
          <w:lang w:eastAsia="en-GB"/>
        </w:rPr>
        <w:tab/>
      </w:r>
      <w:r>
        <w:t>Disabling Reflective QoS</w:t>
      </w:r>
      <w:r>
        <w:tab/>
      </w:r>
      <w:r>
        <w:fldChar w:fldCharType="begin" w:fldLock="1"/>
      </w:r>
      <w:r>
        <w:instrText xml:space="preserve"> PAGEREF _Toc476030967 \h </w:instrText>
      </w:r>
      <w:r>
        <w:fldChar w:fldCharType="separate"/>
      </w:r>
      <w:r>
        <w:t>55</w:t>
      </w:r>
      <w:r>
        <w:fldChar w:fldCharType="end"/>
      </w:r>
    </w:p>
    <w:p w14:paraId="774EA632" w14:textId="77777777" w:rsidR="00BF3598" w:rsidRDefault="00BF3598">
      <w:pPr>
        <w:pStyle w:val="TOC4"/>
        <w:rPr>
          <w:rFonts w:asciiTheme="minorHAnsi" w:eastAsiaTheme="minorEastAsia" w:hAnsiTheme="minorHAnsi" w:cstheme="minorBidi"/>
          <w:sz w:val="22"/>
          <w:szCs w:val="22"/>
          <w:lang w:eastAsia="en-GB"/>
        </w:rPr>
      </w:pPr>
      <w:r w:rsidRPr="00C05D4A">
        <w:t>5.7.5.5.1</w:t>
      </w:r>
      <w:r>
        <w:rPr>
          <w:rFonts w:asciiTheme="minorHAnsi" w:eastAsiaTheme="minorEastAsia" w:hAnsiTheme="minorHAnsi" w:cstheme="minorBidi"/>
          <w:sz w:val="22"/>
          <w:szCs w:val="22"/>
          <w:lang w:eastAsia="en-GB"/>
        </w:rPr>
        <w:tab/>
      </w:r>
      <w:r w:rsidRPr="00C05D4A">
        <w:t>General</w:t>
      </w:r>
      <w:r>
        <w:tab/>
      </w:r>
      <w:r>
        <w:fldChar w:fldCharType="begin" w:fldLock="1"/>
      </w:r>
      <w:r>
        <w:instrText xml:space="preserve"> PAGEREF _Toc476030968 \h </w:instrText>
      </w:r>
      <w:r>
        <w:fldChar w:fldCharType="separate"/>
      </w:r>
      <w:r>
        <w:t>55</w:t>
      </w:r>
      <w:r>
        <w:fldChar w:fldCharType="end"/>
      </w:r>
    </w:p>
    <w:p w14:paraId="1F4AD12A" w14:textId="77777777" w:rsidR="00BF3598" w:rsidRDefault="00BF3598">
      <w:pPr>
        <w:pStyle w:val="TOC2"/>
        <w:rPr>
          <w:rFonts w:asciiTheme="minorHAnsi" w:eastAsiaTheme="minorEastAsia" w:hAnsiTheme="minorHAnsi" w:cstheme="minorBidi"/>
          <w:sz w:val="22"/>
          <w:szCs w:val="22"/>
          <w:lang w:eastAsia="en-GB"/>
        </w:rPr>
      </w:pPr>
      <w:r>
        <w:lastRenderedPageBreak/>
        <w:t>5.8</w:t>
      </w:r>
      <w:r>
        <w:rPr>
          <w:rFonts w:asciiTheme="minorHAnsi" w:eastAsiaTheme="minorEastAsia" w:hAnsiTheme="minorHAnsi" w:cstheme="minorBidi"/>
          <w:sz w:val="22"/>
          <w:szCs w:val="22"/>
          <w:lang w:eastAsia="en-GB"/>
        </w:rPr>
        <w:tab/>
      </w:r>
      <w:r>
        <w:t>User plane Management</w:t>
      </w:r>
      <w:r>
        <w:tab/>
      </w:r>
      <w:r>
        <w:fldChar w:fldCharType="begin" w:fldLock="1"/>
      </w:r>
      <w:r>
        <w:instrText xml:space="preserve"> PAGEREF _Toc476030969 \h </w:instrText>
      </w:r>
      <w:r>
        <w:fldChar w:fldCharType="separate"/>
      </w:r>
      <w:r>
        <w:t>55</w:t>
      </w:r>
      <w:r>
        <w:fldChar w:fldCharType="end"/>
      </w:r>
    </w:p>
    <w:p w14:paraId="1446FB9F" w14:textId="77777777" w:rsidR="00BF3598" w:rsidRDefault="00BF3598">
      <w:pPr>
        <w:pStyle w:val="TOC3"/>
        <w:rPr>
          <w:rFonts w:asciiTheme="minorHAnsi" w:eastAsiaTheme="minorEastAsia" w:hAnsiTheme="minorHAnsi" w:cstheme="minorBidi"/>
          <w:sz w:val="22"/>
          <w:szCs w:val="22"/>
          <w:lang w:eastAsia="en-GB"/>
        </w:rPr>
      </w:pPr>
      <w:r>
        <w:t>5.8.1</w:t>
      </w:r>
      <w:r>
        <w:rPr>
          <w:rFonts w:asciiTheme="minorHAnsi" w:eastAsiaTheme="minorEastAsia" w:hAnsiTheme="minorHAnsi" w:cstheme="minorBidi"/>
          <w:sz w:val="22"/>
          <w:szCs w:val="22"/>
        </w:rPr>
        <w:tab/>
      </w:r>
      <w:r>
        <w:rPr>
          <w:lang w:eastAsia="ko-KR"/>
        </w:rPr>
        <w:t>IP address management</w:t>
      </w:r>
      <w:r>
        <w:tab/>
      </w:r>
      <w:r>
        <w:fldChar w:fldCharType="begin" w:fldLock="1"/>
      </w:r>
      <w:r>
        <w:instrText xml:space="preserve"> PAGEREF _Toc476030970 \h </w:instrText>
      </w:r>
      <w:r>
        <w:fldChar w:fldCharType="separate"/>
      </w:r>
      <w:r>
        <w:t>55</w:t>
      </w:r>
      <w:r>
        <w:fldChar w:fldCharType="end"/>
      </w:r>
    </w:p>
    <w:p w14:paraId="022FC18E" w14:textId="77777777" w:rsidR="00BF3598" w:rsidRDefault="00BF3598">
      <w:pPr>
        <w:pStyle w:val="TOC4"/>
        <w:rPr>
          <w:rFonts w:asciiTheme="minorHAnsi" w:eastAsiaTheme="minorEastAsia" w:hAnsiTheme="minorHAnsi" w:cstheme="minorBidi"/>
          <w:sz w:val="22"/>
          <w:szCs w:val="22"/>
          <w:lang w:eastAsia="en-GB"/>
        </w:rPr>
      </w:pPr>
      <w:r>
        <w:t>5.8.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476030971 \h </w:instrText>
      </w:r>
      <w:r>
        <w:fldChar w:fldCharType="separate"/>
      </w:r>
      <w:r>
        <w:t>55</w:t>
      </w:r>
      <w:r>
        <w:fldChar w:fldCharType="end"/>
      </w:r>
    </w:p>
    <w:p w14:paraId="7D21204D" w14:textId="77777777" w:rsidR="00BF3598" w:rsidRDefault="00BF3598">
      <w:pPr>
        <w:pStyle w:val="TOC4"/>
        <w:rPr>
          <w:rFonts w:asciiTheme="minorHAnsi" w:eastAsiaTheme="minorEastAsia" w:hAnsiTheme="minorHAnsi" w:cstheme="minorBidi"/>
          <w:sz w:val="22"/>
          <w:szCs w:val="22"/>
          <w:lang w:eastAsia="en-GB"/>
        </w:rPr>
      </w:pPr>
      <w:r>
        <w:t>5.8.1.2</w:t>
      </w:r>
      <w:r>
        <w:rPr>
          <w:rFonts w:asciiTheme="minorHAnsi" w:eastAsiaTheme="minorEastAsia" w:hAnsiTheme="minorHAnsi" w:cstheme="minorBidi"/>
          <w:sz w:val="22"/>
          <w:szCs w:val="22"/>
        </w:rPr>
        <w:tab/>
      </w:r>
      <w:r>
        <w:rPr>
          <w:lang w:eastAsia="ko-KR"/>
        </w:rPr>
        <w:t>Routing rules configuration</w:t>
      </w:r>
      <w:r>
        <w:tab/>
      </w:r>
      <w:r>
        <w:fldChar w:fldCharType="begin" w:fldLock="1"/>
      </w:r>
      <w:r>
        <w:instrText xml:space="preserve"> PAGEREF _Toc476030972 \h </w:instrText>
      </w:r>
      <w:r>
        <w:fldChar w:fldCharType="separate"/>
      </w:r>
      <w:r>
        <w:t>56</w:t>
      </w:r>
      <w:r>
        <w:fldChar w:fldCharType="end"/>
      </w:r>
    </w:p>
    <w:p w14:paraId="7AE12142" w14:textId="77777777" w:rsidR="00BF3598" w:rsidRDefault="00BF3598">
      <w:pPr>
        <w:pStyle w:val="TOC3"/>
        <w:rPr>
          <w:rFonts w:asciiTheme="minorHAnsi" w:eastAsiaTheme="minorEastAsia" w:hAnsiTheme="minorHAnsi" w:cstheme="minorBidi"/>
          <w:sz w:val="22"/>
          <w:szCs w:val="22"/>
          <w:lang w:eastAsia="en-GB"/>
        </w:rPr>
      </w:pPr>
      <w:r>
        <w:t>5.8.2</w:t>
      </w:r>
      <w:r>
        <w:rPr>
          <w:rFonts w:asciiTheme="minorHAnsi" w:eastAsiaTheme="minorEastAsia" w:hAnsiTheme="minorHAnsi" w:cstheme="minorBidi"/>
          <w:sz w:val="22"/>
          <w:szCs w:val="22"/>
          <w:lang w:eastAsia="en-GB"/>
        </w:rPr>
        <w:tab/>
      </w:r>
      <w:r>
        <w:t>User Plane Function(s)</w:t>
      </w:r>
      <w:r>
        <w:tab/>
      </w:r>
      <w:r>
        <w:fldChar w:fldCharType="begin" w:fldLock="1"/>
      </w:r>
      <w:r>
        <w:instrText xml:space="preserve"> PAGEREF _Toc476030973 \h </w:instrText>
      </w:r>
      <w:r>
        <w:fldChar w:fldCharType="separate"/>
      </w:r>
      <w:r>
        <w:t>56</w:t>
      </w:r>
      <w:r>
        <w:fldChar w:fldCharType="end"/>
      </w:r>
    </w:p>
    <w:p w14:paraId="29C5D87D" w14:textId="77777777" w:rsidR="00BF3598" w:rsidRDefault="00BF3598">
      <w:pPr>
        <w:pStyle w:val="TOC2"/>
        <w:rPr>
          <w:rFonts w:asciiTheme="minorHAnsi" w:eastAsiaTheme="minorEastAsia" w:hAnsiTheme="minorHAnsi" w:cstheme="minorBidi"/>
          <w:sz w:val="22"/>
          <w:szCs w:val="22"/>
          <w:lang w:eastAsia="en-GB"/>
        </w:rPr>
      </w:pPr>
      <w:r>
        <w:t>5.9</w:t>
      </w:r>
      <w:r>
        <w:rPr>
          <w:rFonts w:asciiTheme="minorHAnsi" w:eastAsiaTheme="minorEastAsia" w:hAnsiTheme="minorHAnsi" w:cstheme="minorBidi"/>
          <w:sz w:val="22"/>
          <w:szCs w:val="22"/>
          <w:lang w:eastAsia="en-GB"/>
        </w:rPr>
        <w:tab/>
      </w:r>
      <w:r>
        <w:t>Identities</w:t>
      </w:r>
      <w:r>
        <w:tab/>
      </w:r>
      <w:r>
        <w:fldChar w:fldCharType="begin" w:fldLock="1"/>
      </w:r>
      <w:r>
        <w:instrText xml:space="preserve"> PAGEREF _Toc476030974 \h </w:instrText>
      </w:r>
      <w:r>
        <w:fldChar w:fldCharType="separate"/>
      </w:r>
      <w:r>
        <w:t>57</w:t>
      </w:r>
      <w:r>
        <w:fldChar w:fldCharType="end"/>
      </w:r>
    </w:p>
    <w:p w14:paraId="260F0276" w14:textId="77777777" w:rsidR="00BF3598" w:rsidRDefault="00BF3598">
      <w:pPr>
        <w:pStyle w:val="TOC3"/>
        <w:rPr>
          <w:rFonts w:asciiTheme="minorHAnsi" w:eastAsiaTheme="minorEastAsia" w:hAnsiTheme="minorHAnsi" w:cstheme="minorBidi"/>
          <w:sz w:val="22"/>
          <w:szCs w:val="22"/>
          <w:lang w:eastAsia="en-GB"/>
        </w:rPr>
      </w:pPr>
      <w:r>
        <w:t>5.9.1</w:t>
      </w:r>
      <w:r>
        <w:rPr>
          <w:rFonts w:asciiTheme="minorHAnsi" w:eastAsiaTheme="minorEastAsia" w:hAnsiTheme="minorHAnsi" w:cstheme="minorBidi"/>
          <w:sz w:val="22"/>
          <w:szCs w:val="22"/>
          <w:lang w:eastAsia="en-GB"/>
        </w:rPr>
        <w:tab/>
      </w:r>
      <w:r>
        <w:t>Subscriber Permanent Identity</w:t>
      </w:r>
      <w:r>
        <w:tab/>
      </w:r>
      <w:r>
        <w:fldChar w:fldCharType="begin" w:fldLock="1"/>
      </w:r>
      <w:r>
        <w:instrText xml:space="preserve"> PAGEREF _Toc476030975 \h </w:instrText>
      </w:r>
      <w:r>
        <w:fldChar w:fldCharType="separate"/>
      </w:r>
      <w:r>
        <w:t>57</w:t>
      </w:r>
      <w:r>
        <w:fldChar w:fldCharType="end"/>
      </w:r>
    </w:p>
    <w:p w14:paraId="28DE348C" w14:textId="77777777" w:rsidR="00BF3598" w:rsidRDefault="00BF3598">
      <w:pPr>
        <w:pStyle w:val="TOC3"/>
        <w:rPr>
          <w:rFonts w:asciiTheme="minorHAnsi" w:eastAsiaTheme="minorEastAsia" w:hAnsiTheme="minorHAnsi" w:cstheme="minorBidi"/>
          <w:sz w:val="22"/>
          <w:szCs w:val="22"/>
          <w:lang w:eastAsia="en-GB"/>
        </w:rPr>
      </w:pPr>
      <w:r>
        <w:t>5.9.2</w:t>
      </w:r>
      <w:r>
        <w:rPr>
          <w:rFonts w:asciiTheme="minorHAnsi" w:eastAsiaTheme="minorEastAsia" w:hAnsiTheme="minorHAnsi" w:cstheme="minorBidi"/>
          <w:sz w:val="22"/>
          <w:szCs w:val="22"/>
          <w:lang w:eastAsia="en-GB"/>
        </w:rPr>
        <w:tab/>
      </w:r>
      <w:r>
        <w:t>Permanent Equipment Identifier</w:t>
      </w:r>
      <w:r>
        <w:tab/>
      </w:r>
      <w:r>
        <w:fldChar w:fldCharType="begin" w:fldLock="1"/>
      </w:r>
      <w:r>
        <w:instrText xml:space="preserve"> PAGEREF _Toc476030976 \h </w:instrText>
      </w:r>
      <w:r>
        <w:fldChar w:fldCharType="separate"/>
      </w:r>
      <w:r>
        <w:t>57</w:t>
      </w:r>
      <w:r>
        <w:fldChar w:fldCharType="end"/>
      </w:r>
    </w:p>
    <w:p w14:paraId="6F92A3DE" w14:textId="77777777" w:rsidR="00BF3598" w:rsidRDefault="00BF3598">
      <w:pPr>
        <w:pStyle w:val="TOC2"/>
        <w:rPr>
          <w:rFonts w:asciiTheme="minorHAnsi" w:eastAsiaTheme="minorEastAsia" w:hAnsiTheme="minorHAnsi" w:cstheme="minorBidi"/>
          <w:sz w:val="22"/>
          <w:szCs w:val="22"/>
          <w:lang w:eastAsia="en-GB"/>
        </w:rPr>
      </w:pPr>
      <w:r>
        <w:t>5.10</w:t>
      </w:r>
      <w:r>
        <w:rPr>
          <w:rFonts w:asciiTheme="minorHAnsi" w:eastAsiaTheme="minorEastAsia" w:hAnsiTheme="minorHAnsi" w:cstheme="minorBidi"/>
          <w:sz w:val="22"/>
          <w:szCs w:val="22"/>
          <w:lang w:eastAsia="en-GB"/>
        </w:rPr>
        <w:tab/>
      </w:r>
      <w:r>
        <w:t>Security aspects</w:t>
      </w:r>
      <w:r>
        <w:tab/>
      </w:r>
      <w:r>
        <w:fldChar w:fldCharType="begin" w:fldLock="1"/>
      </w:r>
      <w:r>
        <w:instrText xml:space="preserve"> PAGEREF _Toc476030977 \h </w:instrText>
      </w:r>
      <w:r>
        <w:fldChar w:fldCharType="separate"/>
      </w:r>
      <w:r>
        <w:t>57</w:t>
      </w:r>
      <w:r>
        <w:fldChar w:fldCharType="end"/>
      </w:r>
    </w:p>
    <w:p w14:paraId="67A560A6" w14:textId="77777777" w:rsidR="00BF3598" w:rsidRDefault="00BF3598">
      <w:pPr>
        <w:pStyle w:val="TOC3"/>
        <w:rPr>
          <w:rFonts w:asciiTheme="minorHAnsi" w:eastAsiaTheme="minorEastAsia" w:hAnsiTheme="minorHAnsi" w:cstheme="minorBidi"/>
          <w:sz w:val="22"/>
          <w:szCs w:val="22"/>
          <w:lang w:eastAsia="en-GB"/>
        </w:rPr>
      </w:pPr>
      <w:r>
        <w:t>5.10.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476030978 \h </w:instrText>
      </w:r>
      <w:r>
        <w:fldChar w:fldCharType="separate"/>
      </w:r>
      <w:r>
        <w:t>57</w:t>
      </w:r>
      <w:r>
        <w:fldChar w:fldCharType="end"/>
      </w:r>
    </w:p>
    <w:p w14:paraId="4E79BAD0" w14:textId="77777777" w:rsidR="00BF3598" w:rsidRDefault="00BF3598">
      <w:pPr>
        <w:pStyle w:val="TOC2"/>
        <w:rPr>
          <w:rFonts w:asciiTheme="minorHAnsi" w:eastAsiaTheme="minorEastAsia" w:hAnsiTheme="minorHAnsi" w:cstheme="minorBidi"/>
          <w:sz w:val="22"/>
          <w:szCs w:val="22"/>
          <w:lang w:eastAsia="en-GB"/>
        </w:rPr>
      </w:pPr>
      <w:r>
        <w:t>5.11</w:t>
      </w:r>
      <w:r>
        <w:rPr>
          <w:rFonts w:asciiTheme="minorHAnsi" w:eastAsiaTheme="minorEastAsia" w:hAnsiTheme="minorHAnsi" w:cstheme="minorBidi"/>
          <w:sz w:val="22"/>
          <w:szCs w:val="22"/>
          <w:lang w:eastAsia="en-GB"/>
        </w:rPr>
        <w:tab/>
      </w:r>
      <w:r>
        <w:t>Support for Dual connectivity, Multi-connectivity</w:t>
      </w:r>
      <w:r>
        <w:tab/>
      </w:r>
      <w:r>
        <w:fldChar w:fldCharType="begin" w:fldLock="1"/>
      </w:r>
      <w:r>
        <w:instrText xml:space="preserve"> PAGEREF _Toc476030979 \h </w:instrText>
      </w:r>
      <w:r>
        <w:fldChar w:fldCharType="separate"/>
      </w:r>
      <w:r>
        <w:t>58</w:t>
      </w:r>
      <w:r>
        <w:fldChar w:fldCharType="end"/>
      </w:r>
    </w:p>
    <w:p w14:paraId="2F0096BB" w14:textId="77777777" w:rsidR="00BF3598" w:rsidRDefault="00BF3598">
      <w:pPr>
        <w:pStyle w:val="TOC2"/>
        <w:rPr>
          <w:rFonts w:asciiTheme="minorHAnsi" w:eastAsiaTheme="minorEastAsia" w:hAnsiTheme="minorHAnsi" w:cstheme="minorBidi"/>
          <w:sz w:val="22"/>
          <w:szCs w:val="22"/>
          <w:lang w:eastAsia="en-GB"/>
        </w:rPr>
      </w:pPr>
      <w:r>
        <w:t>5.12</w:t>
      </w:r>
      <w:r>
        <w:rPr>
          <w:rFonts w:asciiTheme="minorHAnsi" w:eastAsiaTheme="minorEastAsia" w:hAnsiTheme="minorHAnsi" w:cstheme="minorBidi"/>
          <w:sz w:val="22"/>
          <w:szCs w:val="22"/>
          <w:lang w:eastAsia="en-GB"/>
        </w:rPr>
        <w:tab/>
      </w:r>
      <w:r>
        <w:t>Charging</w:t>
      </w:r>
      <w:r>
        <w:tab/>
      </w:r>
      <w:r>
        <w:fldChar w:fldCharType="begin" w:fldLock="1"/>
      </w:r>
      <w:r>
        <w:instrText xml:space="preserve"> PAGEREF _Toc476030980 \h </w:instrText>
      </w:r>
      <w:r>
        <w:fldChar w:fldCharType="separate"/>
      </w:r>
      <w:r>
        <w:t>58</w:t>
      </w:r>
      <w:r>
        <w:fldChar w:fldCharType="end"/>
      </w:r>
    </w:p>
    <w:p w14:paraId="44A33D41" w14:textId="77777777" w:rsidR="00BF3598" w:rsidRDefault="00BF3598">
      <w:pPr>
        <w:pStyle w:val="TOC2"/>
        <w:rPr>
          <w:rFonts w:asciiTheme="minorHAnsi" w:eastAsiaTheme="minorEastAsia" w:hAnsiTheme="minorHAnsi" w:cstheme="minorBidi"/>
          <w:sz w:val="22"/>
          <w:szCs w:val="22"/>
          <w:lang w:eastAsia="en-GB"/>
        </w:rPr>
      </w:pPr>
      <w:r>
        <w:t>5.13</w:t>
      </w:r>
      <w:r>
        <w:rPr>
          <w:rFonts w:asciiTheme="minorHAnsi" w:eastAsiaTheme="minorEastAsia" w:hAnsiTheme="minorHAnsi" w:cstheme="minorBidi"/>
          <w:sz w:val="22"/>
          <w:szCs w:val="22"/>
          <w:lang w:eastAsia="en-GB"/>
        </w:rPr>
        <w:tab/>
      </w:r>
      <w:r>
        <w:t>Support for Edge Computing</w:t>
      </w:r>
      <w:r>
        <w:tab/>
      </w:r>
      <w:r>
        <w:fldChar w:fldCharType="begin" w:fldLock="1"/>
      </w:r>
      <w:r>
        <w:instrText xml:space="preserve"> PAGEREF _Toc476030981 \h </w:instrText>
      </w:r>
      <w:r>
        <w:fldChar w:fldCharType="separate"/>
      </w:r>
      <w:r>
        <w:t>58</w:t>
      </w:r>
      <w:r>
        <w:fldChar w:fldCharType="end"/>
      </w:r>
    </w:p>
    <w:p w14:paraId="4571BEBB" w14:textId="77777777" w:rsidR="00BF3598" w:rsidRDefault="00BF3598">
      <w:pPr>
        <w:pStyle w:val="TOC2"/>
        <w:rPr>
          <w:rFonts w:asciiTheme="minorHAnsi" w:eastAsiaTheme="minorEastAsia" w:hAnsiTheme="minorHAnsi" w:cstheme="minorBidi"/>
          <w:sz w:val="22"/>
          <w:szCs w:val="22"/>
          <w:lang w:eastAsia="en-GB"/>
        </w:rPr>
      </w:pPr>
      <w:r>
        <w:t>5.14</w:t>
      </w:r>
      <w:r>
        <w:rPr>
          <w:rFonts w:asciiTheme="minorHAnsi" w:eastAsiaTheme="minorEastAsia" w:hAnsiTheme="minorHAnsi" w:cstheme="minorBidi"/>
          <w:sz w:val="22"/>
          <w:szCs w:val="22"/>
          <w:lang w:eastAsia="en-GB"/>
        </w:rPr>
        <w:tab/>
      </w:r>
      <w:r>
        <w:t>Policy Control</w:t>
      </w:r>
      <w:r>
        <w:tab/>
      </w:r>
      <w:r>
        <w:fldChar w:fldCharType="begin" w:fldLock="1"/>
      </w:r>
      <w:r>
        <w:instrText xml:space="preserve"> PAGEREF _Toc476030982 \h </w:instrText>
      </w:r>
      <w:r>
        <w:fldChar w:fldCharType="separate"/>
      </w:r>
      <w:r>
        <w:t>58</w:t>
      </w:r>
      <w:r>
        <w:fldChar w:fldCharType="end"/>
      </w:r>
    </w:p>
    <w:p w14:paraId="37AED6CA" w14:textId="77777777" w:rsidR="00BF3598" w:rsidRDefault="00BF3598">
      <w:pPr>
        <w:pStyle w:val="TOC2"/>
        <w:rPr>
          <w:rFonts w:asciiTheme="minorHAnsi" w:eastAsiaTheme="minorEastAsia" w:hAnsiTheme="minorHAnsi" w:cstheme="minorBidi"/>
          <w:sz w:val="22"/>
          <w:szCs w:val="22"/>
          <w:lang w:eastAsia="en-GB"/>
        </w:rPr>
      </w:pPr>
      <w:r>
        <w:t>5.15</w:t>
      </w:r>
      <w:r>
        <w:rPr>
          <w:rFonts w:asciiTheme="minorHAnsi" w:eastAsiaTheme="minorEastAsia" w:hAnsiTheme="minorHAnsi" w:cstheme="minorBidi"/>
          <w:sz w:val="22"/>
          <w:szCs w:val="22"/>
          <w:lang w:eastAsia="en-GB"/>
        </w:rPr>
        <w:tab/>
      </w:r>
      <w:r>
        <w:t>Network slicing</w:t>
      </w:r>
      <w:r>
        <w:tab/>
      </w:r>
      <w:r>
        <w:fldChar w:fldCharType="begin" w:fldLock="1"/>
      </w:r>
      <w:r>
        <w:instrText xml:space="preserve"> PAGEREF _Toc476030983 \h </w:instrText>
      </w:r>
      <w:r>
        <w:fldChar w:fldCharType="separate"/>
      </w:r>
      <w:r>
        <w:t>59</w:t>
      </w:r>
      <w:r>
        <w:fldChar w:fldCharType="end"/>
      </w:r>
    </w:p>
    <w:p w14:paraId="4972C877" w14:textId="77777777" w:rsidR="00BF3598" w:rsidRDefault="00BF3598">
      <w:pPr>
        <w:pStyle w:val="TOC3"/>
        <w:rPr>
          <w:rFonts w:asciiTheme="minorHAnsi" w:eastAsiaTheme="minorEastAsia" w:hAnsiTheme="minorHAnsi" w:cstheme="minorBidi"/>
          <w:sz w:val="22"/>
          <w:szCs w:val="22"/>
          <w:lang w:eastAsia="en-GB"/>
        </w:rPr>
      </w:pPr>
      <w:r>
        <w:t>5.1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476030984 \h </w:instrText>
      </w:r>
      <w:r>
        <w:fldChar w:fldCharType="separate"/>
      </w:r>
      <w:r>
        <w:t>59</w:t>
      </w:r>
      <w:r>
        <w:fldChar w:fldCharType="end"/>
      </w:r>
    </w:p>
    <w:p w14:paraId="53816934" w14:textId="77777777" w:rsidR="00BF3598" w:rsidRDefault="00BF3598">
      <w:pPr>
        <w:pStyle w:val="TOC3"/>
        <w:rPr>
          <w:rFonts w:asciiTheme="minorHAnsi" w:eastAsiaTheme="minorEastAsia" w:hAnsiTheme="minorHAnsi" w:cstheme="minorBidi"/>
          <w:sz w:val="22"/>
          <w:szCs w:val="22"/>
          <w:lang w:eastAsia="en-GB"/>
        </w:rPr>
      </w:pPr>
      <w:r>
        <w:t>5.15.2</w:t>
      </w:r>
      <w:r>
        <w:rPr>
          <w:rFonts w:asciiTheme="minorHAnsi" w:eastAsiaTheme="minorEastAsia" w:hAnsiTheme="minorHAnsi" w:cstheme="minorBidi"/>
          <w:sz w:val="22"/>
          <w:szCs w:val="22"/>
          <w:lang w:eastAsia="en-GB"/>
        </w:rPr>
        <w:tab/>
      </w:r>
      <w:r>
        <w:t>Identification and selection of a Network Slice: The S-NSSAI and the NSSAI</w:t>
      </w:r>
      <w:r>
        <w:tab/>
      </w:r>
      <w:r>
        <w:fldChar w:fldCharType="begin" w:fldLock="1"/>
      </w:r>
      <w:r>
        <w:instrText xml:space="preserve"> PAGEREF _Toc476030985 \h </w:instrText>
      </w:r>
      <w:r>
        <w:fldChar w:fldCharType="separate"/>
      </w:r>
      <w:r>
        <w:t>59</w:t>
      </w:r>
      <w:r>
        <w:fldChar w:fldCharType="end"/>
      </w:r>
    </w:p>
    <w:p w14:paraId="26ADBFEA" w14:textId="77777777" w:rsidR="00BF3598" w:rsidRDefault="00BF3598">
      <w:pPr>
        <w:pStyle w:val="TOC3"/>
        <w:rPr>
          <w:rFonts w:asciiTheme="minorHAnsi" w:eastAsiaTheme="minorEastAsia" w:hAnsiTheme="minorHAnsi" w:cstheme="minorBidi"/>
          <w:sz w:val="22"/>
          <w:szCs w:val="22"/>
          <w:lang w:eastAsia="en-GB"/>
        </w:rPr>
      </w:pPr>
      <w:r>
        <w:t>5.15.3</w:t>
      </w:r>
      <w:r>
        <w:rPr>
          <w:rFonts w:asciiTheme="minorHAnsi" w:eastAsiaTheme="minorEastAsia" w:hAnsiTheme="minorHAnsi" w:cstheme="minorBidi"/>
          <w:sz w:val="22"/>
          <w:szCs w:val="22"/>
          <w:lang w:eastAsia="en-GB"/>
        </w:rPr>
        <w:tab/>
      </w:r>
      <w:r>
        <w:t>Subscription aspects</w:t>
      </w:r>
      <w:r>
        <w:tab/>
      </w:r>
      <w:r>
        <w:fldChar w:fldCharType="begin" w:fldLock="1"/>
      </w:r>
      <w:r>
        <w:instrText xml:space="preserve"> PAGEREF _Toc476030986 \h </w:instrText>
      </w:r>
      <w:r>
        <w:fldChar w:fldCharType="separate"/>
      </w:r>
      <w:r>
        <w:t>60</w:t>
      </w:r>
      <w:r>
        <w:fldChar w:fldCharType="end"/>
      </w:r>
    </w:p>
    <w:p w14:paraId="72A84D8B" w14:textId="77777777" w:rsidR="00BF3598" w:rsidRDefault="00BF3598">
      <w:pPr>
        <w:pStyle w:val="TOC3"/>
        <w:rPr>
          <w:rFonts w:asciiTheme="minorHAnsi" w:eastAsiaTheme="minorEastAsia" w:hAnsiTheme="minorHAnsi" w:cstheme="minorBidi"/>
          <w:sz w:val="22"/>
          <w:szCs w:val="22"/>
          <w:lang w:eastAsia="en-GB"/>
        </w:rPr>
      </w:pPr>
      <w:r>
        <w:t>5.15.4</w:t>
      </w:r>
      <w:r>
        <w:rPr>
          <w:rFonts w:asciiTheme="minorHAnsi" w:eastAsiaTheme="minorEastAsia" w:hAnsiTheme="minorHAnsi" w:cstheme="minorBidi"/>
          <w:sz w:val="22"/>
          <w:szCs w:val="22"/>
        </w:rPr>
        <w:tab/>
      </w:r>
      <w:r>
        <w:rPr>
          <w:lang w:eastAsia="zh-CN"/>
        </w:rPr>
        <w:t>UE NSSAI configuration and NSSAI storage aspects</w:t>
      </w:r>
      <w:r>
        <w:tab/>
      </w:r>
      <w:r>
        <w:fldChar w:fldCharType="begin" w:fldLock="1"/>
      </w:r>
      <w:r>
        <w:instrText xml:space="preserve"> PAGEREF _Toc476030987 \h </w:instrText>
      </w:r>
      <w:r>
        <w:fldChar w:fldCharType="separate"/>
      </w:r>
      <w:r>
        <w:t>60</w:t>
      </w:r>
      <w:r>
        <w:fldChar w:fldCharType="end"/>
      </w:r>
    </w:p>
    <w:p w14:paraId="3DB3D006" w14:textId="77777777" w:rsidR="00BF3598" w:rsidRDefault="00BF3598">
      <w:pPr>
        <w:pStyle w:val="TOC3"/>
        <w:rPr>
          <w:rFonts w:asciiTheme="minorHAnsi" w:eastAsiaTheme="minorEastAsia" w:hAnsiTheme="minorHAnsi" w:cstheme="minorBidi"/>
          <w:sz w:val="22"/>
          <w:szCs w:val="22"/>
          <w:lang w:eastAsia="en-GB"/>
        </w:rPr>
      </w:pPr>
      <w:r>
        <w:t>5.15.5</w:t>
      </w:r>
      <w:r>
        <w:rPr>
          <w:rFonts w:asciiTheme="minorHAnsi" w:eastAsiaTheme="minorEastAsia" w:hAnsiTheme="minorHAnsi" w:cstheme="minorBidi"/>
          <w:sz w:val="22"/>
          <w:szCs w:val="22"/>
          <w:lang w:eastAsia="en-GB"/>
        </w:rPr>
        <w:tab/>
      </w:r>
      <w:r>
        <w:t>Detailed Operation Overview</w:t>
      </w:r>
      <w:r>
        <w:tab/>
      </w:r>
      <w:r>
        <w:fldChar w:fldCharType="begin" w:fldLock="1"/>
      </w:r>
      <w:r>
        <w:instrText xml:space="preserve"> PAGEREF _Toc476030988 \h </w:instrText>
      </w:r>
      <w:r>
        <w:fldChar w:fldCharType="separate"/>
      </w:r>
      <w:r>
        <w:t>60</w:t>
      </w:r>
      <w:r>
        <w:fldChar w:fldCharType="end"/>
      </w:r>
    </w:p>
    <w:p w14:paraId="364039D7" w14:textId="77777777" w:rsidR="00BF3598" w:rsidRDefault="00BF3598">
      <w:pPr>
        <w:pStyle w:val="TOC3"/>
        <w:rPr>
          <w:rFonts w:asciiTheme="minorHAnsi" w:eastAsiaTheme="minorEastAsia" w:hAnsiTheme="minorHAnsi" w:cstheme="minorBidi"/>
          <w:sz w:val="22"/>
          <w:szCs w:val="22"/>
          <w:lang w:eastAsia="en-GB"/>
        </w:rPr>
      </w:pPr>
      <w:r>
        <w:t>5.15.6</w:t>
      </w:r>
      <w:r>
        <w:rPr>
          <w:rFonts w:asciiTheme="minorHAnsi" w:eastAsiaTheme="minorEastAsia" w:hAnsiTheme="minorHAnsi" w:cstheme="minorBidi"/>
          <w:sz w:val="22"/>
          <w:szCs w:val="22"/>
          <w:lang w:eastAsia="en-GB"/>
        </w:rPr>
        <w:tab/>
      </w:r>
      <w:r>
        <w:t>Network Slicing Support for Roaming</w:t>
      </w:r>
      <w:r>
        <w:tab/>
      </w:r>
      <w:r>
        <w:fldChar w:fldCharType="begin" w:fldLock="1"/>
      </w:r>
      <w:r>
        <w:instrText xml:space="preserve"> PAGEREF _Toc476030989 \h </w:instrText>
      </w:r>
      <w:r>
        <w:fldChar w:fldCharType="separate"/>
      </w:r>
      <w:r>
        <w:t>61</w:t>
      </w:r>
      <w:r>
        <w:fldChar w:fldCharType="end"/>
      </w:r>
    </w:p>
    <w:p w14:paraId="58F7C7C4" w14:textId="77777777" w:rsidR="00BF3598" w:rsidRDefault="00BF3598">
      <w:pPr>
        <w:pStyle w:val="TOC2"/>
        <w:rPr>
          <w:rFonts w:asciiTheme="minorHAnsi" w:eastAsiaTheme="minorEastAsia" w:hAnsiTheme="minorHAnsi" w:cstheme="minorBidi"/>
          <w:sz w:val="22"/>
          <w:szCs w:val="22"/>
          <w:lang w:eastAsia="en-GB"/>
        </w:rPr>
      </w:pPr>
      <w:r>
        <w:t>5.16</w:t>
      </w:r>
      <w:r>
        <w:rPr>
          <w:rFonts w:asciiTheme="minorHAnsi" w:eastAsiaTheme="minorEastAsia" w:hAnsiTheme="minorHAnsi" w:cstheme="minorBidi"/>
          <w:sz w:val="22"/>
          <w:szCs w:val="22"/>
          <w:lang w:eastAsia="en-GB"/>
        </w:rPr>
        <w:tab/>
      </w:r>
      <w:r>
        <w:t>Support for specific services</w:t>
      </w:r>
      <w:r>
        <w:tab/>
      </w:r>
      <w:r>
        <w:fldChar w:fldCharType="begin" w:fldLock="1"/>
      </w:r>
      <w:r>
        <w:instrText xml:space="preserve"> PAGEREF _Toc476030990 \h </w:instrText>
      </w:r>
      <w:r>
        <w:fldChar w:fldCharType="separate"/>
      </w:r>
      <w:r>
        <w:t>62</w:t>
      </w:r>
      <w:r>
        <w:fldChar w:fldCharType="end"/>
      </w:r>
    </w:p>
    <w:p w14:paraId="34B7A22A" w14:textId="77777777" w:rsidR="00BF3598" w:rsidRDefault="00BF3598">
      <w:pPr>
        <w:pStyle w:val="TOC3"/>
        <w:rPr>
          <w:rFonts w:asciiTheme="minorHAnsi" w:eastAsiaTheme="minorEastAsia" w:hAnsiTheme="minorHAnsi" w:cstheme="minorBidi"/>
          <w:sz w:val="22"/>
          <w:szCs w:val="22"/>
          <w:lang w:eastAsia="en-GB"/>
        </w:rPr>
      </w:pPr>
      <w:r>
        <w:t>5.16.1</w:t>
      </w:r>
      <w:r>
        <w:rPr>
          <w:rFonts w:asciiTheme="minorHAnsi" w:eastAsiaTheme="minorEastAsia" w:hAnsiTheme="minorHAnsi" w:cstheme="minorBidi"/>
          <w:sz w:val="22"/>
          <w:szCs w:val="22"/>
          <w:lang w:eastAsia="en-GB"/>
        </w:rPr>
        <w:tab/>
      </w:r>
      <w:r>
        <w:t>Public Warning System</w:t>
      </w:r>
      <w:r>
        <w:tab/>
      </w:r>
      <w:r>
        <w:fldChar w:fldCharType="begin" w:fldLock="1"/>
      </w:r>
      <w:r>
        <w:instrText xml:space="preserve"> PAGEREF _Toc476030991 \h </w:instrText>
      </w:r>
      <w:r>
        <w:fldChar w:fldCharType="separate"/>
      </w:r>
      <w:r>
        <w:t>62</w:t>
      </w:r>
      <w:r>
        <w:fldChar w:fldCharType="end"/>
      </w:r>
    </w:p>
    <w:p w14:paraId="03D4F7AF" w14:textId="77777777" w:rsidR="00BF3598" w:rsidRDefault="00BF3598">
      <w:pPr>
        <w:pStyle w:val="TOC3"/>
        <w:rPr>
          <w:rFonts w:asciiTheme="minorHAnsi" w:eastAsiaTheme="minorEastAsia" w:hAnsiTheme="minorHAnsi" w:cstheme="minorBidi"/>
          <w:sz w:val="22"/>
          <w:szCs w:val="22"/>
          <w:lang w:eastAsia="en-GB"/>
        </w:rPr>
      </w:pPr>
      <w:r>
        <w:t>5.16.2</w:t>
      </w:r>
      <w:r>
        <w:rPr>
          <w:rFonts w:asciiTheme="minorHAnsi" w:eastAsiaTheme="minorEastAsia" w:hAnsiTheme="minorHAnsi" w:cstheme="minorBidi"/>
          <w:sz w:val="22"/>
          <w:szCs w:val="22"/>
          <w:lang w:eastAsia="en-GB"/>
        </w:rPr>
        <w:tab/>
      </w:r>
      <w:r>
        <w:t>SMS over NAS</w:t>
      </w:r>
      <w:r>
        <w:tab/>
      </w:r>
      <w:r>
        <w:fldChar w:fldCharType="begin" w:fldLock="1"/>
      </w:r>
      <w:r>
        <w:instrText xml:space="preserve"> PAGEREF _Toc476030992 \h </w:instrText>
      </w:r>
      <w:r>
        <w:fldChar w:fldCharType="separate"/>
      </w:r>
      <w:r>
        <w:t>62</w:t>
      </w:r>
      <w:r>
        <w:fldChar w:fldCharType="end"/>
      </w:r>
    </w:p>
    <w:p w14:paraId="1C2EA08F" w14:textId="77777777" w:rsidR="00BF3598" w:rsidRDefault="00BF3598">
      <w:pPr>
        <w:pStyle w:val="TOC4"/>
        <w:rPr>
          <w:rFonts w:asciiTheme="minorHAnsi" w:eastAsiaTheme="minorEastAsia" w:hAnsiTheme="minorHAnsi" w:cstheme="minorBidi"/>
          <w:sz w:val="22"/>
          <w:szCs w:val="22"/>
          <w:lang w:eastAsia="en-GB"/>
        </w:rPr>
      </w:pPr>
      <w:r>
        <w:t>5.16.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476030993 \h </w:instrText>
      </w:r>
      <w:r>
        <w:fldChar w:fldCharType="separate"/>
      </w:r>
      <w:r>
        <w:t>62</w:t>
      </w:r>
      <w:r>
        <w:fldChar w:fldCharType="end"/>
      </w:r>
    </w:p>
    <w:p w14:paraId="43D25954" w14:textId="77777777" w:rsidR="00BF3598" w:rsidRDefault="00BF3598">
      <w:pPr>
        <w:pStyle w:val="TOC4"/>
        <w:rPr>
          <w:rFonts w:asciiTheme="minorHAnsi" w:eastAsiaTheme="minorEastAsia" w:hAnsiTheme="minorHAnsi" w:cstheme="minorBidi"/>
          <w:sz w:val="22"/>
          <w:szCs w:val="22"/>
          <w:lang w:eastAsia="en-GB"/>
        </w:rPr>
      </w:pPr>
      <w:r>
        <w:t>5.16.2.2</w:t>
      </w:r>
      <w:r>
        <w:rPr>
          <w:rFonts w:asciiTheme="minorHAnsi" w:eastAsiaTheme="minorEastAsia" w:hAnsiTheme="minorHAnsi" w:cstheme="minorBidi"/>
          <w:sz w:val="22"/>
          <w:szCs w:val="22"/>
          <w:lang w:eastAsia="en-GB"/>
        </w:rPr>
        <w:tab/>
      </w:r>
      <w:r>
        <w:t>SMS over NAS transport</w:t>
      </w:r>
      <w:r>
        <w:tab/>
      </w:r>
      <w:r>
        <w:fldChar w:fldCharType="begin" w:fldLock="1"/>
      </w:r>
      <w:r>
        <w:instrText xml:space="preserve"> PAGEREF _Toc476030994 \h </w:instrText>
      </w:r>
      <w:r>
        <w:fldChar w:fldCharType="separate"/>
      </w:r>
      <w:r>
        <w:t>62</w:t>
      </w:r>
      <w:r>
        <w:fldChar w:fldCharType="end"/>
      </w:r>
    </w:p>
    <w:p w14:paraId="77B9BB03" w14:textId="77777777" w:rsidR="00BF3598" w:rsidRDefault="00BF3598">
      <w:pPr>
        <w:pStyle w:val="TOC3"/>
        <w:rPr>
          <w:rFonts w:asciiTheme="minorHAnsi" w:eastAsiaTheme="minorEastAsia" w:hAnsiTheme="minorHAnsi" w:cstheme="minorBidi"/>
          <w:sz w:val="22"/>
          <w:szCs w:val="22"/>
          <w:lang w:eastAsia="en-GB"/>
        </w:rPr>
      </w:pPr>
      <w:r>
        <w:t>5.16.3</w:t>
      </w:r>
      <w:r>
        <w:rPr>
          <w:rFonts w:asciiTheme="minorHAnsi" w:eastAsiaTheme="minorEastAsia" w:hAnsiTheme="minorHAnsi" w:cstheme="minorBidi"/>
          <w:sz w:val="22"/>
          <w:szCs w:val="22"/>
          <w:lang w:eastAsia="en-GB"/>
        </w:rPr>
        <w:tab/>
      </w:r>
      <w:r>
        <w:t>IMS support</w:t>
      </w:r>
      <w:r>
        <w:tab/>
      </w:r>
      <w:r>
        <w:fldChar w:fldCharType="begin" w:fldLock="1"/>
      </w:r>
      <w:r>
        <w:instrText xml:space="preserve"> PAGEREF _Toc476030995 \h </w:instrText>
      </w:r>
      <w:r>
        <w:fldChar w:fldCharType="separate"/>
      </w:r>
      <w:r>
        <w:t>62</w:t>
      </w:r>
      <w:r>
        <w:fldChar w:fldCharType="end"/>
      </w:r>
    </w:p>
    <w:p w14:paraId="2B485794" w14:textId="77777777" w:rsidR="00BF3598" w:rsidRDefault="00BF3598">
      <w:pPr>
        <w:pStyle w:val="TOC4"/>
        <w:rPr>
          <w:rFonts w:asciiTheme="minorHAnsi" w:eastAsiaTheme="minorEastAsia" w:hAnsiTheme="minorHAnsi" w:cstheme="minorBidi"/>
          <w:sz w:val="22"/>
          <w:szCs w:val="22"/>
          <w:lang w:eastAsia="en-GB"/>
        </w:rPr>
      </w:pPr>
      <w:r w:rsidRPr="00BF3598">
        <w:t>5.16.3.1</w:t>
      </w:r>
      <w:r w:rsidRPr="00BF3598">
        <w:rPr>
          <w:rFonts w:asciiTheme="minorHAnsi" w:hAnsiTheme="minorHAnsi" w:cstheme="minorBidi"/>
          <w:sz w:val="22"/>
          <w:szCs w:val="22"/>
        </w:rPr>
        <w:tab/>
      </w:r>
      <w:r w:rsidRPr="00C05D4A">
        <w:rPr>
          <w:rFonts w:eastAsia="SimSun"/>
          <w:lang w:eastAsia="zh-CN"/>
        </w:rPr>
        <w:t>General</w:t>
      </w:r>
      <w:r>
        <w:tab/>
      </w:r>
      <w:r>
        <w:fldChar w:fldCharType="begin" w:fldLock="1"/>
      </w:r>
      <w:r>
        <w:instrText xml:space="preserve"> PAGEREF _Toc476030996 \h </w:instrText>
      </w:r>
      <w:r>
        <w:fldChar w:fldCharType="separate"/>
      </w:r>
      <w:r>
        <w:t>62</w:t>
      </w:r>
      <w:r>
        <w:fldChar w:fldCharType="end"/>
      </w:r>
    </w:p>
    <w:p w14:paraId="11549B6A" w14:textId="77777777" w:rsidR="00BF3598" w:rsidRDefault="00BF3598">
      <w:pPr>
        <w:pStyle w:val="TOC4"/>
        <w:rPr>
          <w:rFonts w:asciiTheme="minorHAnsi" w:eastAsiaTheme="minorEastAsia" w:hAnsiTheme="minorHAnsi" w:cstheme="minorBidi"/>
          <w:sz w:val="22"/>
          <w:szCs w:val="22"/>
          <w:lang w:eastAsia="en-GB"/>
        </w:rPr>
      </w:pPr>
      <w:r>
        <w:t>5.16.3.2</w:t>
      </w:r>
      <w:r>
        <w:rPr>
          <w:rFonts w:asciiTheme="minorHAnsi" w:eastAsiaTheme="minorEastAsia" w:hAnsiTheme="minorHAnsi" w:cstheme="minorBidi"/>
          <w:sz w:val="22"/>
          <w:szCs w:val="22"/>
          <w:lang w:eastAsia="en-GB"/>
        </w:rPr>
        <w:tab/>
      </w:r>
      <w:r>
        <w:t>IMS voice over PS Session Supported Indication</w:t>
      </w:r>
      <w:r>
        <w:tab/>
      </w:r>
      <w:r>
        <w:fldChar w:fldCharType="begin" w:fldLock="1"/>
      </w:r>
      <w:r>
        <w:instrText xml:space="preserve"> PAGEREF _Toc476030997 \h </w:instrText>
      </w:r>
      <w:r>
        <w:fldChar w:fldCharType="separate"/>
      </w:r>
      <w:r>
        <w:t>63</w:t>
      </w:r>
      <w:r>
        <w:fldChar w:fldCharType="end"/>
      </w:r>
    </w:p>
    <w:p w14:paraId="75DAF265" w14:textId="77777777" w:rsidR="00BF3598" w:rsidRDefault="00BF3598">
      <w:pPr>
        <w:pStyle w:val="TOC4"/>
        <w:rPr>
          <w:rFonts w:asciiTheme="minorHAnsi" w:eastAsiaTheme="minorEastAsia" w:hAnsiTheme="minorHAnsi" w:cstheme="minorBidi"/>
          <w:sz w:val="22"/>
          <w:szCs w:val="22"/>
          <w:lang w:eastAsia="en-GB"/>
        </w:rPr>
      </w:pPr>
      <w:r>
        <w:t>5.16.3.3</w:t>
      </w:r>
      <w:r>
        <w:rPr>
          <w:rFonts w:asciiTheme="minorHAnsi" w:eastAsiaTheme="minorEastAsia" w:hAnsiTheme="minorHAnsi" w:cstheme="minorBidi"/>
          <w:sz w:val="22"/>
          <w:szCs w:val="22"/>
          <w:lang w:eastAsia="en-GB"/>
        </w:rPr>
        <w:tab/>
      </w:r>
      <w:r>
        <w:t>P-CSCF address delivery</w:t>
      </w:r>
      <w:r>
        <w:tab/>
      </w:r>
      <w:r>
        <w:fldChar w:fldCharType="begin" w:fldLock="1"/>
      </w:r>
      <w:r>
        <w:instrText xml:space="preserve"> PAGEREF _Toc476030998 \h </w:instrText>
      </w:r>
      <w:r>
        <w:fldChar w:fldCharType="separate"/>
      </w:r>
      <w:r>
        <w:t>63</w:t>
      </w:r>
      <w:r>
        <w:fldChar w:fldCharType="end"/>
      </w:r>
    </w:p>
    <w:p w14:paraId="6B91F211" w14:textId="77777777" w:rsidR="00BF3598" w:rsidRDefault="00BF3598">
      <w:pPr>
        <w:pStyle w:val="TOC3"/>
        <w:rPr>
          <w:rFonts w:asciiTheme="minorHAnsi" w:eastAsiaTheme="minorEastAsia" w:hAnsiTheme="minorHAnsi" w:cstheme="minorBidi"/>
          <w:sz w:val="22"/>
          <w:szCs w:val="22"/>
          <w:lang w:eastAsia="en-GB"/>
        </w:rPr>
      </w:pPr>
      <w:r>
        <w:t>5.16.4</w:t>
      </w:r>
      <w:r>
        <w:rPr>
          <w:rFonts w:asciiTheme="minorHAnsi" w:eastAsiaTheme="minorEastAsia" w:hAnsiTheme="minorHAnsi" w:cstheme="minorBidi"/>
          <w:sz w:val="22"/>
          <w:szCs w:val="22"/>
          <w:lang w:eastAsia="en-GB"/>
        </w:rPr>
        <w:tab/>
      </w:r>
      <w:r>
        <w:t>Emergency services</w:t>
      </w:r>
      <w:r>
        <w:tab/>
      </w:r>
      <w:r>
        <w:fldChar w:fldCharType="begin" w:fldLock="1"/>
      </w:r>
      <w:r>
        <w:instrText xml:space="preserve"> PAGEREF _Toc476030999 \h </w:instrText>
      </w:r>
      <w:r>
        <w:fldChar w:fldCharType="separate"/>
      </w:r>
      <w:r>
        <w:t>63</w:t>
      </w:r>
      <w:r>
        <w:fldChar w:fldCharType="end"/>
      </w:r>
    </w:p>
    <w:p w14:paraId="59006D3C" w14:textId="77777777" w:rsidR="00BF3598" w:rsidRDefault="00BF3598">
      <w:pPr>
        <w:pStyle w:val="TOC3"/>
        <w:rPr>
          <w:rFonts w:asciiTheme="minorHAnsi" w:eastAsiaTheme="minorEastAsia" w:hAnsiTheme="minorHAnsi" w:cstheme="minorBidi"/>
          <w:sz w:val="22"/>
          <w:szCs w:val="22"/>
          <w:lang w:eastAsia="en-GB"/>
        </w:rPr>
      </w:pPr>
      <w:r>
        <w:t>5.16.5</w:t>
      </w:r>
      <w:r>
        <w:rPr>
          <w:rFonts w:asciiTheme="minorHAnsi" w:eastAsiaTheme="minorEastAsia" w:hAnsiTheme="minorHAnsi" w:cstheme="minorBidi"/>
          <w:sz w:val="22"/>
          <w:szCs w:val="22"/>
          <w:lang w:eastAsia="en-GB"/>
        </w:rPr>
        <w:tab/>
      </w:r>
      <w:r>
        <w:t>Multimedia Priority Services</w:t>
      </w:r>
      <w:r>
        <w:tab/>
      </w:r>
      <w:r>
        <w:fldChar w:fldCharType="begin" w:fldLock="1"/>
      </w:r>
      <w:r>
        <w:instrText xml:space="preserve"> PAGEREF _Toc476031000 \h </w:instrText>
      </w:r>
      <w:r>
        <w:fldChar w:fldCharType="separate"/>
      </w:r>
      <w:r>
        <w:t>63</w:t>
      </w:r>
      <w:r>
        <w:fldChar w:fldCharType="end"/>
      </w:r>
    </w:p>
    <w:p w14:paraId="006B88C4" w14:textId="77777777" w:rsidR="00BF3598" w:rsidRDefault="00BF3598">
      <w:pPr>
        <w:pStyle w:val="TOC2"/>
        <w:rPr>
          <w:rFonts w:asciiTheme="minorHAnsi" w:eastAsiaTheme="minorEastAsia" w:hAnsiTheme="minorHAnsi" w:cstheme="minorBidi"/>
          <w:sz w:val="22"/>
          <w:szCs w:val="22"/>
          <w:lang w:eastAsia="en-GB"/>
        </w:rPr>
      </w:pPr>
      <w:r>
        <w:t>5.17</w:t>
      </w:r>
      <w:r>
        <w:rPr>
          <w:rFonts w:asciiTheme="minorHAnsi" w:eastAsiaTheme="minorEastAsia" w:hAnsiTheme="minorHAnsi" w:cstheme="minorBidi"/>
          <w:sz w:val="22"/>
          <w:szCs w:val="22"/>
          <w:lang w:eastAsia="en-GB"/>
        </w:rPr>
        <w:tab/>
      </w:r>
      <w:r>
        <w:t>Interworking and Migration</w:t>
      </w:r>
      <w:r>
        <w:tab/>
      </w:r>
      <w:r>
        <w:fldChar w:fldCharType="begin" w:fldLock="1"/>
      </w:r>
      <w:r>
        <w:instrText xml:space="preserve"> PAGEREF _Toc476031001 \h </w:instrText>
      </w:r>
      <w:r>
        <w:fldChar w:fldCharType="separate"/>
      </w:r>
      <w:r>
        <w:t>63</w:t>
      </w:r>
      <w:r>
        <w:fldChar w:fldCharType="end"/>
      </w:r>
    </w:p>
    <w:p w14:paraId="386A853F" w14:textId="77777777" w:rsidR="00BF3598" w:rsidRDefault="00BF3598">
      <w:pPr>
        <w:pStyle w:val="TOC3"/>
        <w:rPr>
          <w:rFonts w:asciiTheme="minorHAnsi" w:eastAsiaTheme="minorEastAsia" w:hAnsiTheme="minorHAnsi" w:cstheme="minorBidi"/>
          <w:sz w:val="22"/>
          <w:szCs w:val="22"/>
          <w:lang w:eastAsia="en-GB"/>
        </w:rPr>
      </w:pPr>
      <w:r>
        <w:t>5.17.1</w:t>
      </w:r>
      <w:r>
        <w:rPr>
          <w:rFonts w:asciiTheme="minorHAnsi" w:eastAsiaTheme="minorEastAsia" w:hAnsiTheme="minorHAnsi" w:cstheme="minorBidi"/>
          <w:sz w:val="22"/>
          <w:szCs w:val="22"/>
          <w:lang w:eastAsia="en-GB"/>
        </w:rPr>
        <w:tab/>
      </w:r>
      <w:r>
        <w:t>Support for Migration from EPC to 5GC</w:t>
      </w:r>
      <w:r>
        <w:tab/>
      </w:r>
      <w:r>
        <w:fldChar w:fldCharType="begin" w:fldLock="1"/>
      </w:r>
      <w:r>
        <w:instrText xml:space="preserve"> PAGEREF _Toc476031002 \h </w:instrText>
      </w:r>
      <w:r>
        <w:fldChar w:fldCharType="separate"/>
      </w:r>
      <w:r>
        <w:t>63</w:t>
      </w:r>
      <w:r>
        <w:fldChar w:fldCharType="end"/>
      </w:r>
    </w:p>
    <w:p w14:paraId="698684A6" w14:textId="77777777" w:rsidR="00BF3598" w:rsidRDefault="00BF3598">
      <w:pPr>
        <w:pStyle w:val="TOC4"/>
        <w:rPr>
          <w:rFonts w:asciiTheme="minorHAnsi" w:eastAsiaTheme="minorEastAsia" w:hAnsiTheme="minorHAnsi" w:cstheme="minorBidi"/>
          <w:sz w:val="22"/>
          <w:szCs w:val="22"/>
          <w:lang w:eastAsia="en-GB"/>
        </w:rPr>
      </w:pPr>
      <w:r>
        <w:t>5.17.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476031003 \h </w:instrText>
      </w:r>
      <w:r>
        <w:fldChar w:fldCharType="separate"/>
      </w:r>
      <w:r>
        <w:t>63</w:t>
      </w:r>
      <w:r>
        <w:fldChar w:fldCharType="end"/>
      </w:r>
    </w:p>
    <w:p w14:paraId="689BB389" w14:textId="77777777" w:rsidR="00BF3598" w:rsidRDefault="00BF3598">
      <w:pPr>
        <w:pStyle w:val="TOC3"/>
        <w:rPr>
          <w:rFonts w:asciiTheme="minorHAnsi" w:eastAsiaTheme="minorEastAsia" w:hAnsiTheme="minorHAnsi" w:cstheme="minorBidi"/>
          <w:sz w:val="22"/>
          <w:szCs w:val="22"/>
          <w:lang w:eastAsia="en-GB"/>
        </w:rPr>
      </w:pPr>
      <w:r>
        <w:t>5.17.2</w:t>
      </w:r>
      <w:r>
        <w:rPr>
          <w:rFonts w:asciiTheme="minorHAnsi" w:eastAsiaTheme="minorEastAsia" w:hAnsiTheme="minorHAnsi" w:cstheme="minorBidi"/>
          <w:sz w:val="22"/>
          <w:szCs w:val="22"/>
          <w:lang w:eastAsia="en-GB"/>
        </w:rPr>
        <w:tab/>
      </w:r>
      <w:r>
        <w:t>Interworking with EPC</w:t>
      </w:r>
      <w:r>
        <w:tab/>
      </w:r>
      <w:r>
        <w:fldChar w:fldCharType="begin" w:fldLock="1"/>
      </w:r>
      <w:r>
        <w:instrText xml:space="preserve"> PAGEREF _Toc476031004 \h </w:instrText>
      </w:r>
      <w:r>
        <w:fldChar w:fldCharType="separate"/>
      </w:r>
      <w:r>
        <w:t>65</w:t>
      </w:r>
      <w:r>
        <w:fldChar w:fldCharType="end"/>
      </w:r>
    </w:p>
    <w:p w14:paraId="384389CD" w14:textId="77777777" w:rsidR="00BF3598" w:rsidRDefault="00BF3598">
      <w:pPr>
        <w:pStyle w:val="TOC4"/>
        <w:rPr>
          <w:rFonts w:asciiTheme="minorHAnsi" w:eastAsiaTheme="minorEastAsia" w:hAnsiTheme="minorHAnsi" w:cstheme="minorBidi"/>
          <w:sz w:val="22"/>
          <w:szCs w:val="22"/>
          <w:lang w:eastAsia="en-GB"/>
        </w:rPr>
      </w:pPr>
      <w:r>
        <w:t>5.17.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476031005 \h </w:instrText>
      </w:r>
      <w:r>
        <w:fldChar w:fldCharType="separate"/>
      </w:r>
      <w:r>
        <w:t>65</w:t>
      </w:r>
      <w:r>
        <w:fldChar w:fldCharType="end"/>
      </w:r>
    </w:p>
    <w:p w14:paraId="120A610E" w14:textId="77777777" w:rsidR="00BF3598" w:rsidRDefault="00BF3598">
      <w:pPr>
        <w:pStyle w:val="TOC4"/>
        <w:rPr>
          <w:rFonts w:asciiTheme="minorHAnsi" w:eastAsiaTheme="minorEastAsia" w:hAnsiTheme="minorHAnsi" w:cstheme="minorBidi"/>
          <w:sz w:val="22"/>
          <w:szCs w:val="22"/>
          <w:lang w:eastAsia="en-GB"/>
        </w:rPr>
      </w:pPr>
      <w:r>
        <w:t>5.17.2.2</w:t>
      </w:r>
      <w:r>
        <w:rPr>
          <w:rFonts w:asciiTheme="minorHAnsi" w:eastAsiaTheme="minorEastAsia" w:hAnsiTheme="minorHAnsi" w:cstheme="minorBidi"/>
          <w:sz w:val="22"/>
          <w:szCs w:val="22"/>
        </w:rPr>
        <w:tab/>
      </w:r>
      <w:r>
        <w:rPr>
          <w:lang w:eastAsia="zh-CN"/>
        </w:rPr>
        <w:t>Mobility in single-registration mode</w:t>
      </w:r>
      <w:r>
        <w:tab/>
      </w:r>
      <w:r>
        <w:fldChar w:fldCharType="begin" w:fldLock="1"/>
      </w:r>
      <w:r>
        <w:instrText xml:space="preserve"> PAGEREF _Toc476031006 \h </w:instrText>
      </w:r>
      <w:r>
        <w:fldChar w:fldCharType="separate"/>
      </w:r>
      <w:r>
        <w:t>65</w:t>
      </w:r>
      <w:r>
        <w:fldChar w:fldCharType="end"/>
      </w:r>
    </w:p>
    <w:p w14:paraId="333A18EC" w14:textId="77777777" w:rsidR="00BF3598" w:rsidRDefault="00BF3598">
      <w:pPr>
        <w:pStyle w:val="TOC4"/>
        <w:rPr>
          <w:rFonts w:asciiTheme="minorHAnsi" w:eastAsiaTheme="minorEastAsia" w:hAnsiTheme="minorHAnsi" w:cstheme="minorBidi"/>
          <w:sz w:val="22"/>
          <w:szCs w:val="22"/>
          <w:lang w:eastAsia="en-GB"/>
        </w:rPr>
      </w:pPr>
      <w:r>
        <w:t>5.17.2.3</w:t>
      </w:r>
      <w:r>
        <w:rPr>
          <w:rFonts w:asciiTheme="minorHAnsi" w:eastAsiaTheme="minorEastAsia" w:hAnsiTheme="minorHAnsi" w:cstheme="minorBidi"/>
          <w:sz w:val="22"/>
          <w:szCs w:val="22"/>
        </w:rPr>
        <w:tab/>
      </w:r>
      <w:r>
        <w:rPr>
          <w:lang w:eastAsia="zh-CN"/>
        </w:rPr>
        <w:t>Mobility in dual-registration mode</w:t>
      </w:r>
      <w:r>
        <w:tab/>
      </w:r>
      <w:r>
        <w:fldChar w:fldCharType="begin" w:fldLock="1"/>
      </w:r>
      <w:r>
        <w:instrText xml:space="preserve"> PAGEREF _Toc476031007 \h </w:instrText>
      </w:r>
      <w:r>
        <w:fldChar w:fldCharType="separate"/>
      </w:r>
      <w:r>
        <w:t>65</w:t>
      </w:r>
      <w:r>
        <w:fldChar w:fldCharType="end"/>
      </w:r>
    </w:p>
    <w:p w14:paraId="56DAF079" w14:textId="77777777" w:rsidR="00BF3598" w:rsidRDefault="00BF3598">
      <w:pPr>
        <w:pStyle w:val="TOC2"/>
        <w:rPr>
          <w:rFonts w:asciiTheme="minorHAnsi" w:eastAsiaTheme="minorEastAsia" w:hAnsiTheme="minorHAnsi" w:cstheme="minorBidi"/>
          <w:sz w:val="22"/>
          <w:szCs w:val="22"/>
          <w:lang w:eastAsia="en-GB"/>
        </w:rPr>
      </w:pPr>
      <w:r>
        <w:t>5.18</w:t>
      </w:r>
      <w:r>
        <w:rPr>
          <w:rFonts w:asciiTheme="minorHAnsi" w:eastAsiaTheme="minorEastAsia" w:hAnsiTheme="minorHAnsi" w:cstheme="minorBidi"/>
          <w:sz w:val="22"/>
          <w:szCs w:val="22"/>
          <w:lang w:eastAsia="en-GB"/>
        </w:rPr>
        <w:tab/>
      </w:r>
      <w:r>
        <w:t>Network Sharing</w:t>
      </w:r>
      <w:r>
        <w:tab/>
      </w:r>
      <w:r>
        <w:fldChar w:fldCharType="begin" w:fldLock="1"/>
      </w:r>
      <w:r>
        <w:instrText xml:space="preserve"> PAGEREF _Toc476031008 \h </w:instrText>
      </w:r>
      <w:r>
        <w:fldChar w:fldCharType="separate"/>
      </w:r>
      <w:r>
        <w:t>66</w:t>
      </w:r>
      <w:r>
        <w:fldChar w:fldCharType="end"/>
      </w:r>
    </w:p>
    <w:p w14:paraId="28482A86" w14:textId="77777777" w:rsidR="00BF3598" w:rsidRDefault="00BF3598">
      <w:pPr>
        <w:pStyle w:val="TOC2"/>
        <w:rPr>
          <w:rFonts w:asciiTheme="minorHAnsi" w:eastAsiaTheme="minorEastAsia" w:hAnsiTheme="minorHAnsi" w:cstheme="minorBidi"/>
          <w:sz w:val="22"/>
          <w:szCs w:val="22"/>
          <w:lang w:eastAsia="en-GB"/>
        </w:rPr>
      </w:pPr>
      <w:r>
        <w:t>5.19</w:t>
      </w:r>
      <w:r>
        <w:rPr>
          <w:rFonts w:asciiTheme="minorHAnsi" w:eastAsiaTheme="minorEastAsia" w:hAnsiTheme="minorHAnsi" w:cstheme="minorBidi"/>
          <w:sz w:val="22"/>
          <w:szCs w:val="22"/>
          <w:lang w:eastAsia="en-GB"/>
        </w:rPr>
        <w:tab/>
      </w:r>
      <w:r>
        <w:t>Control Plane Congestion and Overload Control</w:t>
      </w:r>
      <w:r>
        <w:tab/>
      </w:r>
      <w:r>
        <w:fldChar w:fldCharType="begin" w:fldLock="1"/>
      </w:r>
      <w:r>
        <w:instrText xml:space="preserve"> PAGEREF _Toc476031009 \h </w:instrText>
      </w:r>
      <w:r>
        <w:fldChar w:fldCharType="separate"/>
      </w:r>
      <w:r>
        <w:t>66</w:t>
      </w:r>
      <w:r>
        <w:fldChar w:fldCharType="end"/>
      </w:r>
    </w:p>
    <w:p w14:paraId="739424FA" w14:textId="77777777" w:rsidR="00BF3598" w:rsidRDefault="00BF3598">
      <w:pPr>
        <w:pStyle w:val="TOC2"/>
        <w:rPr>
          <w:rFonts w:asciiTheme="minorHAnsi" w:eastAsiaTheme="minorEastAsia" w:hAnsiTheme="minorHAnsi" w:cstheme="minorBidi"/>
          <w:sz w:val="22"/>
          <w:szCs w:val="22"/>
          <w:lang w:eastAsia="en-GB"/>
        </w:rPr>
      </w:pPr>
      <w:r>
        <w:t>5.20</w:t>
      </w:r>
      <w:r>
        <w:rPr>
          <w:rFonts w:asciiTheme="minorHAnsi" w:eastAsiaTheme="minorEastAsia" w:hAnsiTheme="minorHAnsi" w:cstheme="minorBidi"/>
          <w:sz w:val="22"/>
          <w:szCs w:val="22"/>
          <w:lang w:eastAsia="en-GB"/>
        </w:rPr>
        <w:tab/>
      </w:r>
      <w:r>
        <w:rPr>
          <w:lang w:eastAsia="ko-KR"/>
        </w:rPr>
        <w:t>External Exposure of Network Capability</w:t>
      </w:r>
      <w:r>
        <w:tab/>
      </w:r>
      <w:r>
        <w:fldChar w:fldCharType="begin" w:fldLock="1"/>
      </w:r>
      <w:r>
        <w:instrText xml:space="preserve"> PAGEREF _Toc476031010 \h </w:instrText>
      </w:r>
      <w:r>
        <w:fldChar w:fldCharType="separate"/>
      </w:r>
      <w:r>
        <w:t>66</w:t>
      </w:r>
      <w:r>
        <w:fldChar w:fldCharType="end"/>
      </w:r>
    </w:p>
    <w:p w14:paraId="155B83E8" w14:textId="77777777" w:rsidR="00BF3598" w:rsidRDefault="00BF3598">
      <w:pPr>
        <w:pStyle w:val="TOC2"/>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xxxx</w:t>
      </w:r>
      <w:r>
        <w:tab/>
      </w:r>
      <w:r>
        <w:fldChar w:fldCharType="begin" w:fldLock="1"/>
      </w:r>
      <w:r>
        <w:instrText xml:space="preserve"> PAGEREF _Toc476031011 \h </w:instrText>
      </w:r>
      <w:r>
        <w:fldChar w:fldCharType="separate"/>
      </w:r>
      <w:r>
        <w:t>66</w:t>
      </w:r>
      <w:r>
        <w:fldChar w:fldCharType="end"/>
      </w:r>
    </w:p>
    <w:p w14:paraId="72E02322" w14:textId="77777777" w:rsidR="00BF3598" w:rsidRDefault="00BF3598">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Network Functions</w:t>
      </w:r>
      <w:r>
        <w:tab/>
      </w:r>
      <w:r>
        <w:fldChar w:fldCharType="begin" w:fldLock="1"/>
      </w:r>
      <w:r>
        <w:instrText xml:space="preserve"> PAGEREF _Toc476031012 \h </w:instrText>
      </w:r>
      <w:r>
        <w:fldChar w:fldCharType="separate"/>
      </w:r>
      <w:r>
        <w:t>67</w:t>
      </w:r>
      <w:r>
        <w:fldChar w:fldCharType="end"/>
      </w:r>
    </w:p>
    <w:p w14:paraId="1BB0D6F9" w14:textId="77777777" w:rsidR="00BF3598" w:rsidRDefault="00BF3598">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476031013 \h </w:instrText>
      </w:r>
      <w:r>
        <w:fldChar w:fldCharType="separate"/>
      </w:r>
      <w:r>
        <w:t>67</w:t>
      </w:r>
      <w:r>
        <w:fldChar w:fldCharType="end"/>
      </w:r>
    </w:p>
    <w:p w14:paraId="6A33DF9A" w14:textId="77777777" w:rsidR="00BF3598" w:rsidRDefault="00BF3598">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Network Function Functional description</w:t>
      </w:r>
      <w:r>
        <w:tab/>
      </w:r>
      <w:r>
        <w:fldChar w:fldCharType="begin" w:fldLock="1"/>
      </w:r>
      <w:r>
        <w:instrText xml:space="preserve"> PAGEREF _Toc476031014 \h </w:instrText>
      </w:r>
      <w:r>
        <w:fldChar w:fldCharType="separate"/>
      </w:r>
      <w:r>
        <w:t>67</w:t>
      </w:r>
      <w:r>
        <w:fldChar w:fldCharType="end"/>
      </w:r>
    </w:p>
    <w:p w14:paraId="63160C48" w14:textId="77777777" w:rsidR="00BF3598" w:rsidRDefault="00BF3598">
      <w:pPr>
        <w:pStyle w:val="TOC3"/>
        <w:rPr>
          <w:rFonts w:asciiTheme="minorHAnsi" w:eastAsiaTheme="minorEastAsia" w:hAnsiTheme="minorHAnsi" w:cstheme="minorBidi"/>
          <w:sz w:val="22"/>
          <w:szCs w:val="22"/>
          <w:lang w:eastAsia="en-GB"/>
        </w:rPr>
      </w:pPr>
      <w:r>
        <w:t>6.2.1</w:t>
      </w:r>
      <w:r>
        <w:rPr>
          <w:rFonts w:asciiTheme="minorHAnsi" w:eastAsiaTheme="minorEastAsia" w:hAnsiTheme="minorHAnsi" w:cstheme="minorBidi"/>
          <w:sz w:val="22"/>
          <w:szCs w:val="22"/>
          <w:lang w:eastAsia="en-GB"/>
        </w:rPr>
        <w:tab/>
      </w:r>
      <w:r>
        <w:t>AMF</w:t>
      </w:r>
      <w:r>
        <w:tab/>
      </w:r>
      <w:r>
        <w:fldChar w:fldCharType="begin" w:fldLock="1"/>
      </w:r>
      <w:r>
        <w:instrText xml:space="preserve"> PAGEREF _Toc476031015 \h </w:instrText>
      </w:r>
      <w:r>
        <w:fldChar w:fldCharType="separate"/>
      </w:r>
      <w:r>
        <w:t>67</w:t>
      </w:r>
      <w:r>
        <w:fldChar w:fldCharType="end"/>
      </w:r>
    </w:p>
    <w:p w14:paraId="5FE2113A" w14:textId="77777777" w:rsidR="00BF3598" w:rsidRDefault="00BF3598">
      <w:pPr>
        <w:pStyle w:val="TOC3"/>
        <w:rPr>
          <w:rFonts w:asciiTheme="minorHAnsi" w:eastAsiaTheme="minorEastAsia" w:hAnsiTheme="minorHAnsi" w:cstheme="minorBidi"/>
          <w:sz w:val="22"/>
          <w:szCs w:val="22"/>
          <w:lang w:eastAsia="en-GB"/>
        </w:rPr>
      </w:pPr>
      <w:r>
        <w:t>6.2.2</w:t>
      </w:r>
      <w:r>
        <w:rPr>
          <w:rFonts w:asciiTheme="minorHAnsi" w:eastAsiaTheme="minorEastAsia" w:hAnsiTheme="minorHAnsi" w:cstheme="minorBidi"/>
          <w:sz w:val="22"/>
          <w:szCs w:val="22"/>
          <w:lang w:eastAsia="en-GB"/>
        </w:rPr>
        <w:tab/>
      </w:r>
      <w:r>
        <w:t>SMF</w:t>
      </w:r>
      <w:r>
        <w:tab/>
      </w:r>
      <w:r>
        <w:fldChar w:fldCharType="begin" w:fldLock="1"/>
      </w:r>
      <w:r>
        <w:instrText xml:space="preserve"> PAGEREF _Toc476031016 \h </w:instrText>
      </w:r>
      <w:r>
        <w:fldChar w:fldCharType="separate"/>
      </w:r>
      <w:r>
        <w:t>68</w:t>
      </w:r>
      <w:r>
        <w:fldChar w:fldCharType="end"/>
      </w:r>
    </w:p>
    <w:p w14:paraId="7EBBCD8F" w14:textId="77777777" w:rsidR="00BF3598" w:rsidRDefault="00BF3598">
      <w:pPr>
        <w:pStyle w:val="TOC3"/>
        <w:rPr>
          <w:rFonts w:asciiTheme="minorHAnsi" w:eastAsiaTheme="minorEastAsia" w:hAnsiTheme="minorHAnsi" w:cstheme="minorBidi"/>
          <w:sz w:val="22"/>
          <w:szCs w:val="22"/>
          <w:lang w:eastAsia="en-GB"/>
        </w:rPr>
      </w:pPr>
      <w:r>
        <w:t>6.2.3</w:t>
      </w:r>
      <w:r>
        <w:rPr>
          <w:rFonts w:asciiTheme="minorHAnsi" w:eastAsiaTheme="minorEastAsia" w:hAnsiTheme="minorHAnsi" w:cstheme="minorBidi"/>
          <w:sz w:val="22"/>
          <w:szCs w:val="22"/>
          <w:lang w:eastAsia="en-GB"/>
        </w:rPr>
        <w:tab/>
      </w:r>
      <w:r>
        <w:t>UPF</w:t>
      </w:r>
      <w:r>
        <w:tab/>
      </w:r>
      <w:r>
        <w:fldChar w:fldCharType="begin" w:fldLock="1"/>
      </w:r>
      <w:r>
        <w:instrText xml:space="preserve"> PAGEREF _Toc476031017 \h </w:instrText>
      </w:r>
      <w:r>
        <w:fldChar w:fldCharType="separate"/>
      </w:r>
      <w:r>
        <w:t>69</w:t>
      </w:r>
      <w:r>
        <w:fldChar w:fldCharType="end"/>
      </w:r>
    </w:p>
    <w:p w14:paraId="05C9F1F2" w14:textId="77777777" w:rsidR="00BF3598" w:rsidRDefault="00BF3598">
      <w:pPr>
        <w:pStyle w:val="TOC3"/>
        <w:rPr>
          <w:rFonts w:asciiTheme="minorHAnsi" w:eastAsiaTheme="minorEastAsia" w:hAnsiTheme="minorHAnsi" w:cstheme="minorBidi"/>
          <w:sz w:val="22"/>
          <w:szCs w:val="22"/>
          <w:lang w:eastAsia="en-GB"/>
        </w:rPr>
      </w:pPr>
      <w:r>
        <w:t>6.2.4</w:t>
      </w:r>
      <w:r>
        <w:rPr>
          <w:rFonts w:asciiTheme="minorHAnsi" w:eastAsiaTheme="minorEastAsia" w:hAnsiTheme="minorHAnsi" w:cstheme="minorBidi"/>
          <w:sz w:val="22"/>
          <w:szCs w:val="22"/>
          <w:lang w:eastAsia="en-GB"/>
        </w:rPr>
        <w:tab/>
      </w:r>
      <w:r>
        <w:t>PCF</w:t>
      </w:r>
      <w:r>
        <w:tab/>
      </w:r>
      <w:r>
        <w:fldChar w:fldCharType="begin" w:fldLock="1"/>
      </w:r>
      <w:r>
        <w:instrText xml:space="preserve"> PAGEREF _Toc476031018 \h </w:instrText>
      </w:r>
      <w:r>
        <w:fldChar w:fldCharType="separate"/>
      </w:r>
      <w:r>
        <w:t>69</w:t>
      </w:r>
      <w:r>
        <w:fldChar w:fldCharType="end"/>
      </w:r>
    </w:p>
    <w:p w14:paraId="2F53824B" w14:textId="77777777" w:rsidR="00BF3598" w:rsidRDefault="00BF3598">
      <w:pPr>
        <w:pStyle w:val="TOC3"/>
        <w:rPr>
          <w:rFonts w:asciiTheme="minorHAnsi" w:eastAsiaTheme="minorEastAsia" w:hAnsiTheme="minorHAnsi" w:cstheme="minorBidi"/>
          <w:sz w:val="22"/>
          <w:szCs w:val="22"/>
          <w:lang w:eastAsia="en-GB"/>
        </w:rPr>
      </w:pPr>
      <w:r>
        <w:t>6.2.5</w:t>
      </w:r>
      <w:r>
        <w:rPr>
          <w:rFonts w:asciiTheme="minorHAnsi" w:eastAsiaTheme="minorEastAsia" w:hAnsiTheme="minorHAnsi" w:cstheme="minorBidi"/>
          <w:sz w:val="22"/>
          <w:szCs w:val="22"/>
          <w:lang w:eastAsia="en-GB"/>
        </w:rPr>
        <w:tab/>
      </w:r>
      <w:r>
        <w:t>NEF</w:t>
      </w:r>
      <w:r>
        <w:tab/>
      </w:r>
      <w:r>
        <w:fldChar w:fldCharType="begin" w:fldLock="1"/>
      </w:r>
      <w:r>
        <w:instrText xml:space="preserve"> PAGEREF _Toc476031019 \h </w:instrText>
      </w:r>
      <w:r>
        <w:fldChar w:fldCharType="separate"/>
      </w:r>
      <w:r>
        <w:t>69</w:t>
      </w:r>
      <w:r>
        <w:fldChar w:fldCharType="end"/>
      </w:r>
    </w:p>
    <w:p w14:paraId="31BA459F" w14:textId="77777777" w:rsidR="00BF3598" w:rsidRDefault="00BF3598">
      <w:pPr>
        <w:pStyle w:val="TOC3"/>
        <w:rPr>
          <w:rFonts w:asciiTheme="minorHAnsi" w:eastAsiaTheme="minorEastAsia" w:hAnsiTheme="minorHAnsi" w:cstheme="minorBidi"/>
          <w:sz w:val="22"/>
          <w:szCs w:val="22"/>
          <w:lang w:eastAsia="en-GB"/>
        </w:rPr>
      </w:pPr>
      <w:r>
        <w:t>6.2.6</w:t>
      </w:r>
      <w:r>
        <w:rPr>
          <w:rFonts w:asciiTheme="minorHAnsi" w:eastAsiaTheme="minorEastAsia" w:hAnsiTheme="minorHAnsi" w:cstheme="minorBidi"/>
          <w:sz w:val="22"/>
          <w:szCs w:val="22"/>
          <w:lang w:eastAsia="en-GB"/>
        </w:rPr>
        <w:tab/>
      </w:r>
      <w:r>
        <w:t>NRF</w:t>
      </w:r>
      <w:r>
        <w:tab/>
      </w:r>
      <w:r>
        <w:fldChar w:fldCharType="begin" w:fldLock="1"/>
      </w:r>
      <w:r>
        <w:instrText xml:space="preserve"> PAGEREF _Toc476031020 \h </w:instrText>
      </w:r>
      <w:r>
        <w:fldChar w:fldCharType="separate"/>
      </w:r>
      <w:r>
        <w:t>69</w:t>
      </w:r>
      <w:r>
        <w:fldChar w:fldCharType="end"/>
      </w:r>
    </w:p>
    <w:p w14:paraId="520DBE73" w14:textId="77777777" w:rsidR="00BF3598" w:rsidRDefault="00BF3598">
      <w:pPr>
        <w:pStyle w:val="TOC3"/>
        <w:rPr>
          <w:rFonts w:asciiTheme="minorHAnsi" w:eastAsiaTheme="minorEastAsia" w:hAnsiTheme="minorHAnsi" w:cstheme="minorBidi"/>
          <w:sz w:val="22"/>
          <w:szCs w:val="22"/>
          <w:lang w:eastAsia="en-GB"/>
        </w:rPr>
      </w:pPr>
      <w:r>
        <w:t>6.2.7</w:t>
      </w:r>
      <w:r>
        <w:rPr>
          <w:rFonts w:asciiTheme="minorHAnsi" w:eastAsiaTheme="minorEastAsia" w:hAnsiTheme="minorHAnsi" w:cstheme="minorBidi"/>
          <w:sz w:val="22"/>
          <w:szCs w:val="22"/>
          <w:lang w:eastAsia="en-GB"/>
        </w:rPr>
        <w:tab/>
      </w:r>
      <w:r>
        <w:t>UDM</w:t>
      </w:r>
      <w:r>
        <w:tab/>
      </w:r>
      <w:r>
        <w:fldChar w:fldCharType="begin" w:fldLock="1"/>
      </w:r>
      <w:r>
        <w:instrText xml:space="preserve"> PAGEREF _Toc476031021 \h </w:instrText>
      </w:r>
      <w:r>
        <w:fldChar w:fldCharType="separate"/>
      </w:r>
      <w:r>
        <w:t>70</w:t>
      </w:r>
      <w:r>
        <w:fldChar w:fldCharType="end"/>
      </w:r>
    </w:p>
    <w:p w14:paraId="74502BDF" w14:textId="77777777" w:rsidR="00BF3598" w:rsidRDefault="00BF3598">
      <w:pPr>
        <w:pStyle w:val="TOC3"/>
        <w:rPr>
          <w:rFonts w:asciiTheme="minorHAnsi" w:eastAsiaTheme="minorEastAsia" w:hAnsiTheme="minorHAnsi" w:cstheme="minorBidi"/>
          <w:sz w:val="22"/>
          <w:szCs w:val="22"/>
          <w:lang w:eastAsia="en-GB"/>
        </w:rPr>
      </w:pPr>
      <w:r>
        <w:t>6.2.8</w:t>
      </w:r>
      <w:r>
        <w:rPr>
          <w:rFonts w:asciiTheme="minorHAnsi" w:eastAsiaTheme="minorEastAsia" w:hAnsiTheme="minorHAnsi" w:cstheme="minorBidi"/>
          <w:sz w:val="22"/>
          <w:szCs w:val="22"/>
          <w:lang w:eastAsia="en-GB"/>
        </w:rPr>
        <w:tab/>
      </w:r>
      <w:r>
        <w:t>AUSF</w:t>
      </w:r>
      <w:r>
        <w:tab/>
      </w:r>
      <w:r>
        <w:fldChar w:fldCharType="begin" w:fldLock="1"/>
      </w:r>
      <w:r>
        <w:instrText xml:space="preserve"> PAGEREF _Toc476031022 \h </w:instrText>
      </w:r>
      <w:r>
        <w:fldChar w:fldCharType="separate"/>
      </w:r>
      <w:r>
        <w:t>70</w:t>
      </w:r>
      <w:r>
        <w:fldChar w:fldCharType="end"/>
      </w:r>
    </w:p>
    <w:p w14:paraId="42B01202" w14:textId="77777777" w:rsidR="00BF3598" w:rsidRDefault="00BF3598">
      <w:pPr>
        <w:pStyle w:val="TOC3"/>
        <w:rPr>
          <w:rFonts w:asciiTheme="minorHAnsi" w:eastAsiaTheme="minorEastAsia" w:hAnsiTheme="minorHAnsi" w:cstheme="minorBidi"/>
          <w:sz w:val="22"/>
          <w:szCs w:val="22"/>
          <w:lang w:eastAsia="en-GB"/>
        </w:rPr>
      </w:pPr>
      <w:r w:rsidRPr="00BF3598">
        <w:t>6.2.9</w:t>
      </w:r>
      <w:r w:rsidRPr="00BF3598">
        <w:rPr>
          <w:rFonts w:asciiTheme="minorHAnsi" w:eastAsiaTheme="minorEastAsia" w:hAnsiTheme="minorHAnsi" w:cstheme="minorBidi"/>
          <w:sz w:val="22"/>
          <w:szCs w:val="22"/>
          <w:lang w:eastAsia="en-GB"/>
        </w:rPr>
        <w:tab/>
      </w:r>
      <w:r>
        <w:t>N3IWF</w:t>
      </w:r>
      <w:r>
        <w:tab/>
      </w:r>
      <w:r>
        <w:fldChar w:fldCharType="begin" w:fldLock="1"/>
      </w:r>
      <w:r>
        <w:instrText xml:space="preserve"> PAGEREF _Toc476031023 \h </w:instrText>
      </w:r>
      <w:r>
        <w:fldChar w:fldCharType="separate"/>
      </w:r>
      <w:r>
        <w:t>70</w:t>
      </w:r>
      <w:r>
        <w:fldChar w:fldCharType="end"/>
      </w:r>
    </w:p>
    <w:p w14:paraId="77AFA446" w14:textId="77777777" w:rsidR="00BF3598" w:rsidRDefault="00BF3598">
      <w:pPr>
        <w:pStyle w:val="TOC3"/>
        <w:rPr>
          <w:rFonts w:asciiTheme="minorHAnsi" w:eastAsiaTheme="minorEastAsia" w:hAnsiTheme="minorHAnsi" w:cstheme="minorBidi"/>
          <w:sz w:val="22"/>
          <w:szCs w:val="22"/>
          <w:lang w:eastAsia="en-GB"/>
        </w:rPr>
      </w:pPr>
      <w:r>
        <w:t>6.2.10</w:t>
      </w:r>
      <w:r>
        <w:rPr>
          <w:rFonts w:asciiTheme="minorHAnsi" w:eastAsiaTheme="minorEastAsia" w:hAnsiTheme="minorHAnsi" w:cstheme="minorBidi"/>
          <w:sz w:val="22"/>
          <w:szCs w:val="22"/>
          <w:lang w:eastAsia="en-GB"/>
        </w:rPr>
        <w:tab/>
      </w:r>
      <w:r>
        <w:t>AF</w:t>
      </w:r>
      <w:r>
        <w:tab/>
      </w:r>
      <w:r>
        <w:fldChar w:fldCharType="begin" w:fldLock="1"/>
      </w:r>
      <w:r>
        <w:instrText xml:space="preserve"> PAGEREF _Toc476031024 \h </w:instrText>
      </w:r>
      <w:r>
        <w:fldChar w:fldCharType="separate"/>
      </w:r>
      <w:r>
        <w:t>71</w:t>
      </w:r>
      <w:r>
        <w:fldChar w:fldCharType="end"/>
      </w:r>
    </w:p>
    <w:p w14:paraId="283E118F" w14:textId="77777777" w:rsidR="00BF3598" w:rsidRDefault="00BF3598">
      <w:pPr>
        <w:pStyle w:val="TOC3"/>
        <w:rPr>
          <w:rFonts w:asciiTheme="minorHAnsi" w:eastAsiaTheme="minorEastAsia" w:hAnsiTheme="minorHAnsi" w:cstheme="minorBidi"/>
          <w:sz w:val="22"/>
          <w:szCs w:val="22"/>
          <w:lang w:eastAsia="en-GB"/>
        </w:rPr>
      </w:pPr>
      <w:r>
        <w:t>6.2.11</w:t>
      </w:r>
      <w:r>
        <w:rPr>
          <w:rFonts w:asciiTheme="minorHAnsi" w:eastAsiaTheme="minorEastAsia" w:hAnsiTheme="minorHAnsi" w:cstheme="minorBidi"/>
          <w:sz w:val="22"/>
          <w:szCs w:val="22"/>
          <w:lang w:eastAsia="en-GB"/>
        </w:rPr>
        <w:tab/>
      </w:r>
      <w:r>
        <w:t>SDSF</w:t>
      </w:r>
      <w:r>
        <w:tab/>
      </w:r>
      <w:r>
        <w:fldChar w:fldCharType="begin" w:fldLock="1"/>
      </w:r>
      <w:r>
        <w:instrText xml:space="preserve"> PAGEREF _Toc476031025 \h </w:instrText>
      </w:r>
      <w:r>
        <w:fldChar w:fldCharType="separate"/>
      </w:r>
      <w:r>
        <w:t>71</w:t>
      </w:r>
      <w:r>
        <w:fldChar w:fldCharType="end"/>
      </w:r>
    </w:p>
    <w:p w14:paraId="703465CD" w14:textId="77777777" w:rsidR="00BF3598" w:rsidRDefault="00BF3598">
      <w:pPr>
        <w:pStyle w:val="TOC3"/>
        <w:rPr>
          <w:rFonts w:asciiTheme="minorHAnsi" w:eastAsiaTheme="minorEastAsia" w:hAnsiTheme="minorHAnsi" w:cstheme="minorBidi"/>
          <w:sz w:val="22"/>
          <w:szCs w:val="22"/>
          <w:lang w:eastAsia="en-GB"/>
        </w:rPr>
      </w:pPr>
      <w:r>
        <w:t>6.2.12</w:t>
      </w:r>
      <w:r>
        <w:rPr>
          <w:rFonts w:asciiTheme="minorHAnsi" w:eastAsiaTheme="minorEastAsia" w:hAnsiTheme="minorHAnsi" w:cstheme="minorBidi"/>
          <w:sz w:val="22"/>
          <w:szCs w:val="22"/>
          <w:lang w:eastAsia="en-GB"/>
        </w:rPr>
        <w:tab/>
      </w:r>
      <w:r>
        <w:t>UDSF</w:t>
      </w:r>
      <w:r>
        <w:tab/>
      </w:r>
      <w:r>
        <w:fldChar w:fldCharType="begin" w:fldLock="1"/>
      </w:r>
      <w:r>
        <w:instrText xml:space="preserve"> PAGEREF _Toc476031026 \h </w:instrText>
      </w:r>
      <w:r>
        <w:fldChar w:fldCharType="separate"/>
      </w:r>
      <w:r>
        <w:t>71</w:t>
      </w:r>
      <w:r>
        <w:fldChar w:fldCharType="end"/>
      </w:r>
    </w:p>
    <w:p w14:paraId="253254EC" w14:textId="77777777" w:rsidR="00BF3598" w:rsidRDefault="00BF3598">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Network function discovery and selection</w:t>
      </w:r>
      <w:r>
        <w:tab/>
      </w:r>
      <w:r>
        <w:fldChar w:fldCharType="begin" w:fldLock="1"/>
      </w:r>
      <w:r>
        <w:instrText xml:space="preserve"> PAGEREF _Toc476031027 \h </w:instrText>
      </w:r>
      <w:r>
        <w:fldChar w:fldCharType="separate"/>
      </w:r>
      <w:r>
        <w:t>71</w:t>
      </w:r>
      <w:r>
        <w:fldChar w:fldCharType="end"/>
      </w:r>
    </w:p>
    <w:p w14:paraId="16F0A77F" w14:textId="77777777" w:rsidR="00BF3598" w:rsidRDefault="00BF3598">
      <w:pPr>
        <w:pStyle w:val="TOC3"/>
        <w:rPr>
          <w:rFonts w:asciiTheme="minorHAnsi" w:eastAsiaTheme="minorEastAsia" w:hAnsiTheme="minorHAnsi" w:cstheme="minorBidi"/>
          <w:sz w:val="22"/>
          <w:szCs w:val="22"/>
          <w:lang w:eastAsia="en-GB"/>
        </w:rPr>
      </w:pPr>
      <w:r>
        <w:t>6.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476031028 \h </w:instrText>
      </w:r>
      <w:r>
        <w:fldChar w:fldCharType="separate"/>
      </w:r>
      <w:r>
        <w:t>71</w:t>
      </w:r>
      <w:r>
        <w:fldChar w:fldCharType="end"/>
      </w:r>
    </w:p>
    <w:p w14:paraId="29566ABC" w14:textId="77777777" w:rsidR="00BF3598" w:rsidRDefault="00BF3598">
      <w:pPr>
        <w:pStyle w:val="TOC3"/>
        <w:rPr>
          <w:rFonts w:asciiTheme="minorHAnsi" w:eastAsiaTheme="minorEastAsia" w:hAnsiTheme="minorHAnsi" w:cstheme="minorBidi"/>
          <w:sz w:val="22"/>
          <w:szCs w:val="22"/>
          <w:lang w:eastAsia="en-GB"/>
        </w:rPr>
      </w:pPr>
      <w:r>
        <w:t>6.3.2</w:t>
      </w:r>
      <w:r>
        <w:rPr>
          <w:rFonts w:asciiTheme="minorHAnsi" w:eastAsiaTheme="minorEastAsia" w:hAnsiTheme="minorHAnsi" w:cstheme="minorBidi"/>
          <w:sz w:val="22"/>
          <w:szCs w:val="22"/>
          <w:lang w:eastAsia="en-GB"/>
        </w:rPr>
        <w:tab/>
      </w:r>
      <w:r>
        <w:t>SMF selection function</w:t>
      </w:r>
      <w:r>
        <w:tab/>
      </w:r>
      <w:r>
        <w:fldChar w:fldCharType="begin" w:fldLock="1"/>
      </w:r>
      <w:r>
        <w:instrText xml:space="preserve"> PAGEREF _Toc476031029 \h </w:instrText>
      </w:r>
      <w:r>
        <w:fldChar w:fldCharType="separate"/>
      </w:r>
      <w:r>
        <w:t>72</w:t>
      </w:r>
      <w:r>
        <w:fldChar w:fldCharType="end"/>
      </w:r>
    </w:p>
    <w:p w14:paraId="73497F97" w14:textId="77777777" w:rsidR="00BF3598" w:rsidRDefault="00BF3598">
      <w:pPr>
        <w:pStyle w:val="TOC3"/>
        <w:rPr>
          <w:rFonts w:asciiTheme="minorHAnsi" w:eastAsiaTheme="minorEastAsia" w:hAnsiTheme="minorHAnsi" w:cstheme="minorBidi"/>
          <w:sz w:val="22"/>
          <w:szCs w:val="22"/>
          <w:lang w:eastAsia="en-GB"/>
        </w:rPr>
      </w:pPr>
      <w:r>
        <w:lastRenderedPageBreak/>
        <w:t>6.3.3</w:t>
      </w:r>
      <w:r>
        <w:rPr>
          <w:rFonts w:asciiTheme="minorHAnsi" w:eastAsiaTheme="minorEastAsia" w:hAnsiTheme="minorHAnsi" w:cstheme="minorBidi"/>
          <w:sz w:val="22"/>
          <w:szCs w:val="22"/>
          <w:lang w:eastAsia="en-GB"/>
        </w:rPr>
        <w:tab/>
      </w:r>
      <w:r>
        <w:t>User Plane Function Selection</w:t>
      </w:r>
      <w:r>
        <w:tab/>
      </w:r>
      <w:r>
        <w:fldChar w:fldCharType="begin" w:fldLock="1"/>
      </w:r>
      <w:r>
        <w:instrText xml:space="preserve"> PAGEREF _Toc476031030 \h </w:instrText>
      </w:r>
      <w:r>
        <w:fldChar w:fldCharType="separate"/>
      </w:r>
      <w:r>
        <w:t>72</w:t>
      </w:r>
      <w:r>
        <w:fldChar w:fldCharType="end"/>
      </w:r>
    </w:p>
    <w:p w14:paraId="65B0C721" w14:textId="77777777" w:rsidR="00BF3598" w:rsidRDefault="00BF3598">
      <w:pPr>
        <w:pStyle w:val="TOC3"/>
        <w:rPr>
          <w:rFonts w:asciiTheme="minorHAnsi" w:eastAsiaTheme="minorEastAsia" w:hAnsiTheme="minorHAnsi" w:cstheme="minorBidi"/>
          <w:sz w:val="22"/>
          <w:szCs w:val="22"/>
          <w:lang w:eastAsia="en-GB"/>
        </w:rPr>
      </w:pPr>
      <w:r>
        <w:t>6.3.</w:t>
      </w:r>
      <w:r w:rsidRPr="00C05D4A">
        <w:rPr>
          <w:rFonts w:eastAsia="Malgun Gothic"/>
        </w:rPr>
        <w:t>4</w:t>
      </w:r>
      <w:r>
        <w:rPr>
          <w:rFonts w:asciiTheme="minorHAnsi" w:eastAsiaTheme="minorEastAsia" w:hAnsiTheme="minorHAnsi" w:cstheme="minorBidi"/>
          <w:sz w:val="22"/>
          <w:szCs w:val="22"/>
        </w:rPr>
        <w:tab/>
      </w:r>
      <w:r w:rsidRPr="00C05D4A">
        <w:rPr>
          <w:rFonts w:eastAsia="Malgun Gothic"/>
          <w:lang w:eastAsia="ko-KR"/>
        </w:rPr>
        <w:t>AUSF selection function</w:t>
      </w:r>
      <w:r>
        <w:tab/>
      </w:r>
      <w:r>
        <w:fldChar w:fldCharType="begin" w:fldLock="1"/>
      </w:r>
      <w:r>
        <w:instrText xml:space="preserve"> PAGEREF _Toc476031031 \h </w:instrText>
      </w:r>
      <w:r>
        <w:fldChar w:fldCharType="separate"/>
      </w:r>
      <w:r>
        <w:t>73</w:t>
      </w:r>
      <w:r>
        <w:fldChar w:fldCharType="end"/>
      </w:r>
    </w:p>
    <w:p w14:paraId="49D41FD2" w14:textId="77777777" w:rsidR="00BF3598" w:rsidRDefault="00BF3598">
      <w:pPr>
        <w:pStyle w:val="TOC2"/>
        <w:rPr>
          <w:rFonts w:asciiTheme="minorHAnsi" w:eastAsiaTheme="minorEastAsia" w:hAnsiTheme="minorHAnsi" w:cstheme="minorBidi"/>
          <w:sz w:val="22"/>
          <w:szCs w:val="22"/>
          <w:lang w:eastAsia="en-GB"/>
        </w:rPr>
      </w:pPr>
      <w:r>
        <w:t>6.3.x</w:t>
      </w:r>
      <w:r>
        <w:rPr>
          <w:rFonts w:asciiTheme="minorHAnsi" w:eastAsiaTheme="minorEastAsia" w:hAnsiTheme="minorHAnsi" w:cstheme="minorBidi"/>
          <w:sz w:val="22"/>
          <w:szCs w:val="22"/>
          <w:lang w:eastAsia="en-GB"/>
        </w:rPr>
        <w:tab/>
      </w:r>
      <w:r>
        <w:t>&lt;NF name&gt; selection</w:t>
      </w:r>
      <w:r>
        <w:tab/>
      </w:r>
      <w:r>
        <w:fldChar w:fldCharType="begin" w:fldLock="1"/>
      </w:r>
      <w:r>
        <w:instrText xml:space="preserve"> PAGEREF _Toc476031032 \h </w:instrText>
      </w:r>
      <w:r>
        <w:fldChar w:fldCharType="separate"/>
      </w:r>
      <w:r>
        <w:t>73</w:t>
      </w:r>
      <w:r>
        <w:fldChar w:fldCharType="end"/>
      </w:r>
    </w:p>
    <w:p w14:paraId="69D5852B" w14:textId="77777777" w:rsidR="00BF3598" w:rsidRDefault="00BF3598">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t>Network Function Services and descriptions</w:t>
      </w:r>
      <w:r>
        <w:tab/>
      </w:r>
      <w:r>
        <w:fldChar w:fldCharType="begin" w:fldLock="1"/>
      </w:r>
      <w:r>
        <w:instrText xml:space="preserve"> PAGEREF _Toc476031033 \h </w:instrText>
      </w:r>
      <w:r>
        <w:fldChar w:fldCharType="separate"/>
      </w:r>
      <w:r>
        <w:t>74</w:t>
      </w:r>
      <w:r>
        <w:fldChar w:fldCharType="end"/>
      </w:r>
    </w:p>
    <w:p w14:paraId="3F62A035" w14:textId="77777777" w:rsidR="00BF3598" w:rsidRDefault="00BF3598">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Network Function Service Framework</w:t>
      </w:r>
      <w:r>
        <w:tab/>
      </w:r>
      <w:r>
        <w:fldChar w:fldCharType="begin" w:fldLock="1"/>
      </w:r>
      <w:r>
        <w:instrText xml:space="preserve"> PAGEREF _Toc476031034 \h </w:instrText>
      </w:r>
      <w:r>
        <w:fldChar w:fldCharType="separate"/>
      </w:r>
      <w:r>
        <w:t>74</w:t>
      </w:r>
      <w:r>
        <w:fldChar w:fldCharType="end"/>
      </w:r>
    </w:p>
    <w:p w14:paraId="45A8E613" w14:textId="77777777" w:rsidR="00BF3598" w:rsidRDefault="00BF3598">
      <w:pPr>
        <w:pStyle w:val="TOC2"/>
        <w:rPr>
          <w:rFonts w:asciiTheme="minorHAnsi" w:eastAsiaTheme="minorEastAsia" w:hAnsiTheme="minorHAnsi" w:cstheme="minorBidi"/>
          <w:sz w:val="22"/>
          <w:szCs w:val="22"/>
          <w:lang w:eastAsia="en-GB"/>
        </w:rPr>
      </w:pPr>
      <w:r>
        <w:t>7.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476031035 \h </w:instrText>
      </w:r>
      <w:r>
        <w:fldChar w:fldCharType="separate"/>
      </w:r>
      <w:r>
        <w:t>74</w:t>
      </w:r>
      <w:r>
        <w:fldChar w:fldCharType="end"/>
      </w:r>
    </w:p>
    <w:p w14:paraId="7B8F320D" w14:textId="77777777" w:rsidR="00BF3598" w:rsidRDefault="00BF3598">
      <w:pPr>
        <w:pStyle w:val="TOC3"/>
        <w:rPr>
          <w:rFonts w:asciiTheme="minorHAnsi" w:eastAsiaTheme="minorEastAsia" w:hAnsiTheme="minorHAnsi" w:cstheme="minorBidi"/>
          <w:sz w:val="22"/>
          <w:szCs w:val="22"/>
          <w:lang w:eastAsia="en-GB"/>
        </w:rPr>
      </w:pPr>
      <w:r>
        <w:t>7.1.2</w:t>
      </w:r>
      <w:r>
        <w:rPr>
          <w:rFonts w:asciiTheme="minorHAnsi" w:eastAsiaTheme="minorEastAsia" w:hAnsiTheme="minorHAnsi" w:cstheme="minorBidi"/>
          <w:sz w:val="22"/>
          <w:szCs w:val="22"/>
          <w:lang w:eastAsia="en-GB"/>
        </w:rPr>
        <w:tab/>
      </w:r>
      <w:r>
        <w:t>Network Function Service discovery</w:t>
      </w:r>
      <w:r>
        <w:tab/>
      </w:r>
      <w:r>
        <w:fldChar w:fldCharType="begin" w:fldLock="1"/>
      </w:r>
      <w:r>
        <w:instrText xml:space="preserve"> PAGEREF _Toc476031036 \h </w:instrText>
      </w:r>
      <w:r>
        <w:fldChar w:fldCharType="separate"/>
      </w:r>
      <w:r>
        <w:t>74</w:t>
      </w:r>
      <w:r>
        <w:fldChar w:fldCharType="end"/>
      </w:r>
    </w:p>
    <w:p w14:paraId="3F80240B" w14:textId="77777777" w:rsidR="00BF3598" w:rsidRDefault="00BF3598">
      <w:pPr>
        <w:pStyle w:val="TOC3"/>
        <w:rPr>
          <w:rFonts w:asciiTheme="minorHAnsi" w:eastAsiaTheme="minorEastAsia" w:hAnsiTheme="minorHAnsi" w:cstheme="minorBidi"/>
          <w:sz w:val="22"/>
          <w:szCs w:val="22"/>
          <w:lang w:eastAsia="en-GB"/>
        </w:rPr>
      </w:pPr>
      <w:r>
        <w:t>7.1.3</w:t>
      </w:r>
      <w:r>
        <w:rPr>
          <w:rFonts w:asciiTheme="minorHAnsi" w:eastAsiaTheme="minorEastAsia" w:hAnsiTheme="minorHAnsi" w:cstheme="minorBidi"/>
          <w:sz w:val="22"/>
          <w:szCs w:val="22"/>
          <w:lang w:eastAsia="en-GB"/>
        </w:rPr>
        <w:tab/>
      </w:r>
      <w:r>
        <w:t>Network Function Service authorization</w:t>
      </w:r>
      <w:r>
        <w:tab/>
      </w:r>
      <w:r>
        <w:fldChar w:fldCharType="begin" w:fldLock="1"/>
      </w:r>
      <w:r>
        <w:instrText xml:space="preserve"> PAGEREF _Toc476031037 \h </w:instrText>
      </w:r>
      <w:r>
        <w:fldChar w:fldCharType="separate"/>
      </w:r>
      <w:r>
        <w:t>75</w:t>
      </w:r>
      <w:r>
        <w:fldChar w:fldCharType="end"/>
      </w:r>
    </w:p>
    <w:p w14:paraId="31F395A2" w14:textId="77777777" w:rsidR="00BF3598" w:rsidRDefault="00BF3598">
      <w:pPr>
        <w:pStyle w:val="TOC3"/>
        <w:rPr>
          <w:rFonts w:asciiTheme="minorHAnsi" w:eastAsiaTheme="minorEastAsia" w:hAnsiTheme="minorHAnsi" w:cstheme="minorBidi"/>
          <w:sz w:val="22"/>
          <w:szCs w:val="22"/>
          <w:lang w:eastAsia="en-GB"/>
        </w:rPr>
      </w:pPr>
      <w:r>
        <w:t>7.1.4</w:t>
      </w:r>
      <w:r>
        <w:rPr>
          <w:rFonts w:asciiTheme="minorHAnsi" w:eastAsiaTheme="minorEastAsia" w:hAnsiTheme="minorHAnsi" w:cstheme="minorBidi"/>
          <w:sz w:val="22"/>
          <w:szCs w:val="22"/>
          <w:lang w:eastAsia="en-GB"/>
        </w:rPr>
        <w:tab/>
      </w:r>
      <w:r>
        <w:t>Network Function Service registration and de-registration</w:t>
      </w:r>
      <w:r>
        <w:tab/>
      </w:r>
      <w:r>
        <w:fldChar w:fldCharType="begin" w:fldLock="1"/>
      </w:r>
      <w:r>
        <w:instrText xml:space="preserve"> PAGEREF _Toc476031038 \h </w:instrText>
      </w:r>
      <w:r>
        <w:fldChar w:fldCharType="separate"/>
      </w:r>
      <w:r>
        <w:t>75</w:t>
      </w:r>
      <w:r>
        <w:fldChar w:fldCharType="end"/>
      </w:r>
    </w:p>
    <w:p w14:paraId="68C0474F" w14:textId="77777777" w:rsidR="00BF3598" w:rsidRDefault="00BF3598">
      <w:pPr>
        <w:pStyle w:val="TOC2"/>
        <w:rPr>
          <w:rFonts w:asciiTheme="minorHAnsi" w:eastAsiaTheme="minorEastAsia" w:hAnsiTheme="minorHAnsi" w:cstheme="minorBidi"/>
          <w:sz w:val="22"/>
          <w:szCs w:val="22"/>
          <w:lang w:eastAsia="en-GB"/>
        </w:rPr>
      </w:pPr>
      <w:r>
        <w:t>7.2</w:t>
      </w:r>
      <w:r>
        <w:rPr>
          <w:rFonts w:asciiTheme="minorHAnsi" w:eastAsiaTheme="minorEastAsia" w:hAnsiTheme="minorHAnsi" w:cstheme="minorBidi"/>
          <w:sz w:val="22"/>
          <w:szCs w:val="22"/>
          <w:lang w:eastAsia="en-GB"/>
        </w:rPr>
        <w:tab/>
      </w:r>
      <w:r>
        <w:t>Network Function Services</w:t>
      </w:r>
      <w:r>
        <w:tab/>
      </w:r>
      <w:r>
        <w:fldChar w:fldCharType="begin" w:fldLock="1"/>
      </w:r>
      <w:r>
        <w:instrText xml:space="preserve"> PAGEREF _Toc476031039 \h </w:instrText>
      </w:r>
      <w:r>
        <w:fldChar w:fldCharType="separate"/>
      </w:r>
      <w:r>
        <w:t>75</w:t>
      </w:r>
      <w:r>
        <w:fldChar w:fldCharType="end"/>
      </w:r>
    </w:p>
    <w:p w14:paraId="337C8B46" w14:textId="77777777" w:rsidR="00BF3598" w:rsidRDefault="00BF3598">
      <w:pPr>
        <w:pStyle w:val="TOC3"/>
        <w:rPr>
          <w:rFonts w:asciiTheme="minorHAnsi" w:eastAsiaTheme="minorEastAsia" w:hAnsiTheme="minorHAnsi" w:cstheme="minorBidi"/>
          <w:sz w:val="22"/>
          <w:szCs w:val="22"/>
          <w:lang w:eastAsia="en-GB"/>
        </w:rPr>
      </w:pPr>
      <w:r>
        <w:t>7.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476031040 \h </w:instrText>
      </w:r>
      <w:r>
        <w:fldChar w:fldCharType="separate"/>
      </w:r>
      <w:r>
        <w:t>75</w:t>
      </w:r>
      <w:r>
        <w:fldChar w:fldCharType="end"/>
      </w:r>
    </w:p>
    <w:p w14:paraId="4BF7D3A5" w14:textId="77777777" w:rsidR="00BF3598" w:rsidRDefault="00BF3598">
      <w:pPr>
        <w:pStyle w:val="TOC3"/>
        <w:rPr>
          <w:rFonts w:asciiTheme="minorHAnsi" w:eastAsiaTheme="minorEastAsia" w:hAnsiTheme="minorHAnsi" w:cstheme="minorBidi"/>
          <w:sz w:val="22"/>
          <w:szCs w:val="22"/>
          <w:lang w:eastAsia="en-GB"/>
        </w:rPr>
      </w:pPr>
      <w:r>
        <w:t>7.2.2</w:t>
      </w:r>
      <w:r>
        <w:rPr>
          <w:rFonts w:asciiTheme="minorHAnsi" w:eastAsiaTheme="minorEastAsia" w:hAnsiTheme="minorHAnsi" w:cstheme="minorBidi"/>
          <w:sz w:val="22"/>
          <w:szCs w:val="22"/>
          <w:lang w:eastAsia="en-GB"/>
        </w:rPr>
        <w:tab/>
      </w:r>
      <w:r>
        <w:t>AMF Services</w:t>
      </w:r>
      <w:r>
        <w:tab/>
      </w:r>
      <w:r>
        <w:fldChar w:fldCharType="begin" w:fldLock="1"/>
      </w:r>
      <w:r>
        <w:instrText xml:space="preserve"> PAGEREF _Toc476031041 \h </w:instrText>
      </w:r>
      <w:r>
        <w:fldChar w:fldCharType="separate"/>
      </w:r>
      <w:r>
        <w:t>75</w:t>
      </w:r>
      <w:r>
        <w:fldChar w:fldCharType="end"/>
      </w:r>
    </w:p>
    <w:p w14:paraId="7D7F4B43" w14:textId="77777777" w:rsidR="00BF3598" w:rsidRDefault="00BF3598">
      <w:pPr>
        <w:pStyle w:val="TOC3"/>
        <w:rPr>
          <w:rFonts w:asciiTheme="minorHAnsi" w:eastAsiaTheme="minorEastAsia" w:hAnsiTheme="minorHAnsi" w:cstheme="minorBidi"/>
          <w:sz w:val="22"/>
          <w:szCs w:val="22"/>
          <w:lang w:eastAsia="en-GB"/>
        </w:rPr>
      </w:pPr>
      <w:r>
        <w:t>7.2.3</w:t>
      </w:r>
      <w:r>
        <w:rPr>
          <w:rFonts w:asciiTheme="minorHAnsi" w:eastAsiaTheme="minorEastAsia" w:hAnsiTheme="minorHAnsi" w:cstheme="minorBidi"/>
          <w:sz w:val="22"/>
          <w:szCs w:val="22"/>
          <w:lang w:eastAsia="en-GB"/>
        </w:rPr>
        <w:tab/>
      </w:r>
      <w:r>
        <w:t>SMF Services</w:t>
      </w:r>
      <w:r>
        <w:tab/>
      </w:r>
      <w:r>
        <w:fldChar w:fldCharType="begin" w:fldLock="1"/>
      </w:r>
      <w:r>
        <w:instrText xml:space="preserve"> PAGEREF _Toc476031042 \h </w:instrText>
      </w:r>
      <w:r>
        <w:fldChar w:fldCharType="separate"/>
      </w:r>
      <w:r>
        <w:t>75</w:t>
      </w:r>
      <w:r>
        <w:fldChar w:fldCharType="end"/>
      </w:r>
    </w:p>
    <w:p w14:paraId="17773FE1" w14:textId="77777777" w:rsidR="00BF3598" w:rsidRDefault="00BF3598">
      <w:pPr>
        <w:pStyle w:val="TOC3"/>
        <w:rPr>
          <w:rFonts w:asciiTheme="minorHAnsi" w:eastAsiaTheme="minorEastAsia" w:hAnsiTheme="minorHAnsi" w:cstheme="minorBidi"/>
          <w:sz w:val="22"/>
          <w:szCs w:val="22"/>
          <w:lang w:eastAsia="en-GB"/>
        </w:rPr>
      </w:pPr>
      <w:r>
        <w:t>7.2.4</w:t>
      </w:r>
      <w:r>
        <w:rPr>
          <w:rFonts w:asciiTheme="minorHAnsi" w:eastAsiaTheme="minorEastAsia" w:hAnsiTheme="minorHAnsi" w:cstheme="minorBidi"/>
          <w:sz w:val="22"/>
          <w:szCs w:val="22"/>
          <w:lang w:eastAsia="en-GB"/>
        </w:rPr>
        <w:tab/>
      </w:r>
      <w:r>
        <w:t>PCF Services</w:t>
      </w:r>
      <w:r>
        <w:tab/>
      </w:r>
      <w:r>
        <w:fldChar w:fldCharType="begin" w:fldLock="1"/>
      </w:r>
      <w:r>
        <w:instrText xml:space="preserve"> PAGEREF _Toc476031043 \h </w:instrText>
      </w:r>
      <w:r>
        <w:fldChar w:fldCharType="separate"/>
      </w:r>
      <w:r>
        <w:t>76</w:t>
      </w:r>
      <w:r>
        <w:fldChar w:fldCharType="end"/>
      </w:r>
    </w:p>
    <w:p w14:paraId="54DA5C00" w14:textId="77777777" w:rsidR="00BF3598" w:rsidRDefault="00BF3598">
      <w:pPr>
        <w:pStyle w:val="TOC3"/>
        <w:rPr>
          <w:rFonts w:asciiTheme="minorHAnsi" w:eastAsiaTheme="minorEastAsia" w:hAnsiTheme="minorHAnsi" w:cstheme="minorBidi"/>
          <w:sz w:val="22"/>
          <w:szCs w:val="22"/>
          <w:lang w:eastAsia="en-GB"/>
        </w:rPr>
      </w:pPr>
      <w:r>
        <w:t>7.2.5</w:t>
      </w:r>
      <w:r>
        <w:rPr>
          <w:rFonts w:asciiTheme="minorHAnsi" w:eastAsiaTheme="minorEastAsia" w:hAnsiTheme="minorHAnsi" w:cstheme="minorBidi"/>
          <w:sz w:val="22"/>
          <w:szCs w:val="22"/>
          <w:lang w:eastAsia="en-GB"/>
        </w:rPr>
        <w:tab/>
      </w:r>
      <w:r>
        <w:t>UDM Services</w:t>
      </w:r>
      <w:r>
        <w:tab/>
      </w:r>
      <w:r>
        <w:fldChar w:fldCharType="begin" w:fldLock="1"/>
      </w:r>
      <w:r>
        <w:instrText xml:space="preserve"> PAGEREF _Toc476031044 \h </w:instrText>
      </w:r>
      <w:r>
        <w:fldChar w:fldCharType="separate"/>
      </w:r>
      <w:r>
        <w:t>76</w:t>
      </w:r>
      <w:r>
        <w:fldChar w:fldCharType="end"/>
      </w:r>
    </w:p>
    <w:p w14:paraId="58084DDB" w14:textId="77777777" w:rsidR="00BF3598" w:rsidRDefault="00BF3598">
      <w:pPr>
        <w:pStyle w:val="TOC3"/>
        <w:rPr>
          <w:rFonts w:asciiTheme="minorHAnsi" w:eastAsiaTheme="minorEastAsia" w:hAnsiTheme="minorHAnsi" w:cstheme="minorBidi"/>
          <w:sz w:val="22"/>
          <w:szCs w:val="22"/>
          <w:lang w:eastAsia="en-GB"/>
        </w:rPr>
      </w:pPr>
      <w:r>
        <w:t>7.2.6</w:t>
      </w:r>
      <w:r>
        <w:rPr>
          <w:rFonts w:asciiTheme="minorHAnsi" w:eastAsiaTheme="minorEastAsia" w:hAnsiTheme="minorHAnsi" w:cstheme="minorBidi"/>
          <w:sz w:val="22"/>
          <w:szCs w:val="22"/>
          <w:lang w:eastAsia="en-GB"/>
        </w:rPr>
        <w:tab/>
      </w:r>
      <w:r>
        <w:t>NRF Services</w:t>
      </w:r>
      <w:r>
        <w:tab/>
      </w:r>
      <w:r>
        <w:fldChar w:fldCharType="begin" w:fldLock="1"/>
      </w:r>
      <w:r>
        <w:instrText xml:space="preserve"> PAGEREF _Toc476031045 \h </w:instrText>
      </w:r>
      <w:r>
        <w:fldChar w:fldCharType="separate"/>
      </w:r>
      <w:r>
        <w:t>76</w:t>
      </w:r>
      <w:r>
        <w:fldChar w:fldCharType="end"/>
      </w:r>
    </w:p>
    <w:p w14:paraId="519FACF0" w14:textId="77777777" w:rsidR="00BF3598" w:rsidRDefault="00BF3598">
      <w:pPr>
        <w:pStyle w:val="TOC3"/>
        <w:rPr>
          <w:rFonts w:asciiTheme="minorHAnsi" w:eastAsiaTheme="minorEastAsia" w:hAnsiTheme="minorHAnsi" w:cstheme="minorBidi"/>
          <w:sz w:val="22"/>
          <w:szCs w:val="22"/>
          <w:lang w:eastAsia="en-GB"/>
        </w:rPr>
      </w:pPr>
      <w:r>
        <w:t>7.2.7</w:t>
      </w:r>
      <w:r>
        <w:rPr>
          <w:rFonts w:asciiTheme="minorHAnsi" w:eastAsiaTheme="minorEastAsia" w:hAnsiTheme="minorHAnsi" w:cstheme="minorBidi"/>
          <w:sz w:val="22"/>
          <w:szCs w:val="22"/>
          <w:lang w:eastAsia="en-GB"/>
        </w:rPr>
        <w:tab/>
      </w:r>
      <w:r>
        <w:t>AUSF Services</w:t>
      </w:r>
      <w:r>
        <w:tab/>
      </w:r>
      <w:r>
        <w:fldChar w:fldCharType="begin" w:fldLock="1"/>
      </w:r>
      <w:r>
        <w:instrText xml:space="preserve"> PAGEREF _Toc476031046 \h </w:instrText>
      </w:r>
      <w:r>
        <w:fldChar w:fldCharType="separate"/>
      </w:r>
      <w:r>
        <w:t>76</w:t>
      </w:r>
      <w:r>
        <w:fldChar w:fldCharType="end"/>
      </w:r>
    </w:p>
    <w:p w14:paraId="75BA5FFB" w14:textId="77777777" w:rsidR="00BF3598" w:rsidRDefault="00BF3598">
      <w:pPr>
        <w:pStyle w:val="TOC3"/>
        <w:rPr>
          <w:rFonts w:asciiTheme="minorHAnsi" w:eastAsiaTheme="minorEastAsia" w:hAnsiTheme="minorHAnsi" w:cstheme="minorBidi"/>
          <w:sz w:val="22"/>
          <w:szCs w:val="22"/>
          <w:lang w:eastAsia="en-GB"/>
        </w:rPr>
      </w:pPr>
      <w:r>
        <w:t>7.2.8</w:t>
      </w:r>
      <w:r>
        <w:rPr>
          <w:rFonts w:asciiTheme="minorHAnsi" w:eastAsiaTheme="minorEastAsia" w:hAnsiTheme="minorHAnsi" w:cstheme="minorBidi"/>
          <w:sz w:val="22"/>
          <w:szCs w:val="22"/>
          <w:lang w:eastAsia="en-GB"/>
        </w:rPr>
        <w:tab/>
      </w:r>
      <w:r>
        <w:t>NEF Services</w:t>
      </w:r>
      <w:r>
        <w:tab/>
      </w:r>
      <w:r>
        <w:fldChar w:fldCharType="begin" w:fldLock="1"/>
      </w:r>
      <w:r>
        <w:instrText xml:space="preserve"> PAGEREF _Toc476031047 \h </w:instrText>
      </w:r>
      <w:r>
        <w:fldChar w:fldCharType="separate"/>
      </w:r>
      <w:r>
        <w:t>76</w:t>
      </w:r>
      <w:r>
        <w:fldChar w:fldCharType="end"/>
      </w:r>
    </w:p>
    <w:p w14:paraId="0A011680" w14:textId="77777777" w:rsidR="00BF3598" w:rsidRDefault="00BF3598">
      <w:pPr>
        <w:pStyle w:val="TOC2"/>
        <w:rPr>
          <w:rFonts w:asciiTheme="minorHAnsi" w:eastAsiaTheme="minorEastAsia" w:hAnsiTheme="minorHAnsi" w:cstheme="minorBidi"/>
          <w:sz w:val="22"/>
          <w:szCs w:val="22"/>
          <w:lang w:eastAsia="en-GB"/>
        </w:rPr>
      </w:pPr>
      <w:r>
        <w:t>7.3</w:t>
      </w:r>
      <w:r>
        <w:rPr>
          <w:rFonts w:asciiTheme="minorHAnsi" w:eastAsiaTheme="minorEastAsia" w:hAnsiTheme="minorHAnsi" w:cstheme="minorBidi"/>
          <w:sz w:val="22"/>
          <w:szCs w:val="22"/>
          <w:lang w:eastAsia="en-GB"/>
        </w:rPr>
        <w:tab/>
      </w:r>
      <w:r>
        <w:t>Network Internal Exposure</w:t>
      </w:r>
      <w:r>
        <w:tab/>
      </w:r>
      <w:r>
        <w:fldChar w:fldCharType="begin" w:fldLock="1"/>
      </w:r>
      <w:r>
        <w:instrText xml:space="preserve"> PAGEREF _Toc476031048 \h </w:instrText>
      </w:r>
      <w:r>
        <w:fldChar w:fldCharType="separate"/>
      </w:r>
      <w:r>
        <w:t>77</w:t>
      </w:r>
      <w:r>
        <w:fldChar w:fldCharType="end"/>
      </w:r>
    </w:p>
    <w:p w14:paraId="66C8D8C8" w14:textId="77777777" w:rsidR="00BF3598" w:rsidRDefault="00BF3598">
      <w:pPr>
        <w:pStyle w:val="TOC2"/>
        <w:rPr>
          <w:rFonts w:asciiTheme="minorHAnsi" w:eastAsiaTheme="minorEastAsia" w:hAnsiTheme="minorHAnsi" w:cstheme="minorBidi"/>
          <w:sz w:val="22"/>
          <w:szCs w:val="22"/>
          <w:lang w:eastAsia="en-GB"/>
        </w:rPr>
      </w:pPr>
      <w:r>
        <w:t>7.4</w:t>
      </w:r>
      <w:r>
        <w:rPr>
          <w:rFonts w:asciiTheme="minorHAnsi" w:eastAsiaTheme="minorEastAsia" w:hAnsiTheme="minorHAnsi" w:cstheme="minorBidi"/>
          <w:sz w:val="22"/>
          <w:szCs w:val="22"/>
          <w:lang w:eastAsia="en-GB"/>
        </w:rPr>
        <w:tab/>
      </w:r>
      <w:r>
        <w:t>External Exposure</w:t>
      </w:r>
      <w:r>
        <w:tab/>
      </w:r>
      <w:r>
        <w:fldChar w:fldCharType="begin" w:fldLock="1"/>
      </w:r>
      <w:r>
        <w:instrText xml:space="preserve"> PAGEREF _Toc476031049 \h </w:instrText>
      </w:r>
      <w:r>
        <w:fldChar w:fldCharType="separate"/>
      </w:r>
      <w:r>
        <w:t>77</w:t>
      </w:r>
      <w:r>
        <w:fldChar w:fldCharType="end"/>
      </w:r>
    </w:p>
    <w:p w14:paraId="423157E8" w14:textId="77777777" w:rsidR="00BF3598" w:rsidRDefault="00BF3598">
      <w:pPr>
        <w:pStyle w:val="TOC1"/>
        <w:rPr>
          <w:rFonts w:asciiTheme="minorHAnsi" w:eastAsiaTheme="minorEastAsia" w:hAnsiTheme="minorHAnsi" w:cstheme="minorBidi"/>
          <w:szCs w:val="22"/>
          <w:lang w:eastAsia="en-GB"/>
        </w:rPr>
      </w:pPr>
      <w:r>
        <w:t>8</w:t>
      </w:r>
      <w:r>
        <w:rPr>
          <w:rFonts w:asciiTheme="minorHAnsi" w:eastAsiaTheme="minorEastAsia" w:hAnsiTheme="minorHAnsi" w:cstheme="minorBidi"/>
          <w:szCs w:val="22"/>
          <w:lang w:eastAsia="en-GB"/>
        </w:rPr>
        <w:tab/>
      </w:r>
      <w:r>
        <w:t>Control and User plane Protocol Stacks</w:t>
      </w:r>
      <w:r>
        <w:tab/>
      </w:r>
      <w:r>
        <w:fldChar w:fldCharType="begin" w:fldLock="1"/>
      </w:r>
      <w:r>
        <w:instrText xml:space="preserve"> PAGEREF _Toc476031050 \h </w:instrText>
      </w:r>
      <w:r>
        <w:fldChar w:fldCharType="separate"/>
      </w:r>
      <w:r>
        <w:t>77</w:t>
      </w:r>
      <w:r>
        <w:fldChar w:fldCharType="end"/>
      </w:r>
    </w:p>
    <w:p w14:paraId="7A0644A8" w14:textId="77777777" w:rsidR="00BF3598" w:rsidRDefault="00BF3598">
      <w:pPr>
        <w:pStyle w:val="TOC2"/>
        <w:rPr>
          <w:rFonts w:asciiTheme="minorHAnsi" w:eastAsiaTheme="minorEastAsia" w:hAnsiTheme="minorHAnsi" w:cstheme="minorBidi"/>
          <w:sz w:val="22"/>
          <w:szCs w:val="22"/>
          <w:lang w:eastAsia="en-GB"/>
        </w:rPr>
      </w:pPr>
      <w:r>
        <w:t>8.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476031051 \h </w:instrText>
      </w:r>
      <w:r>
        <w:fldChar w:fldCharType="separate"/>
      </w:r>
      <w:r>
        <w:t>77</w:t>
      </w:r>
      <w:r>
        <w:fldChar w:fldCharType="end"/>
      </w:r>
    </w:p>
    <w:p w14:paraId="5D84D804" w14:textId="77777777" w:rsidR="00BF3598" w:rsidRDefault="00BF3598">
      <w:pPr>
        <w:pStyle w:val="TOC2"/>
        <w:rPr>
          <w:rFonts w:asciiTheme="minorHAnsi" w:eastAsiaTheme="minorEastAsia" w:hAnsiTheme="minorHAnsi" w:cstheme="minorBidi"/>
          <w:sz w:val="22"/>
          <w:szCs w:val="22"/>
          <w:lang w:eastAsia="en-GB"/>
        </w:rPr>
      </w:pPr>
      <w:r>
        <w:t>8.2</w:t>
      </w:r>
      <w:r>
        <w:rPr>
          <w:rFonts w:asciiTheme="minorHAnsi" w:eastAsiaTheme="minorEastAsia" w:hAnsiTheme="minorHAnsi" w:cstheme="minorBidi"/>
          <w:sz w:val="22"/>
          <w:szCs w:val="22"/>
          <w:lang w:eastAsia="en-GB"/>
        </w:rPr>
        <w:tab/>
      </w:r>
      <w:r>
        <w:t>Control plane Protocol stacks</w:t>
      </w:r>
      <w:r>
        <w:tab/>
      </w:r>
      <w:r>
        <w:fldChar w:fldCharType="begin" w:fldLock="1"/>
      </w:r>
      <w:r>
        <w:instrText xml:space="preserve"> PAGEREF _Toc476031052 \h </w:instrText>
      </w:r>
      <w:r>
        <w:fldChar w:fldCharType="separate"/>
      </w:r>
      <w:r>
        <w:t>78</w:t>
      </w:r>
      <w:r>
        <w:fldChar w:fldCharType="end"/>
      </w:r>
    </w:p>
    <w:p w14:paraId="4C5FFC60" w14:textId="77777777" w:rsidR="00BF3598" w:rsidRDefault="00BF3598">
      <w:pPr>
        <w:pStyle w:val="TOC3"/>
        <w:rPr>
          <w:rFonts w:asciiTheme="minorHAnsi" w:eastAsiaTheme="minorEastAsia" w:hAnsiTheme="minorHAnsi" w:cstheme="minorBidi"/>
          <w:sz w:val="22"/>
          <w:szCs w:val="22"/>
          <w:lang w:eastAsia="en-GB"/>
        </w:rPr>
      </w:pPr>
      <w:r w:rsidRPr="00BF3598">
        <w:t>8.2.x</w:t>
      </w:r>
      <w:r w:rsidRPr="00BF3598">
        <w:rPr>
          <w:rFonts w:asciiTheme="minorHAnsi" w:eastAsiaTheme="minorEastAsia" w:hAnsiTheme="minorHAnsi" w:cstheme="minorBidi"/>
          <w:sz w:val="22"/>
          <w:szCs w:val="22"/>
        </w:rPr>
        <w:tab/>
      </w:r>
      <w:r>
        <w:t>Control Plane</w:t>
      </w:r>
      <w:r>
        <w:rPr>
          <w:lang w:eastAsia="zh-CN"/>
        </w:rPr>
        <w:t xml:space="preserve"> for untrusted non 3GPP Access</w:t>
      </w:r>
      <w:r>
        <w:tab/>
      </w:r>
      <w:r>
        <w:fldChar w:fldCharType="begin" w:fldLock="1"/>
      </w:r>
      <w:r>
        <w:instrText xml:space="preserve"> PAGEREF _Toc476031053 \h </w:instrText>
      </w:r>
      <w:r>
        <w:fldChar w:fldCharType="separate"/>
      </w:r>
      <w:r>
        <w:t>78</w:t>
      </w:r>
      <w:r>
        <w:fldChar w:fldCharType="end"/>
      </w:r>
    </w:p>
    <w:p w14:paraId="1961D06F" w14:textId="77777777" w:rsidR="00BF3598" w:rsidRDefault="00BF3598">
      <w:pPr>
        <w:pStyle w:val="TOC2"/>
        <w:rPr>
          <w:rFonts w:asciiTheme="minorHAnsi" w:eastAsiaTheme="minorEastAsia" w:hAnsiTheme="minorHAnsi" w:cstheme="minorBidi"/>
          <w:sz w:val="22"/>
          <w:szCs w:val="22"/>
          <w:lang w:eastAsia="en-GB"/>
        </w:rPr>
      </w:pPr>
      <w:r>
        <w:t>8.3</w:t>
      </w:r>
      <w:r>
        <w:rPr>
          <w:rFonts w:asciiTheme="minorHAnsi" w:eastAsiaTheme="minorEastAsia" w:hAnsiTheme="minorHAnsi" w:cstheme="minorBidi"/>
          <w:sz w:val="22"/>
          <w:szCs w:val="22"/>
          <w:lang w:eastAsia="en-GB"/>
        </w:rPr>
        <w:tab/>
      </w:r>
      <w:r>
        <w:t>User Plane Protocol stacks</w:t>
      </w:r>
      <w:r>
        <w:tab/>
      </w:r>
      <w:r>
        <w:fldChar w:fldCharType="begin" w:fldLock="1"/>
      </w:r>
      <w:r>
        <w:instrText xml:space="preserve"> PAGEREF _Toc476031054 \h </w:instrText>
      </w:r>
      <w:r>
        <w:fldChar w:fldCharType="separate"/>
      </w:r>
      <w:r>
        <w:t>79</w:t>
      </w:r>
      <w:r>
        <w:fldChar w:fldCharType="end"/>
      </w:r>
    </w:p>
    <w:p w14:paraId="5885F8D5" w14:textId="77777777" w:rsidR="00BF3598" w:rsidRDefault="00BF3598">
      <w:pPr>
        <w:pStyle w:val="TOC4"/>
        <w:rPr>
          <w:rFonts w:asciiTheme="minorHAnsi" w:eastAsiaTheme="minorEastAsia" w:hAnsiTheme="minorHAnsi" w:cstheme="minorBidi"/>
          <w:sz w:val="22"/>
          <w:szCs w:val="22"/>
          <w:lang w:eastAsia="en-GB"/>
        </w:rPr>
      </w:pPr>
      <w:r>
        <w:t>8.3.1</w:t>
      </w:r>
      <w:r>
        <w:rPr>
          <w:rFonts w:asciiTheme="minorHAnsi" w:eastAsiaTheme="minorEastAsia" w:hAnsiTheme="minorHAnsi" w:cstheme="minorBidi"/>
          <w:sz w:val="22"/>
          <w:szCs w:val="22"/>
        </w:rPr>
        <w:tab/>
      </w:r>
      <w:r>
        <w:t>User Plane Protocol stack for a PDU session</w:t>
      </w:r>
      <w:r>
        <w:tab/>
      </w:r>
      <w:r>
        <w:fldChar w:fldCharType="begin" w:fldLock="1"/>
      </w:r>
      <w:r>
        <w:instrText xml:space="preserve"> PAGEREF _Toc476031055 \h </w:instrText>
      </w:r>
      <w:r>
        <w:fldChar w:fldCharType="separate"/>
      </w:r>
      <w:r>
        <w:t>79</w:t>
      </w:r>
      <w:r>
        <w:fldChar w:fldCharType="end"/>
      </w:r>
    </w:p>
    <w:p w14:paraId="26A7DA4C" w14:textId="77777777" w:rsidR="00BF3598" w:rsidRDefault="00BF3598">
      <w:pPr>
        <w:pStyle w:val="TOC3"/>
        <w:rPr>
          <w:rFonts w:asciiTheme="minorHAnsi" w:eastAsiaTheme="minorEastAsia" w:hAnsiTheme="minorHAnsi" w:cstheme="minorBidi"/>
          <w:sz w:val="22"/>
          <w:szCs w:val="22"/>
          <w:lang w:eastAsia="en-GB"/>
        </w:rPr>
      </w:pPr>
      <w:r>
        <w:t>8.3.2</w:t>
      </w:r>
      <w:r>
        <w:rPr>
          <w:rFonts w:asciiTheme="minorHAnsi" w:eastAsiaTheme="minorEastAsia" w:hAnsiTheme="minorHAnsi" w:cstheme="minorBidi"/>
          <w:sz w:val="22"/>
          <w:szCs w:val="22"/>
        </w:rPr>
        <w:tab/>
      </w:r>
      <w:r>
        <w:rPr>
          <w:lang w:eastAsia="zh-CN"/>
        </w:rPr>
        <w:t>User Plane for untrusted non 3GPP Access</w:t>
      </w:r>
      <w:r>
        <w:tab/>
      </w:r>
      <w:r>
        <w:fldChar w:fldCharType="begin" w:fldLock="1"/>
      </w:r>
      <w:r>
        <w:instrText xml:space="preserve"> PAGEREF _Toc476031056 \h </w:instrText>
      </w:r>
      <w:r>
        <w:fldChar w:fldCharType="separate"/>
      </w:r>
      <w:r>
        <w:t>80</w:t>
      </w:r>
      <w:r>
        <w:fldChar w:fldCharType="end"/>
      </w:r>
    </w:p>
    <w:p w14:paraId="106E6410" w14:textId="77777777" w:rsidR="00BF3598" w:rsidRDefault="00BF3598" w:rsidP="00BF3598">
      <w:pPr>
        <w:pStyle w:val="TOC8"/>
        <w:rPr>
          <w:rFonts w:asciiTheme="minorHAnsi" w:eastAsiaTheme="minorEastAsia" w:hAnsiTheme="minorHAnsi" w:cstheme="minorBidi"/>
          <w:b w:val="0"/>
          <w:szCs w:val="22"/>
          <w:lang w:eastAsia="en-GB"/>
        </w:rPr>
      </w:pPr>
      <w:r>
        <w:t>Annex A (informative):</w:t>
      </w:r>
      <w:r>
        <w:tab/>
        <w:t>Policy framework</w:t>
      </w:r>
      <w:r>
        <w:tab/>
      </w:r>
      <w:r>
        <w:fldChar w:fldCharType="begin" w:fldLock="1"/>
      </w:r>
      <w:r>
        <w:instrText xml:space="preserve"> PAGEREF _Toc476031057 \h </w:instrText>
      </w:r>
      <w:r>
        <w:fldChar w:fldCharType="separate"/>
      </w:r>
      <w:r>
        <w:t>81</w:t>
      </w:r>
      <w:r>
        <w:fldChar w:fldCharType="end"/>
      </w:r>
    </w:p>
    <w:p w14:paraId="7601741B" w14:textId="77777777" w:rsidR="00BF3598" w:rsidRDefault="00BF3598">
      <w:pPr>
        <w:pStyle w:val="TOC1"/>
        <w:rPr>
          <w:rFonts w:asciiTheme="minorHAnsi" w:eastAsiaTheme="minorEastAsia" w:hAnsiTheme="minorHAnsi" w:cstheme="minorBidi"/>
          <w:szCs w:val="22"/>
          <w:lang w:eastAsia="en-GB"/>
        </w:rPr>
      </w:pPr>
      <w:r>
        <w:t>A.1</w:t>
      </w:r>
      <w:r>
        <w:rPr>
          <w:rFonts w:asciiTheme="minorHAnsi" w:eastAsiaTheme="minorEastAsia" w:hAnsiTheme="minorHAnsi" w:cstheme="minorBidi"/>
          <w:szCs w:val="22"/>
          <w:lang w:eastAsia="en-GB"/>
        </w:rPr>
        <w:tab/>
      </w:r>
      <w:r>
        <w:t>High level architectural requirements</w:t>
      </w:r>
      <w:r>
        <w:tab/>
      </w:r>
      <w:r>
        <w:fldChar w:fldCharType="begin" w:fldLock="1"/>
      </w:r>
      <w:r>
        <w:instrText xml:space="preserve"> PAGEREF _Toc476031058 \h </w:instrText>
      </w:r>
      <w:r>
        <w:fldChar w:fldCharType="separate"/>
      </w:r>
      <w:r>
        <w:t>81</w:t>
      </w:r>
      <w:r>
        <w:fldChar w:fldCharType="end"/>
      </w:r>
    </w:p>
    <w:p w14:paraId="30D015CA" w14:textId="77777777" w:rsidR="00BF3598" w:rsidRDefault="00BF3598">
      <w:pPr>
        <w:pStyle w:val="TOC1"/>
        <w:rPr>
          <w:rFonts w:asciiTheme="minorHAnsi" w:eastAsiaTheme="minorEastAsia" w:hAnsiTheme="minorHAnsi" w:cstheme="minorBidi"/>
          <w:szCs w:val="22"/>
          <w:lang w:eastAsia="en-GB"/>
        </w:rPr>
      </w:pPr>
      <w:r>
        <w:t>A.2</w:t>
      </w:r>
      <w:r>
        <w:rPr>
          <w:rFonts w:asciiTheme="minorHAnsi" w:eastAsiaTheme="minorEastAsia" w:hAnsiTheme="minorHAnsi" w:cstheme="minorBidi"/>
          <w:szCs w:val="22"/>
        </w:rPr>
        <w:tab/>
      </w:r>
      <w:r>
        <w:rPr>
          <w:lang w:eastAsia="zh-CN"/>
        </w:rPr>
        <w:t>Architecture model and reference points</w:t>
      </w:r>
      <w:r>
        <w:tab/>
      </w:r>
      <w:r>
        <w:fldChar w:fldCharType="begin" w:fldLock="1"/>
      </w:r>
      <w:r>
        <w:instrText xml:space="preserve"> PAGEREF _Toc476031059 \h </w:instrText>
      </w:r>
      <w:r>
        <w:fldChar w:fldCharType="separate"/>
      </w:r>
      <w:r>
        <w:t>82</w:t>
      </w:r>
      <w:r>
        <w:fldChar w:fldCharType="end"/>
      </w:r>
    </w:p>
    <w:p w14:paraId="39E0A21A" w14:textId="77777777" w:rsidR="00BF3598" w:rsidRDefault="00BF3598">
      <w:pPr>
        <w:pStyle w:val="TOC2"/>
        <w:rPr>
          <w:rFonts w:asciiTheme="minorHAnsi" w:eastAsiaTheme="minorEastAsia" w:hAnsiTheme="minorHAnsi" w:cstheme="minorBidi"/>
          <w:sz w:val="22"/>
          <w:szCs w:val="22"/>
          <w:lang w:eastAsia="en-GB"/>
        </w:rPr>
      </w:pPr>
      <w:r>
        <w:t>A.2.1</w:t>
      </w:r>
      <w:r>
        <w:rPr>
          <w:rFonts w:asciiTheme="minorHAnsi" w:eastAsiaTheme="minorEastAsia" w:hAnsiTheme="minorHAnsi" w:cstheme="minorBidi"/>
          <w:sz w:val="22"/>
          <w:szCs w:val="22"/>
        </w:rPr>
        <w:tab/>
      </w:r>
      <w:r>
        <w:rPr>
          <w:lang w:eastAsia="zh-CN"/>
        </w:rPr>
        <w:t>Reference architecture</w:t>
      </w:r>
      <w:r>
        <w:tab/>
      </w:r>
      <w:r>
        <w:fldChar w:fldCharType="begin" w:fldLock="1"/>
      </w:r>
      <w:r>
        <w:instrText xml:space="preserve"> PAGEREF _Toc476031060 \h </w:instrText>
      </w:r>
      <w:r>
        <w:fldChar w:fldCharType="separate"/>
      </w:r>
      <w:r>
        <w:t>82</w:t>
      </w:r>
      <w:r>
        <w:fldChar w:fldCharType="end"/>
      </w:r>
    </w:p>
    <w:p w14:paraId="79B7905D" w14:textId="77777777" w:rsidR="00BF3598" w:rsidRDefault="00BF3598">
      <w:pPr>
        <w:pStyle w:val="TOC2"/>
        <w:rPr>
          <w:rFonts w:asciiTheme="minorHAnsi" w:eastAsiaTheme="minorEastAsia" w:hAnsiTheme="minorHAnsi" w:cstheme="minorBidi"/>
          <w:sz w:val="22"/>
          <w:szCs w:val="22"/>
          <w:lang w:eastAsia="en-GB"/>
        </w:rPr>
      </w:pPr>
      <w:r>
        <w:t>A.2.2</w:t>
      </w:r>
      <w:r>
        <w:rPr>
          <w:rFonts w:asciiTheme="minorHAnsi" w:eastAsiaTheme="minorEastAsia" w:hAnsiTheme="minorHAnsi" w:cstheme="minorBidi"/>
          <w:sz w:val="22"/>
          <w:szCs w:val="22"/>
        </w:rPr>
        <w:tab/>
      </w:r>
      <w:r>
        <w:rPr>
          <w:lang w:eastAsia="ja-JP"/>
        </w:rPr>
        <w:t>Reference points</w:t>
      </w:r>
      <w:r>
        <w:tab/>
      </w:r>
      <w:r>
        <w:fldChar w:fldCharType="begin" w:fldLock="1"/>
      </w:r>
      <w:r>
        <w:instrText xml:space="preserve"> PAGEREF _Toc476031061 \h </w:instrText>
      </w:r>
      <w:r>
        <w:fldChar w:fldCharType="separate"/>
      </w:r>
      <w:r>
        <w:t>85</w:t>
      </w:r>
      <w:r>
        <w:fldChar w:fldCharType="end"/>
      </w:r>
    </w:p>
    <w:p w14:paraId="122A4696" w14:textId="77777777" w:rsidR="00BF3598" w:rsidRDefault="00BF3598">
      <w:pPr>
        <w:pStyle w:val="TOC3"/>
        <w:rPr>
          <w:rFonts w:asciiTheme="minorHAnsi" w:eastAsiaTheme="minorEastAsia" w:hAnsiTheme="minorHAnsi" w:cstheme="minorBidi"/>
          <w:sz w:val="22"/>
          <w:szCs w:val="22"/>
          <w:lang w:eastAsia="en-GB"/>
        </w:rPr>
      </w:pPr>
      <w:r>
        <w:t>A.2.2.1</w:t>
      </w:r>
      <w:r>
        <w:rPr>
          <w:rFonts w:asciiTheme="minorHAnsi" w:eastAsiaTheme="minorEastAsia" w:hAnsiTheme="minorHAnsi" w:cstheme="minorBidi"/>
          <w:sz w:val="22"/>
          <w:szCs w:val="22"/>
          <w:lang w:eastAsia="en-GB"/>
        </w:rPr>
        <w:tab/>
      </w:r>
      <w:r>
        <w:t>N5 reference point</w:t>
      </w:r>
      <w:r>
        <w:tab/>
      </w:r>
      <w:r>
        <w:fldChar w:fldCharType="begin" w:fldLock="1"/>
      </w:r>
      <w:r>
        <w:instrText xml:space="preserve"> PAGEREF _Toc476031062 \h </w:instrText>
      </w:r>
      <w:r>
        <w:fldChar w:fldCharType="separate"/>
      </w:r>
      <w:r>
        <w:t>85</w:t>
      </w:r>
      <w:r>
        <w:fldChar w:fldCharType="end"/>
      </w:r>
    </w:p>
    <w:p w14:paraId="7AE29346" w14:textId="77777777" w:rsidR="00BF3598" w:rsidRDefault="00BF3598">
      <w:pPr>
        <w:pStyle w:val="TOC3"/>
        <w:rPr>
          <w:rFonts w:asciiTheme="minorHAnsi" w:eastAsiaTheme="minorEastAsia" w:hAnsiTheme="minorHAnsi" w:cstheme="minorBidi"/>
          <w:sz w:val="22"/>
          <w:szCs w:val="22"/>
          <w:lang w:eastAsia="en-GB"/>
        </w:rPr>
      </w:pPr>
      <w:r>
        <w:t>A.2.2.2</w:t>
      </w:r>
      <w:r>
        <w:rPr>
          <w:rFonts w:asciiTheme="minorHAnsi" w:eastAsiaTheme="minorEastAsia" w:hAnsiTheme="minorHAnsi" w:cstheme="minorBidi"/>
          <w:sz w:val="22"/>
          <w:szCs w:val="22"/>
          <w:lang w:eastAsia="en-GB"/>
        </w:rPr>
        <w:tab/>
      </w:r>
      <w:r>
        <w:t>N7 reference point</w:t>
      </w:r>
      <w:r>
        <w:tab/>
      </w:r>
      <w:r>
        <w:fldChar w:fldCharType="begin" w:fldLock="1"/>
      </w:r>
      <w:r>
        <w:instrText xml:space="preserve"> PAGEREF _Toc476031063 \h </w:instrText>
      </w:r>
      <w:r>
        <w:fldChar w:fldCharType="separate"/>
      </w:r>
      <w:r>
        <w:t>85</w:t>
      </w:r>
      <w:r>
        <w:fldChar w:fldCharType="end"/>
      </w:r>
    </w:p>
    <w:p w14:paraId="6138D9C4" w14:textId="77777777" w:rsidR="00BF3598" w:rsidRDefault="00BF3598">
      <w:pPr>
        <w:pStyle w:val="TOC3"/>
        <w:rPr>
          <w:rFonts w:asciiTheme="minorHAnsi" w:eastAsiaTheme="minorEastAsia" w:hAnsiTheme="minorHAnsi" w:cstheme="minorBidi"/>
          <w:sz w:val="22"/>
          <w:szCs w:val="22"/>
          <w:lang w:eastAsia="en-GB"/>
        </w:rPr>
      </w:pPr>
      <w:r>
        <w:t>A.2.2.3</w:t>
      </w:r>
      <w:r>
        <w:rPr>
          <w:rFonts w:asciiTheme="minorHAnsi" w:eastAsiaTheme="minorEastAsia" w:hAnsiTheme="minorHAnsi" w:cstheme="minorBidi"/>
          <w:sz w:val="22"/>
          <w:szCs w:val="22"/>
          <w:lang w:eastAsia="en-GB"/>
        </w:rPr>
        <w:tab/>
      </w:r>
      <w:r>
        <w:t>N15 reference point</w:t>
      </w:r>
      <w:r>
        <w:tab/>
      </w:r>
      <w:r>
        <w:fldChar w:fldCharType="begin" w:fldLock="1"/>
      </w:r>
      <w:r>
        <w:instrText xml:space="preserve"> PAGEREF _Toc476031064 \h </w:instrText>
      </w:r>
      <w:r>
        <w:fldChar w:fldCharType="separate"/>
      </w:r>
      <w:r>
        <w:t>86</w:t>
      </w:r>
      <w:r>
        <w:fldChar w:fldCharType="end"/>
      </w:r>
    </w:p>
    <w:p w14:paraId="5D071F6D" w14:textId="77777777" w:rsidR="00BF3598" w:rsidRDefault="00BF3598">
      <w:pPr>
        <w:pStyle w:val="TOC3"/>
        <w:rPr>
          <w:rFonts w:asciiTheme="minorHAnsi" w:eastAsiaTheme="minorEastAsia" w:hAnsiTheme="minorHAnsi" w:cstheme="minorBidi"/>
          <w:sz w:val="22"/>
          <w:szCs w:val="22"/>
          <w:lang w:eastAsia="en-GB"/>
        </w:rPr>
      </w:pPr>
      <w:r>
        <w:t>A.2.2.4</w:t>
      </w:r>
      <w:r>
        <w:rPr>
          <w:rFonts w:asciiTheme="minorHAnsi" w:eastAsiaTheme="minorEastAsia" w:hAnsiTheme="minorHAnsi" w:cstheme="minorBidi"/>
          <w:sz w:val="22"/>
          <w:szCs w:val="22"/>
          <w:lang w:eastAsia="en-GB"/>
        </w:rPr>
        <w:tab/>
      </w:r>
      <w:r>
        <w:t>N7r reference point</w:t>
      </w:r>
      <w:r>
        <w:tab/>
      </w:r>
      <w:r>
        <w:fldChar w:fldCharType="begin" w:fldLock="1"/>
      </w:r>
      <w:r>
        <w:instrText xml:space="preserve"> PAGEREF _Toc476031065 \h </w:instrText>
      </w:r>
      <w:r>
        <w:fldChar w:fldCharType="separate"/>
      </w:r>
      <w:r>
        <w:t>86</w:t>
      </w:r>
      <w:r>
        <w:fldChar w:fldCharType="end"/>
      </w:r>
    </w:p>
    <w:p w14:paraId="754D6FA9" w14:textId="77777777" w:rsidR="00BF3598" w:rsidRDefault="00BF3598">
      <w:pPr>
        <w:pStyle w:val="TOC3"/>
        <w:rPr>
          <w:rFonts w:asciiTheme="minorHAnsi" w:eastAsiaTheme="minorEastAsia" w:hAnsiTheme="minorHAnsi" w:cstheme="minorBidi"/>
          <w:sz w:val="22"/>
          <w:szCs w:val="22"/>
          <w:lang w:eastAsia="en-GB"/>
        </w:rPr>
      </w:pPr>
      <w:r>
        <w:t>A.2.2.5</w:t>
      </w:r>
      <w:r>
        <w:rPr>
          <w:rFonts w:asciiTheme="minorHAnsi" w:eastAsiaTheme="minorEastAsia" w:hAnsiTheme="minorHAnsi" w:cstheme="minorBidi"/>
          <w:sz w:val="22"/>
          <w:szCs w:val="22"/>
          <w:lang w:eastAsia="en-GB"/>
        </w:rPr>
        <w:tab/>
      </w:r>
      <w:r>
        <w:t>PUd reference point</w:t>
      </w:r>
      <w:r>
        <w:tab/>
      </w:r>
      <w:r>
        <w:fldChar w:fldCharType="begin" w:fldLock="1"/>
      </w:r>
      <w:r>
        <w:instrText xml:space="preserve"> PAGEREF _Toc476031066 \h </w:instrText>
      </w:r>
      <w:r>
        <w:fldChar w:fldCharType="separate"/>
      </w:r>
      <w:r>
        <w:t>86</w:t>
      </w:r>
      <w:r>
        <w:fldChar w:fldCharType="end"/>
      </w:r>
    </w:p>
    <w:p w14:paraId="36C1A925" w14:textId="77777777" w:rsidR="00BF3598" w:rsidRDefault="00BF3598">
      <w:pPr>
        <w:pStyle w:val="TOC3"/>
        <w:rPr>
          <w:rFonts w:asciiTheme="minorHAnsi" w:eastAsiaTheme="minorEastAsia" w:hAnsiTheme="minorHAnsi" w:cstheme="minorBidi"/>
          <w:sz w:val="22"/>
          <w:szCs w:val="22"/>
          <w:lang w:eastAsia="en-GB"/>
        </w:rPr>
      </w:pPr>
      <w:r>
        <w:t>A.2.2.6</w:t>
      </w:r>
      <w:r>
        <w:rPr>
          <w:rFonts w:asciiTheme="minorHAnsi" w:eastAsiaTheme="minorEastAsia" w:hAnsiTheme="minorHAnsi" w:cstheme="minorBidi"/>
          <w:sz w:val="22"/>
          <w:szCs w:val="22"/>
          <w:lang w:eastAsia="en-GB"/>
        </w:rPr>
        <w:tab/>
      </w:r>
      <w:r>
        <w:t>N23 reference point</w:t>
      </w:r>
      <w:r>
        <w:tab/>
      </w:r>
      <w:r>
        <w:fldChar w:fldCharType="begin" w:fldLock="1"/>
      </w:r>
      <w:r>
        <w:instrText xml:space="preserve"> PAGEREF _Toc476031067 \h </w:instrText>
      </w:r>
      <w:r>
        <w:fldChar w:fldCharType="separate"/>
      </w:r>
      <w:r>
        <w:t>86</w:t>
      </w:r>
      <w:r>
        <w:fldChar w:fldCharType="end"/>
      </w:r>
    </w:p>
    <w:p w14:paraId="3E82C8EF" w14:textId="77777777" w:rsidR="00BF3598" w:rsidRDefault="00BF3598">
      <w:pPr>
        <w:pStyle w:val="TOC1"/>
        <w:rPr>
          <w:rFonts w:asciiTheme="minorHAnsi" w:eastAsiaTheme="minorEastAsia" w:hAnsiTheme="minorHAnsi" w:cstheme="minorBidi"/>
          <w:szCs w:val="22"/>
          <w:lang w:eastAsia="en-GB"/>
        </w:rPr>
      </w:pPr>
      <w:r>
        <w:t>A.3</w:t>
      </w:r>
      <w:r>
        <w:rPr>
          <w:rFonts w:asciiTheme="minorHAnsi" w:eastAsiaTheme="minorEastAsia" w:hAnsiTheme="minorHAnsi" w:cstheme="minorBidi"/>
          <w:szCs w:val="22"/>
        </w:rPr>
        <w:tab/>
      </w:r>
      <w:r>
        <w:rPr>
          <w:lang w:eastAsia="zh-CN"/>
        </w:rPr>
        <w:t>Functional description</w:t>
      </w:r>
      <w:r>
        <w:tab/>
      </w:r>
      <w:r>
        <w:fldChar w:fldCharType="begin" w:fldLock="1"/>
      </w:r>
      <w:r>
        <w:instrText xml:space="preserve"> PAGEREF _Toc476031068 \h </w:instrText>
      </w:r>
      <w:r>
        <w:fldChar w:fldCharType="separate"/>
      </w:r>
      <w:r>
        <w:t>87</w:t>
      </w:r>
      <w:r>
        <w:fldChar w:fldCharType="end"/>
      </w:r>
    </w:p>
    <w:p w14:paraId="3A634028" w14:textId="77777777" w:rsidR="00BF3598" w:rsidRDefault="00BF3598">
      <w:pPr>
        <w:pStyle w:val="TOC2"/>
        <w:rPr>
          <w:rFonts w:asciiTheme="minorHAnsi" w:eastAsiaTheme="minorEastAsia" w:hAnsiTheme="minorHAnsi" w:cstheme="minorBidi"/>
          <w:sz w:val="22"/>
          <w:szCs w:val="22"/>
          <w:lang w:eastAsia="en-GB"/>
        </w:rPr>
      </w:pPr>
      <w:r>
        <w:t>A.3.1</w:t>
      </w:r>
      <w:r>
        <w:rPr>
          <w:rFonts w:asciiTheme="minorHAnsi" w:eastAsiaTheme="minorEastAsia" w:hAnsiTheme="minorHAnsi" w:cstheme="minorBidi"/>
          <w:sz w:val="22"/>
          <w:szCs w:val="22"/>
        </w:rPr>
        <w:tab/>
      </w:r>
      <w:r>
        <w:rPr>
          <w:lang w:eastAsia="zh-CN"/>
        </w:rPr>
        <w:t>Overall description</w:t>
      </w:r>
      <w:r>
        <w:tab/>
      </w:r>
      <w:r>
        <w:fldChar w:fldCharType="begin" w:fldLock="1"/>
      </w:r>
      <w:r>
        <w:instrText xml:space="preserve"> PAGEREF _Toc476031069 \h </w:instrText>
      </w:r>
      <w:r>
        <w:fldChar w:fldCharType="separate"/>
      </w:r>
      <w:r>
        <w:t>87</w:t>
      </w:r>
      <w:r>
        <w:fldChar w:fldCharType="end"/>
      </w:r>
    </w:p>
    <w:p w14:paraId="0CA11560" w14:textId="77777777" w:rsidR="00BF3598" w:rsidRDefault="00BF3598">
      <w:pPr>
        <w:pStyle w:val="TOC3"/>
        <w:rPr>
          <w:rFonts w:asciiTheme="minorHAnsi" w:eastAsiaTheme="minorEastAsia" w:hAnsiTheme="minorHAnsi" w:cstheme="minorBidi"/>
          <w:sz w:val="22"/>
          <w:szCs w:val="22"/>
          <w:lang w:eastAsia="en-GB"/>
        </w:rPr>
      </w:pPr>
      <w:r>
        <w:t>A.3.1.1</w:t>
      </w:r>
      <w:r>
        <w:rPr>
          <w:rFonts w:asciiTheme="minorHAnsi" w:eastAsiaTheme="minorEastAsia" w:hAnsiTheme="minorHAnsi" w:cstheme="minorBidi"/>
          <w:sz w:val="22"/>
          <w:szCs w:val="22"/>
        </w:rPr>
        <w:tab/>
      </w:r>
      <w:r>
        <w:rPr>
          <w:lang w:eastAsia="zh-CN"/>
        </w:rPr>
        <w:t>UE Access and Mobility Management Control</w:t>
      </w:r>
      <w:r>
        <w:tab/>
      </w:r>
      <w:r>
        <w:fldChar w:fldCharType="begin" w:fldLock="1"/>
      </w:r>
      <w:r>
        <w:instrText xml:space="preserve"> PAGEREF _Toc476031070 \h </w:instrText>
      </w:r>
      <w:r>
        <w:fldChar w:fldCharType="separate"/>
      </w:r>
      <w:r>
        <w:t>87</w:t>
      </w:r>
      <w:r>
        <w:fldChar w:fldCharType="end"/>
      </w:r>
    </w:p>
    <w:p w14:paraId="1ABDCB5C" w14:textId="77777777" w:rsidR="00BF3598" w:rsidRDefault="00BF3598">
      <w:pPr>
        <w:pStyle w:val="TOC3"/>
        <w:rPr>
          <w:rFonts w:asciiTheme="minorHAnsi" w:eastAsiaTheme="minorEastAsia" w:hAnsiTheme="minorHAnsi" w:cstheme="minorBidi"/>
          <w:sz w:val="22"/>
          <w:szCs w:val="22"/>
          <w:lang w:eastAsia="en-GB"/>
        </w:rPr>
      </w:pPr>
      <w:r>
        <w:t>A.3.1.2</w:t>
      </w:r>
      <w:r>
        <w:rPr>
          <w:rFonts w:asciiTheme="minorHAnsi" w:eastAsiaTheme="minorEastAsia" w:hAnsiTheme="minorHAnsi" w:cstheme="minorBidi"/>
          <w:sz w:val="22"/>
          <w:szCs w:val="22"/>
          <w:lang w:eastAsia="en-GB"/>
        </w:rPr>
        <w:tab/>
      </w:r>
      <w:r>
        <w:t>Roaming impacts to Policy</w:t>
      </w:r>
      <w:r>
        <w:tab/>
      </w:r>
      <w:r>
        <w:fldChar w:fldCharType="begin" w:fldLock="1"/>
      </w:r>
      <w:r>
        <w:instrText xml:space="preserve"> PAGEREF _Toc476031071 \h </w:instrText>
      </w:r>
      <w:r>
        <w:fldChar w:fldCharType="separate"/>
      </w:r>
      <w:r>
        <w:t>87</w:t>
      </w:r>
      <w:r>
        <w:fldChar w:fldCharType="end"/>
      </w:r>
    </w:p>
    <w:p w14:paraId="7E2F46D5" w14:textId="77777777" w:rsidR="00BF3598" w:rsidRDefault="00BF3598">
      <w:pPr>
        <w:pStyle w:val="TOC3"/>
        <w:rPr>
          <w:rFonts w:asciiTheme="minorHAnsi" w:eastAsiaTheme="minorEastAsia" w:hAnsiTheme="minorHAnsi" w:cstheme="minorBidi"/>
          <w:sz w:val="22"/>
          <w:szCs w:val="22"/>
          <w:lang w:eastAsia="en-GB"/>
        </w:rPr>
      </w:pPr>
      <w:r>
        <w:t>A.3.1.3</w:t>
      </w:r>
      <w:r>
        <w:rPr>
          <w:rFonts w:asciiTheme="minorHAnsi" w:eastAsiaTheme="minorEastAsia" w:hAnsiTheme="minorHAnsi" w:cstheme="minorBidi"/>
          <w:sz w:val="22"/>
          <w:szCs w:val="22"/>
          <w:lang w:eastAsia="en-GB"/>
        </w:rPr>
        <w:tab/>
      </w:r>
      <w:r>
        <w:t>UE Policy</w:t>
      </w:r>
      <w:r>
        <w:tab/>
      </w:r>
      <w:r>
        <w:fldChar w:fldCharType="begin" w:fldLock="1"/>
      </w:r>
      <w:r>
        <w:instrText xml:space="preserve"> PAGEREF _Toc476031072 \h </w:instrText>
      </w:r>
      <w:r>
        <w:fldChar w:fldCharType="separate"/>
      </w:r>
      <w:r>
        <w:t>88</w:t>
      </w:r>
      <w:r>
        <w:fldChar w:fldCharType="end"/>
      </w:r>
    </w:p>
    <w:p w14:paraId="76BD6558" w14:textId="77777777" w:rsidR="00BF3598" w:rsidRDefault="00BF3598">
      <w:pPr>
        <w:pStyle w:val="TOC4"/>
        <w:rPr>
          <w:rFonts w:asciiTheme="minorHAnsi" w:eastAsiaTheme="minorEastAsia" w:hAnsiTheme="minorHAnsi" w:cstheme="minorBidi"/>
          <w:sz w:val="22"/>
          <w:szCs w:val="22"/>
          <w:lang w:eastAsia="en-GB"/>
        </w:rPr>
      </w:pPr>
      <w:r>
        <w:t>A.3.1.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476031073 \h </w:instrText>
      </w:r>
      <w:r>
        <w:fldChar w:fldCharType="separate"/>
      </w:r>
      <w:r>
        <w:t>88</w:t>
      </w:r>
      <w:r>
        <w:fldChar w:fldCharType="end"/>
      </w:r>
    </w:p>
    <w:p w14:paraId="5AE5C67F" w14:textId="77777777" w:rsidR="00BF3598" w:rsidRDefault="00BF3598">
      <w:pPr>
        <w:pStyle w:val="TOC4"/>
        <w:rPr>
          <w:rFonts w:asciiTheme="minorHAnsi" w:eastAsiaTheme="minorEastAsia" w:hAnsiTheme="minorHAnsi" w:cstheme="minorBidi"/>
          <w:sz w:val="22"/>
          <w:szCs w:val="22"/>
          <w:lang w:eastAsia="en-GB"/>
        </w:rPr>
      </w:pPr>
      <w:r>
        <w:t>A.3.1.3.2</w:t>
      </w:r>
      <w:r>
        <w:rPr>
          <w:rFonts w:asciiTheme="minorHAnsi" w:eastAsiaTheme="minorEastAsia" w:hAnsiTheme="minorHAnsi" w:cstheme="minorBidi"/>
          <w:sz w:val="22"/>
          <w:szCs w:val="22"/>
          <w:lang w:eastAsia="en-GB"/>
        </w:rPr>
        <w:tab/>
      </w:r>
      <w:r>
        <w:t>Access network discovery &amp; selection policy</w:t>
      </w:r>
      <w:r>
        <w:tab/>
      </w:r>
      <w:r>
        <w:fldChar w:fldCharType="begin" w:fldLock="1"/>
      </w:r>
      <w:r>
        <w:instrText xml:space="preserve"> PAGEREF _Toc476031074 \h </w:instrText>
      </w:r>
      <w:r>
        <w:fldChar w:fldCharType="separate"/>
      </w:r>
      <w:r>
        <w:t>88</w:t>
      </w:r>
      <w:r>
        <w:fldChar w:fldCharType="end"/>
      </w:r>
    </w:p>
    <w:p w14:paraId="3BFCD4C6" w14:textId="77777777" w:rsidR="00BF3598" w:rsidRDefault="00BF3598">
      <w:pPr>
        <w:pStyle w:val="TOC4"/>
        <w:rPr>
          <w:rFonts w:asciiTheme="minorHAnsi" w:eastAsiaTheme="minorEastAsia" w:hAnsiTheme="minorHAnsi" w:cstheme="minorBidi"/>
          <w:sz w:val="22"/>
          <w:szCs w:val="22"/>
          <w:lang w:eastAsia="en-GB"/>
        </w:rPr>
      </w:pPr>
      <w:r>
        <w:t>A.3.1.3.3</w:t>
      </w:r>
      <w:r>
        <w:rPr>
          <w:rFonts w:asciiTheme="minorHAnsi" w:eastAsiaTheme="minorEastAsia" w:hAnsiTheme="minorHAnsi" w:cstheme="minorBidi"/>
          <w:sz w:val="22"/>
          <w:szCs w:val="22"/>
          <w:lang w:eastAsia="en-GB"/>
        </w:rPr>
        <w:tab/>
      </w:r>
      <w:r>
        <w:t>Grouping the Route Selection Policies</w:t>
      </w:r>
      <w:r>
        <w:tab/>
      </w:r>
      <w:r>
        <w:fldChar w:fldCharType="begin" w:fldLock="1"/>
      </w:r>
      <w:r>
        <w:instrText xml:space="preserve"> PAGEREF _Toc476031075 \h </w:instrText>
      </w:r>
      <w:r>
        <w:fldChar w:fldCharType="separate"/>
      </w:r>
      <w:r>
        <w:t>88</w:t>
      </w:r>
      <w:r>
        <w:fldChar w:fldCharType="end"/>
      </w:r>
    </w:p>
    <w:p w14:paraId="6D7B7336" w14:textId="77777777" w:rsidR="00BF3598" w:rsidRDefault="00BF3598">
      <w:pPr>
        <w:pStyle w:val="TOC3"/>
        <w:rPr>
          <w:rFonts w:asciiTheme="minorHAnsi" w:eastAsiaTheme="minorEastAsia" w:hAnsiTheme="minorHAnsi" w:cstheme="minorBidi"/>
          <w:sz w:val="22"/>
          <w:szCs w:val="22"/>
          <w:lang w:eastAsia="en-GB"/>
        </w:rPr>
      </w:pPr>
      <w:r>
        <w:t>A.3.1.4</w:t>
      </w:r>
      <w:r>
        <w:rPr>
          <w:rFonts w:asciiTheme="minorHAnsi" w:eastAsiaTheme="minorEastAsia" w:hAnsiTheme="minorHAnsi" w:cstheme="minorBidi"/>
          <w:sz w:val="22"/>
          <w:szCs w:val="22"/>
          <w:lang w:eastAsia="en-GB"/>
        </w:rPr>
        <w:tab/>
      </w:r>
      <w:r>
        <w:t>Policy Control Subscription information management</w:t>
      </w:r>
      <w:r>
        <w:tab/>
      </w:r>
      <w:r>
        <w:fldChar w:fldCharType="begin" w:fldLock="1"/>
      </w:r>
      <w:r>
        <w:instrText xml:space="preserve"> PAGEREF _Toc476031076 \h </w:instrText>
      </w:r>
      <w:r>
        <w:fldChar w:fldCharType="separate"/>
      </w:r>
      <w:r>
        <w:t>90</w:t>
      </w:r>
      <w:r>
        <w:fldChar w:fldCharType="end"/>
      </w:r>
    </w:p>
    <w:p w14:paraId="33FFE32B" w14:textId="77777777" w:rsidR="00BF3598" w:rsidRDefault="00BF3598" w:rsidP="00BF3598">
      <w:pPr>
        <w:pStyle w:val="TOC8"/>
        <w:rPr>
          <w:rFonts w:asciiTheme="minorHAnsi" w:eastAsiaTheme="minorEastAsia" w:hAnsiTheme="minorHAnsi" w:cstheme="minorBidi"/>
          <w:b w:val="0"/>
          <w:szCs w:val="22"/>
          <w:lang w:eastAsia="en-GB"/>
        </w:rPr>
      </w:pPr>
      <w:r>
        <w:lastRenderedPageBreak/>
        <w:t>Annex B (informative):</w:t>
      </w:r>
      <w:r>
        <w:tab/>
        <w:t>Location Services temporary placeholder</w:t>
      </w:r>
      <w:r>
        <w:tab/>
      </w:r>
      <w:r>
        <w:fldChar w:fldCharType="begin" w:fldLock="1"/>
      </w:r>
      <w:r>
        <w:instrText xml:space="preserve"> PAGEREF _Toc476031077 \h </w:instrText>
      </w:r>
      <w:r>
        <w:fldChar w:fldCharType="separate"/>
      </w:r>
      <w:r>
        <w:t>92</w:t>
      </w:r>
      <w:r>
        <w:fldChar w:fldCharType="end"/>
      </w:r>
    </w:p>
    <w:p w14:paraId="7ABAA888" w14:textId="77777777" w:rsidR="00BF3598" w:rsidRDefault="00BF3598">
      <w:pPr>
        <w:pStyle w:val="TOC1"/>
        <w:rPr>
          <w:rFonts w:asciiTheme="minorHAnsi" w:eastAsiaTheme="minorEastAsia" w:hAnsiTheme="minorHAnsi" w:cstheme="minorBidi"/>
          <w:szCs w:val="22"/>
          <w:lang w:eastAsia="en-GB"/>
        </w:rPr>
      </w:pPr>
      <w:r>
        <w:t>B.1</w:t>
      </w:r>
      <w:r>
        <w:rPr>
          <w:rFonts w:asciiTheme="minorHAnsi" w:eastAsiaTheme="minorEastAsia" w:hAnsiTheme="minorHAnsi" w:cstheme="minorBidi"/>
          <w:szCs w:val="22"/>
          <w:lang w:eastAsia="en-GB"/>
        </w:rPr>
        <w:tab/>
      </w:r>
      <w:r>
        <w:t>Abbreviations</w:t>
      </w:r>
      <w:r>
        <w:tab/>
      </w:r>
      <w:r>
        <w:fldChar w:fldCharType="begin" w:fldLock="1"/>
      </w:r>
      <w:r>
        <w:instrText xml:space="preserve"> PAGEREF _Toc476031078 \h </w:instrText>
      </w:r>
      <w:r>
        <w:fldChar w:fldCharType="separate"/>
      </w:r>
      <w:r>
        <w:t>92</w:t>
      </w:r>
      <w:r>
        <w:fldChar w:fldCharType="end"/>
      </w:r>
    </w:p>
    <w:p w14:paraId="65E06749" w14:textId="77777777" w:rsidR="00BF3598" w:rsidRDefault="00BF3598">
      <w:pPr>
        <w:pStyle w:val="TOC1"/>
        <w:rPr>
          <w:rFonts w:asciiTheme="minorHAnsi" w:eastAsiaTheme="minorEastAsia" w:hAnsiTheme="minorHAnsi" w:cstheme="minorBidi"/>
          <w:szCs w:val="22"/>
          <w:lang w:eastAsia="en-GB"/>
        </w:rPr>
      </w:pPr>
      <w:r>
        <w:t>B.2</w:t>
      </w:r>
      <w:r>
        <w:rPr>
          <w:rFonts w:asciiTheme="minorHAnsi" w:eastAsiaTheme="minorEastAsia" w:hAnsiTheme="minorHAnsi" w:cstheme="minorBidi"/>
          <w:szCs w:val="22"/>
          <w:lang w:eastAsia="en-GB"/>
        </w:rPr>
        <w:tab/>
      </w:r>
      <w:r>
        <w:t>Non-Roaming Reference Architecture</w:t>
      </w:r>
      <w:r>
        <w:tab/>
      </w:r>
      <w:r>
        <w:fldChar w:fldCharType="begin" w:fldLock="1"/>
      </w:r>
      <w:r>
        <w:instrText xml:space="preserve"> PAGEREF _Toc476031079 \h </w:instrText>
      </w:r>
      <w:r>
        <w:fldChar w:fldCharType="separate"/>
      </w:r>
      <w:r>
        <w:t>92</w:t>
      </w:r>
      <w:r>
        <w:fldChar w:fldCharType="end"/>
      </w:r>
    </w:p>
    <w:p w14:paraId="6CE73B5A" w14:textId="77777777" w:rsidR="00BF3598" w:rsidRDefault="00BF3598">
      <w:pPr>
        <w:pStyle w:val="TOC1"/>
        <w:rPr>
          <w:rFonts w:asciiTheme="minorHAnsi" w:eastAsiaTheme="minorEastAsia" w:hAnsiTheme="minorHAnsi" w:cstheme="minorBidi"/>
          <w:szCs w:val="22"/>
          <w:lang w:eastAsia="en-GB"/>
        </w:rPr>
      </w:pPr>
      <w:r>
        <w:t>B.3</w:t>
      </w:r>
      <w:r>
        <w:rPr>
          <w:rFonts w:asciiTheme="minorHAnsi" w:eastAsiaTheme="minorEastAsia" w:hAnsiTheme="minorHAnsi" w:cstheme="minorBidi"/>
          <w:szCs w:val="22"/>
          <w:lang w:eastAsia="en-GB"/>
        </w:rPr>
        <w:tab/>
      </w:r>
      <w:r>
        <w:t>Roaming Reference Architecture</w:t>
      </w:r>
      <w:r>
        <w:tab/>
      </w:r>
      <w:r>
        <w:fldChar w:fldCharType="begin" w:fldLock="1"/>
      </w:r>
      <w:r>
        <w:instrText xml:space="preserve"> PAGEREF _Toc476031080 \h </w:instrText>
      </w:r>
      <w:r>
        <w:fldChar w:fldCharType="separate"/>
      </w:r>
      <w:r>
        <w:t>93</w:t>
      </w:r>
      <w:r>
        <w:fldChar w:fldCharType="end"/>
      </w:r>
    </w:p>
    <w:p w14:paraId="7DDCD1BF" w14:textId="77777777" w:rsidR="00BF3598" w:rsidRDefault="00BF3598">
      <w:pPr>
        <w:pStyle w:val="TOC1"/>
        <w:rPr>
          <w:rFonts w:asciiTheme="minorHAnsi" w:eastAsiaTheme="minorEastAsia" w:hAnsiTheme="minorHAnsi" w:cstheme="minorBidi"/>
          <w:szCs w:val="22"/>
          <w:lang w:eastAsia="en-GB"/>
        </w:rPr>
      </w:pPr>
      <w:r>
        <w:t>B.4</w:t>
      </w:r>
      <w:r>
        <w:rPr>
          <w:rFonts w:asciiTheme="minorHAnsi" w:eastAsiaTheme="minorEastAsia" w:hAnsiTheme="minorHAnsi" w:cstheme="minorBidi"/>
          <w:szCs w:val="22"/>
          <w:lang w:eastAsia="en-GB"/>
        </w:rPr>
        <w:tab/>
      </w:r>
      <w:r>
        <w:t>Reference Points</w:t>
      </w:r>
      <w:r>
        <w:tab/>
      </w:r>
      <w:r>
        <w:fldChar w:fldCharType="begin" w:fldLock="1"/>
      </w:r>
      <w:r>
        <w:instrText xml:space="preserve"> PAGEREF _Toc476031081 \h </w:instrText>
      </w:r>
      <w:r>
        <w:fldChar w:fldCharType="separate"/>
      </w:r>
      <w:r>
        <w:t>93</w:t>
      </w:r>
      <w:r>
        <w:fldChar w:fldCharType="end"/>
      </w:r>
    </w:p>
    <w:p w14:paraId="1B677584" w14:textId="77777777" w:rsidR="00BF3598" w:rsidRDefault="00BF3598">
      <w:pPr>
        <w:pStyle w:val="TOC1"/>
        <w:rPr>
          <w:rFonts w:asciiTheme="minorHAnsi" w:eastAsiaTheme="minorEastAsia" w:hAnsiTheme="minorHAnsi" w:cstheme="minorBidi"/>
          <w:szCs w:val="22"/>
          <w:lang w:eastAsia="en-GB"/>
        </w:rPr>
      </w:pPr>
      <w:r>
        <w:t>B.5</w:t>
      </w:r>
      <w:r>
        <w:rPr>
          <w:rFonts w:asciiTheme="minorHAnsi" w:eastAsiaTheme="minorEastAsia" w:hAnsiTheme="minorHAnsi" w:cstheme="minorBidi"/>
          <w:szCs w:val="22"/>
          <w:lang w:eastAsia="en-GB"/>
        </w:rPr>
        <w:tab/>
      </w:r>
      <w:r>
        <w:t>LMF Functions</w:t>
      </w:r>
      <w:r>
        <w:tab/>
      </w:r>
      <w:r>
        <w:fldChar w:fldCharType="begin" w:fldLock="1"/>
      </w:r>
      <w:r>
        <w:instrText xml:space="preserve"> PAGEREF _Toc476031082 \h </w:instrText>
      </w:r>
      <w:r>
        <w:fldChar w:fldCharType="separate"/>
      </w:r>
      <w:r>
        <w:t>93</w:t>
      </w:r>
      <w:r>
        <w:fldChar w:fldCharType="end"/>
      </w:r>
    </w:p>
    <w:p w14:paraId="6B13F66F" w14:textId="77777777" w:rsidR="00BF3598" w:rsidRDefault="00BF3598" w:rsidP="00BF3598">
      <w:pPr>
        <w:pStyle w:val="TOC8"/>
        <w:rPr>
          <w:rFonts w:asciiTheme="minorHAnsi" w:eastAsiaTheme="minorEastAsia" w:hAnsiTheme="minorHAnsi" w:cstheme="minorBidi"/>
          <w:b w:val="0"/>
          <w:szCs w:val="22"/>
          <w:lang w:eastAsia="en-GB"/>
        </w:rPr>
      </w:pPr>
      <w:r>
        <w:t>Annex C (informative):</w:t>
      </w:r>
      <w:r>
        <w:tab/>
        <w:t>Multimedia Priority Services temporary placeholder</w:t>
      </w:r>
      <w:r>
        <w:tab/>
      </w:r>
      <w:r>
        <w:fldChar w:fldCharType="begin" w:fldLock="1"/>
      </w:r>
      <w:r>
        <w:instrText xml:space="preserve"> PAGEREF _Toc476031083 \h </w:instrText>
      </w:r>
      <w:r>
        <w:fldChar w:fldCharType="separate"/>
      </w:r>
      <w:r>
        <w:t>94</w:t>
      </w:r>
      <w:r>
        <w:fldChar w:fldCharType="end"/>
      </w:r>
    </w:p>
    <w:p w14:paraId="77E1E3FA" w14:textId="77777777" w:rsidR="00BF3598" w:rsidRDefault="00BF3598">
      <w:pPr>
        <w:pStyle w:val="TOC1"/>
        <w:rPr>
          <w:rFonts w:asciiTheme="minorHAnsi" w:eastAsiaTheme="minorEastAsia" w:hAnsiTheme="minorHAnsi" w:cstheme="minorBidi"/>
          <w:szCs w:val="22"/>
          <w:lang w:eastAsia="en-GB"/>
        </w:rPr>
      </w:pPr>
      <w:r>
        <w:t>C.1</w:t>
      </w:r>
      <w:r>
        <w:rPr>
          <w:rFonts w:asciiTheme="minorHAnsi" w:eastAsiaTheme="minorEastAsia" w:hAnsiTheme="minorHAnsi" w:cstheme="minorBidi"/>
          <w:szCs w:val="22"/>
        </w:rPr>
        <w:tab/>
      </w:r>
      <w:r>
        <w:rPr>
          <w:lang w:eastAsia="zh-CN"/>
        </w:rPr>
        <w:t>References</w:t>
      </w:r>
      <w:r>
        <w:tab/>
      </w:r>
      <w:r>
        <w:fldChar w:fldCharType="begin" w:fldLock="1"/>
      </w:r>
      <w:r>
        <w:instrText xml:space="preserve"> PAGEREF _Toc476031084 \h </w:instrText>
      </w:r>
      <w:r>
        <w:fldChar w:fldCharType="separate"/>
      </w:r>
      <w:r>
        <w:t>94</w:t>
      </w:r>
      <w:r>
        <w:fldChar w:fldCharType="end"/>
      </w:r>
    </w:p>
    <w:p w14:paraId="2FF3DE24" w14:textId="77777777" w:rsidR="00BF3598" w:rsidRDefault="00BF3598">
      <w:pPr>
        <w:pStyle w:val="TOC1"/>
        <w:rPr>
          <w:rFonts w:asciiTheme="minorHAnsi" w:eastAsiaTheme="minorEastAsia" w:hAnsiTheme="minorHAnsi" w:cstheme="minorBidi"/>
          <w:szCs w:val="22"/>
          <w:lang w:eastAsia="en-GB"/>
        </w:rPr>
      </w:pPr>
      <w:r>
        <w:t>C.2</w:t>
      </w:r>
      <w:r>
        <w:rPr>
          <w:rFonts w:asciiTheme="minorHAnsi" w:eastAsiaTheme="minorEastAsia" w:hAnsiTheme="minorHAnsi" w:cstheme="minorBidi"/>
          <w:szCs w:val="22"/>
        </w:rPr>
        <w:tab/>
      </w:r>
      <w:r>
        <w:rPr>
          <w:lang w:eastAsia="zh-CN"/>
        </w:rPr>
        <w:t>General MPS Functionality</w:t>
      </w:r>
      <w:r>
        <w:tab/>
      </w:r>
      <w:r>
        <w:fldChar w:fldCharType="begin" w:fldLock="1"/>
      </w:r>
      <w:r>
        <w:instrText xml:space="preserve"> PAGEREF _Toc476031085 \h </w:instrText>
      </w:r>
      <w:r>
        <w:fldChar w:fldCharType="separate"/>
      </w:r>
      <w:r>
        <w:t>94</w:t>
      </w:r>
      <w:r>
        <w:fldChar w:fldCharType="end"/>
      </w:r>
    </w:p>
    <w:p w14:paraId="399DC958" w14:textId="77777777" w:rsidR="00BF3598" w:rsidRDefault="00BF3598" w:rsidP="00BF3598">
      <w:pPr>
        <w:pStyle w:val="TOC8"/>
        <w:rPr>
          <w:rFonts w:asciiTheme="minorHAnsi" w:eastAsiaTheme="minorEastAsia" w:hAnsiTheme="minorHAnsi" w:cstheme="minorBidi"/>
          <w:b w:val="0"/>
          <w:szCs w:val="22"/>
          <w:lang w:eastAsia="en-GB"/>
        </w:rPr>
      </w:pPr>
      <w:r>
        <w:t>Annex D (informative):</w:t>
      </w:r>
      <w:r>
        <w:tab/>
        <w:t>IMS specific placeholder for TS 23.228 [15]</w:t>
      </w:r>
      <w:r>
        <w:tab/>
      </w:r>
      <w:r>
        <w:fldChar w:fldCharType="begin" w:fldLock="1"/>
      </w:r>
      <w:r>
        <w:instrText xml:space="preserve"> PAGEREF _Toc476031086 \h </w:instrText>
      </w:r>
      <w:r>
        <w:fldChar w:fldCharType="separate"/>
      </w:r>
      <w:r>
        <w:t>96</w:t>
      </w:r>
      <w:r>
        <w:fldChar w:fldCharType="end"/>
      </w:r>
    </w:p>
    <w:p w14:paraId="75420CA2" w14:textId="77777777" w:rsidR="00BF3598" w:rsidRDefault="00BF3598">
      <w:pPr>
        <w:pStyle w:val="TOC1"/>
        <w:rPr>
          <w:rFonts w:asciiTheme="minorHAnsi" w:eastAsiaTheme="minorEastAsia" w:hAnsiTheme="minorHAnsi" w:cstheme="minorBidi"/>
          <w:szCs w:val="22"/>
          <w:lang w:eastAsia="en-GB"/>
        </w:rPr>
      </w:pPr>
      <w:r>
        <w:t>D. IP-Connectivity Access Network specific concepts when using 5GS to access IMS</w:t>
      </w:r>
      <w:r>
        <w:tab/>
      </w:r>
      <w:r>
        <w:fldChar w:fldCharType="begin" w:fldLock="1"/>
      </w:r>
      <w:r>
        <w:instrText xml:space="preserve"> PAGEREF _Toc476031087 \h </w:instrText>
      </w:r>
      <w:r>
        <w:fldChar w:fldCharType="separate"/>
      </w:r>
      <w:r>
        <w:t>96</w:t>
      </w:r>
      <w:r>
        <w:fldChar w:fldCharType="end"/>
      </w:r>
    </w:p>
    <w:p w14:paraId="01EB90A0" w14:textId="77777777" w:rsidR="00BF3598" w:rsidRDefault="00BF3598">
      <w:pPr>
        <w:pStyle w:val="TOC2"/>
        <w:rPr>
          <w:rFonts w:asciiTheme="minorHAnsi" w:eastAsiaTheme="minorEastAsia" w:hAnsiTheme="minorHAnsi" w:cstheme="minorBidi"/>
          <w:sz w:val="22"/>
          <w:szCs w:val="22"/>
          <w:lang w:eastAsia="en-GB"/>
        </w:rPr>
      </w:pPr>
      <w:r>
        <w:t>D.0</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476031088 \h </w:instrText>
      </w:r>
      <w:r>
        <w:fldChar w:fldCharType="separate"/>
      </w:r>
      <w:r>
        <w:t>96</w:t>
      </w:r>
      <w:r>
        <w:fldChar w:fldCharType="end"/>
      </w:r>
    </w:p>
    <w:p w14:paraId="451801A6" w14:textId="77777777" w:rsidR="00BF3598" w:rsidRDefault="00BF3598">
      <w:pPr>
        <w:pStyle w:val="TOC2"/>
        <w:rPr>
          <w:rFonts w:asciiTheme="minorHAnsi" w:eastAsiaTheme="minorEastAsia" w:hAnsiTheme="minorHAnsi" w:cstheme="minorBidi"/>
          <w:sz w:val="22"/>
          <w:szCs w:val="22"/>
          <w:lang w:eastAsia="en-GB"/>
        </w:rPr>
      </w:pPr>
      <w:r>
        <w:t>D.1</w:t>
      </w:r>
      <w:r>
        <w:rPr>
          <w:rFonts w:asciiTheme="minorHAnsi" w:eastAsiaTheme="minorEastAsia" w:hAnsiTheme="minorHAnsi" w:cstheme="minorBidi"/>
          <w:sz w:val="22"/>
          <w:szCs w:val="22"/>
          <w:lang w:eastAsia="en-GB"/>
        </w:rPr>
        <w:tab/>
      </w:r>
      <w:r>
        <w:t>Mobility related concepts</w:t>
      </w:r>
      <w:r>
        <w:tab/>
      </w:r>
      <w:r>
        <w:fldChar w:fldCharType="begin" w:fldLock="1"/>
      </w:r>
      <w:r>
        <w:instrText xml:space="preserve"> PAGEREF _Toc476031089 \h </w:instrText>
      </w:r>
      <w:r>
        <w:fldChar w:fldCharType="separate"/>
      </w:r>
      <w:r>
        <w:t>96</w:t>
      </w:r>
      <w:r>
        <w:fldChar w:fldCharType="end"/>
      </w:r>
    </w:p>
    <w:p w14:paraId="450407A3" w14:textId="77777777" w:rsidR="00BF3598" w:rsidRDefault="00BF3598">
      <w:pPr>
        <w:pStyle w:val="TOC2"/>
        <w:rPr>
          <w:rFonts w:asciiTheme="minorHAnsi" w:eastAsiaTheme="minorEastAsia" w:hAnsiTheme="minorHAnsi" w:cstheme="minorBidi"/>
          <w:sz w:val="22"/>
          <w:szCs w:val="22"/>
          <w:lang w:eastAsia="en-GB"/>
        </w:rPr>
      </w:pPr>
      <w:r>
        <w:t>D.2</w:t>
      </w:r>
      <w:r>
        <w:rPr>
          <w:rFonts w:asciiTheme="minorHAnsi" w:eastAsiaTheme="minorEastAsia" w:hAnsiTheme="minorHAnsi" w:cstheme="minorBidi"/>
          <w:sz w:val="22"/>
          <w:szCs w:val="22"/>
          <w:lang w:eastAsia="en-GB"/>
        </w:rPr>
        <w:tab/>
      </w:r>
      <w:r>
        <w:t>QoS related concepts</w:t>
      </w:r>
      <w:r>
        <w:tab/>
      </w:r>
      <w:r>
        <w:fldChar w:fldCharType="begin" w:fldLock="1"/>
      </w:r>
      <w:r>
        <w:instrText xml:space="preserve"> PAGEREF _Toc476031090 \h </w:instrText>
      </w:r>
      <w:r>
        <w:fldChar w:fldCharType="separate"/>
      </w:r>
      <w:r>
        <w:t>96</w:t>
      </w:r>
      <w:r>
        <w:fldChar w:fldCharType="end"/>
      </w:r>
    </w:p>
    <w:p w14:paraId="46A5C9E3" w14:textId="77777777" w:rsidR="00BF3598" w:rsidRDefault="00BF3598" w:rsidP="00BF3598">
      <w:pPr>
        <w:pStyle w:val="TOC8"/>
        <w:rPr>
          <w:rFonts w:asciiTheme="minorHAnsi" w:eastAsiaTheme="minorEastAsia" w:hAnsiTheme="minorHAnsi" w:cstheme="minorBidi"/>
          <w:b w:val="0"/>
          <w:szCs w:val="22"/>
          <w:lang w:eastAsia="en-GB"/>
        </w:rPr>
      </w:pPr>
      <w:r>
        <w:t>Annex &lt;Z&gt; (informative):</w:t>
      </w:r>
      <w:r>
        <w:tab/>
        <w:t>Change history</w:t>
      </w:r>
      <w:r>
        <w:tab/>
      </w:r>
      <w:r>
        <w:fldChar w:fldCharType="begin" w:fldLock="1"/>
      </w:r>
      <w:r>
        <w:instrText xml:space="preserve"> PAGEREF _Toc476031091 \h </w:instrText>
      </w:r>
      <w:r>
        <w:fldChar w:fldCharType="separate"/>
      </w:r>
      <w:r>
        <w:t>97</w:t>
      </w:r>
      <w:r>
        <w:fldChar w:fldCharType="end"/>
      </w:r>
    </w:p>
    <w:p w14:paraId="613EE2DA" w14:textId="77777777" w:rsidR="00080512" w:rsidRPr="00475454" w:rsidRDefault="00BF3598">
      <w:r>
        <w:rPr>
          <w:noProof/>
          <w:sz w:val="22"/>
        </w:rPr>
        <w:fldChar w:fldCharType="end"/>
      </w:r>
    </w:p>
    <w:p w14:paraId="4491B9C9" w14:textId="77777777" w:rsidR="00080512" w:rsidRPr="00475454" w:rsidRDefault="00080512">
      <w:pPr>
        <w:pStyle w:val="Heading1"/>
      </w:pPr>
      <w:r w:rsidRPr="00475454">
        <w:br w:type="page"/>
      </w:r>
      <w:bookmarkStart w:id="3" w:name="_Toc476030855"/>
      <w:r w:rsidRPr="00475454">
        <w:lastRenderedPageBreak/>
        <w:t>Foreword</w:t>
      </w:r>
      <w:bookmarkEnd w:id="3"/>
    </w:p>
    <w:p w14:paraId="25911FC6" w14:textId="77777777" w:rsidR="00080512" w:rsidRPr="00475454" w:rsidRDefault="00080512">
      <w:r w:rsidRPr="00475454">
        <w:t>This Technical Specification has been produced by the 3</w:t>
      </w:r>
      <w:r w:rsidR="00F04712" w:rsidRPr="00475454">
        <w:t>rd</w:t>
      </w:r>
      <w:r w:rsidRPr="00475454">
        <w:t xml:space="preserve"> Generation Partnership Project (3GPP).</w:t>
      </w:r>
    </w:p>
    <w:p w14:paraId="4B7CBAE8" w14:textId="77777777" w:rsidR="00080512" w:rsidRPr="00475454" w:rsidRDefault="00080512">
      <w:r w:rsidRPr="0047545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B1B372B" w14:textId="77777777" w:rsidR="00080512" w:rsidRPr="00475454" w:rsidRDefault="00080512">
      <w:pPr>
        <w:pStyle w:val="B1"/>
        <w:rPr>
          <w:noProof/>
        </w:rPr>
      </w:pPr>
      <w:r w:rsidRPr="00475454">
        <w:rPr>
          <w:noProof/>
        </w:rPr>
        <w:t>Version x.y.z</w:t>
      </w:r>
    </w:p>
    <w:p w14:paraId="2E201AC7" w14:textId="77777777" w:rsidR="00080512" w:rsidRPr="00475454" w:rsidRDefault="00080512">
      <w:pPr>
        <w:pStyle w:val="B1"/>
      </w:pPr>
      <w:r w:rsidRPr="00475454">
        <w:t>where:</w:t>
      </w:r>
    </w:p>
    <w:p w14:paraId="20B019F0" w14:textId="77777777" w:rsidR="00080512" w:rsidRPr="00475454" w:rsidRDefault="00080512">
      <w:pPr>
        <w:pStyle w:val="B2"/>
      </w:pPr>
      <w:r w:rsidRPr="00475454">
        <w:t>x</w:t>
      </w:r>
      <w:r w:rsidRPr="00475454">
        <w:tab/>
        <w:t>the first digit:</w:t>
      </w:r>
    </w:p>
    <w:p w14:paraId="1EDFD745" w14:textId="77777777" w:rsidR="00080512" w:rsidRPr="00475454" w:rsidRDefault="00080512">
      <w:pPr>
        <w:pStyle w:val="B3"/>
      </w:pPr>
      <w:r w:rsidRPr="00475454">
        <w:t>1</w:t>
      </w:r>
      <w:r w:rsidRPr="00475454">
        <w:tab/>
        <w:t>presented to TSG for information;</w:t>
      </w:r>
    </w:p>
    <w:p w14:paraId="0C5225B2" w14:textId="77777777" w:rsidR="00080512" w:rsidRPr="00475454" w:rsidRDefault="00080512">
      <w:pPr>
        <w:pStyle w:val="B3"/>
      </w:pPr>
      <w:r w:rsidRPr="00475454">
        <w:t>2</w:t>
      </w:r>
      <w:r w:rsidRPr="00475454">
        <w:tab/>
        <w:t>presented to TSG for approval;</w:t>
      </w:r>
    </w:p>
    <w:p w14:paraId="467CD6E9" w14:textId="77777777" w:rsidR="00080512" w:rsidRPr="00475454" w:rsidRDefault="00080512">
      <w:pPr>
        <w:pStyle w:val="B3"/>
      </w:pPr>
      <w:r w:rsidRPr="00475454">
        <w:t>3</w:t>
      </w:r>
      <w:r w:rsidRPr="00475454">
        <w:tab/>
        <w:t>or greater indicates TSG approved document under change control.</w:t>
      </w:r>
    </w:p>
    <w:p w14:paraId="3E4D79CB" w14:textId="77777777" w:rsidR="00080512" w:rsidRPr="00475454" w:rsidRDefault="00080512">
      <w:pPr>
        <w:pStyle w:val="B2"/>
      </w:pPr>
      <w:r w:rsidRPr="00475454">
        <w:t>y</w:t>
      </w:r>
      <w:r w:rsidRPr="00475454">
        <w:tab/>
        <w:t>the second digit is incremented for all changes of substance, i.e. technical enhancements, corrections, updates, etc.</w:t>
      </w:r>
    </w:p>
    <w:p w14:paraId="3D462FB9" w14:textId="77777777" w:rsidR="00080512" w:rsidRPr="00475454" w:rsidRDefault="00080512">
      <w:pPr>
        <w:pStyle w:val="B2"/>
      </w:pPr>
      <w:r w:rsidRPr="00475454">
        <w:t>z</w:t>
      </w:r>
      <w:r w:rsidRPr="00475454">
        <w:tab/>
        <w:t>the third digit is incremented when editorial only changes have been incorporated in the document.</w:t>
      </w:r>
    </w:p>
    <w:p w14:paraId="48A190EB" w14:textId="77777777" w:rsidR="00080512" w:rsidRPr="00475454" w:rsidRDefault="00080512">
      <w:pPr>
        <w:pStyle w:val="Heading1"/>
      </w:pPr>
      <w:bookmarkStart w:id="4" w:name="_Toc476030856"/>
      <w:r w:rsidRPr="00475454">
        <w:t>Introduction</w:t>
      </w:r>
      <w:bookmarkEnd w:id="4"/>
    </w:p>
    <w:p w14:paraId="7941507F" w14:textId="77777777" w:rsidR="00080512" w:rsidRPr="00475454" w:rsidRDefault="00080512">
      <w:pPr>
        <w:pStyle w:val="Guidance"/>
      </w:pPr>
      <w:r w:rsidRPr="00475454">
        <w:t>This clause is optional. If it exists, it is always the second unnumbered clause.</w:t>
      </w:r>
    </w:p>
    <w:p w14:paraId="59BA2321" w14:textId="77777777" w:rsidR="00080512" w:rsidRPr="00475454" w:rsidRDefault="00080512">
      <w:pPr>
        <w:pStyle w:val="Heading1"/>
      </w:pPr>
      <w:r w:rsidRPr="00475454">
        <w:br w:type="page"/>
      </w:r>
      <w:bookmarkStart w:id="5" w:name="_Toc476030857"/>
      <w:r w:rsidRPr="00475454">
        <w:lastRenderedPageBreak/>
        <w:t>1</w:t>
      </w:r>
      <w:r w:rsidRPr="00475454">
        <w:tab/>
        <w:t>Scope</w:t>
      </w:r>
      <w:bookmarkEnd w:id="5"/>
    </w:p>
    <w:p w14:paraId="54E280BA" w14:textId="77777777" w:rsidR="008E2217" w:rsidRPr="00475454" w:rsidRDefault="008E2217" w:rsidP="008E2217">
      <w:r w:rsidRPr="00475454">
        <w:t>The present document defines the Stage 2 system architecture for the 5G System. The 5G System provides data connectivity and services.</w:t>
      </w:r>
    </w:p>
    <w:p w14:paraId="10715450" w14:textId="77777777" w:rsidR="008E2217" w:rsidRPr="00475454" w:rsidRDefault="008E2217" w:rsidP="008E2217">
      <w:r w:rsidRPr="00475454">
        <w:t>This specification covers both roaming and non-roaming scenarios in all aspects, including interworking between 5GS and EPS, mobility within 5GS, policy control and charging, and authentication.</w:t>
      </w:r>
    </w:p>
    <w:p w14:paraId="66BC3463" w14:textId="77777777" w:rsidR="008E2217" w:rsidRPr="00475454" w:rsidRDefault="008E2217" w:rsidP="008E2217">
      <w:r w:rsidRPr="00475454">
        <w:t>ITU</w:t>
      </w:r>
      <w:r w:rsidRPr="00475454">
        <w:noBreakHyphen/>
        <w:t>T Recommendation I.130 [11] describes a three-stage method for characterisation of telecommunication services, and ITU</w:t>
      </w:r>
      <w:r w:rsidRPr="00475454">
        <w:noBreakHyphen/>
        <w:t>T Recommendation Q.65 [12] defines Stage 2 of the method.</w:t>
      </w:r>
    </w:p>
    <w:p w14:paraId="5D32A410" w14:textId="77777777" w:rsidR="008E2217" w:rsidRPr="00475454" w:rsidRDefault="008E2217" w:rsidP="008E2217">
      <w:r w:rsidRPr="00475454">
        <w:t>TS 23.502 [3] contains the stage 2 procedures and flows for 5G System and it is a companion specification to this specification.</w:t>
      </w:r>
    </w:p>
    <w:p w14:paraId="7ACCDB71" w14:textId="77777777" w:rsidR="008E2217" w:rsidRPr="00475454" w:rsidRDefault="008E2217" w:rsidP="008E2217">
      <w:pPr>
        <w:pStyle w:val="Heading1"/>
      </w:pPr>
      <w:bookmarkStart w:id="6" w:name="_Toc476030858"/>
      <w:r w:rsidRPr="00475454">
        <w:t>2</w:t>
      </w:r>
      <w:r w:rsidRPr="00475454">
        <w:tab/>
        <w:t>References</w:t>
      </w:r>
      <w:bookmarkEnd w:id="6"/>
    </w:p>
    <w:p w14:paraId="200B71E4" w14:textId="77777777" w:rsidR="008E2217" w:rsidRPr="00475454" w:rsidRDefault="008E2217" w:rsidP="008E2217">
      <w:r w:rsidRPr="00475454">
        <w:t>The following documents contain provisions which, through reference in this text, constitute provisions of the present document.</w:t>
      </w:r>
    </w:p>
    <w:p w14:paraId="721D0AC5" w14:textId="77777777" w:rsidR="008E2217" w:rsidRPr="00475454" w:rsidRDefault="008E2217" w:rsidP="008E2217">
      <w:pPr>
        <w:pStyle w:val="B1"/>
      </w:pPr>
      <w:bookmarkStart w:id="7" w:name="OLE_LINK1"/>
      <w:bookmarkStart w:id="8" w:name="OLE_LINK2"/>
      <w:bookmarkStart w:id="9" w:name="OLE_LINK3"/>
      <w:bookmarkStart w:id="10" w:name="OLE_LINK4"/>
      <w:r w:rsidRPr="00475454">
        <w:t>-</w:t>
      </w:r>
      <w:r w:rsidRPr="00475454">
        <w:tab/>
        <w:t>References are either specific (identified by date of publication, edition number, version number, etc.) or non</w:t>
      </w:r>
      <w:r w:rsidRPr="00475454">
        <w:noBreakHyphen/>
        <w:t>specific.</w:t>
      </w:r>
    </w:p>
    <w:p w14:paraId="5F332AB0" w14:textId="77777777" w:rsidR="008E2217" w:rsidRPr="00475454" w:rsidRDefault="008E2217" w:rsidP="008E2217">
      <w:pPr>
        <w:pStyle w:val="B1"/>
      </w:pPr>
      <w:r w:rsidRPr="00475454">
        <w:t>-</w:t>
      </w:r>
      <w:r w:rsidRPr="00475454">
        <w:tab/>
        <w:t>For a specific reference, subsequent revisions do not apply.</w:t>
      </w:r>
    </w:p>
    <w:p w14:paraId="48F99D58" w14:textId="77777777" w:rsidR="008E2217" w:rsidRPr="00475454" w:rsidRDefault="008E2217" w:rsidP="008E2217">
      <w:pPr>
        <w:pStyle w:val="B1"/>
      </w:pPr>
      <w:r w:rsidRPr="00475454">
        <w:t>-</w:t>
      </w:r>
      <w:r w:rsidRPr="00475454">
        <w:tab/>
        <w:t>For a non-specific reference, the latest version applies. In the case of a reference to a 3GPP document (including a GSM document), a non-specific reference implicitly refers to the latest version of that document</w:t>
      </w:r>
      <w:r w:rsidRPr="00475454">
        <w:rPr>
          <w:i/>
        </w:rPr>
        <w:t xml:space="preserve"> in the same Release as the present document</w:t>
      </w:r>
      <w:r w:rsidRPr="00475454">
        <w:t>.</w:t>
      </w:r>
    </w:p>
    <w:bookmarkEnd w:id="7"/>
    <w:bookmarkEnd w:id="8"/>
    <w:bookmarkEnd w:id="9"/>
    <w:bookmarkEnd w:id="10"/>
    <w:p w14:paraId="2B161907" w14:textId="77777777" w:rsidR="008E2217" w:rsidRPr="00475454" w:rsidRDefault="008E2217" w:rsidP="008E2217">
      <w:pPr>
        <w:pStyle w:val="EX"/>
      </w:pPr>
      <w:r w:rsidRPr="00475454">
        <w:t>[1]</w:t>
      </w:r>
      <w:r w:rsidRPr="00475454">
        <w:tab/>
      </w:r>
      <w:r w:rsidR="00BF3598" w:rsidRPr="00475454">
        <w:t>3GPP</w:t>
      </w:r>
      <w:r w:rsidR="00BF3598">
        <w:t> </w:t>
      </w:r>
      <w:r w:rsidR="00BF3598" w:rsidRPr="00475454">
        <w:t>TR</w:t>
      </w:r>
      <w:r w:rsidR="00BF3598">
        <w:t> </w:t>
      </w:r>
      <w:r w:rsidR="00BF3598" w:rsidRPr="00475454">
        <w:t>21.905:</w:t>
      </w:r>
      <w:r w:rsidRPr="00475454">
        <w:t xml:space="preserve"> </w:t>
      </w:r>
      <w:r w:rsidR="00BF3598">
        <w:t>"</w:t>
      </w:r>
      <w:r w:rsidRPr="00475454">
        <w:t>Vocabulary for 3GPP Specifications</w:t>
      </w:r>
      <w:r w:rsidR="00BF3598">
        <w:t>"</w:t>
      </w:r>
      <w:r w:rsidRPr="00475454">
        <w:t>.</w:t>
      </w:r>
    </w:p>
    <w:p w14:paraId="09CAF624" w14:textId="77777777" w:rsidR="008E2217" w:rsidRPr="00475454" w:rsidRDefault="008E2217" w:rsidP="008E2217">
      <w:pPr>
        <w:pStyle w:val="EX"/>
      </w:pPr>
      <w:r w:rsidRPr="00475454">
        <w:t>[2]</w:t>
      </w:r>
      <w:r w:rsidRPr="00475454">
        <w:tab/>
      </w:r>
      <w:r w:rsidR="00BF3598" w:rsidRPr="00475454">
        <w:t>3GPP</w:t>
      </w:r>
      <w:r w:rsidR="00BF3598">
        <w:t> </w:t>
      </w:r>
      <w:r w:rsidR="00BF3598" w:rsidRPr="00475454">
        <w:t>TS</w:t>
      </w:r>
      <w:r w:rsidR="00BF3598">
        <w:t> </w:t>
      </w:r>
      <w:r w:rsidR="00BF3598" w:rsidRPr="00475454">
        <w:t>22.261:</w:t>
      </w:r>
      <w:r w:rsidRPr="00475454">
        <w:t xml:space="preserve"> </w:t>
      </w:r>
      <w:r w:rsidR="00BF3598">
        <w:t>"</w:t>
      </w:r>
      <w:r w:rsidRPr="00475454">
        <w:t>Service requirements for next generation new services and markets; Stage 1</w:t>
      </w:r>
      <w:r w:rsidR="00BF3598">
        <w:t>"</w:t>
      </w:r>
      <w:r w:rsidRPr="00475454">
        <w:t>.</w:t>
      </w:r>
    </w:p>
    <w:p w14:paraId="4A517953" w14:textId="77777777" w:rsidR="008E2217" w:rsidRPr="00475454" w:rsidRDefault="008E2217" w:rsidP="008E2217">
      <w:pPr>
        <w:pStyle w:val="EX"/>
      </w:pPr>
      <w:r w:rsidRPr="00475454">
        <w:t>[</w:t>
      </w:r>
      <w:r w:rsidRPr="00475454">
        <w:rPr>
          <w:noProof/>
        </w:rPr>
        <w:t>3</w:t>
      </w:r>
      <w:r w:rsidRPr="00475454">
        <w:t>]</w:t>
      </w:r>
      <w:r w:rsidRPr="00475454">
        <w:tab/>
      </w:r>
      <w:r w:rsidR="00BF3598" w:rsidRPr="00475454">
        <w:t>3GPP</w:t>
      </w:r>
      <w:r w:rsidR="00BF3598">
        <w:t> </w:t>
      </w:r>
      <w:r w:rsidR="00BF3598" w:rsidRPr="00475454">
        <w:t>TS</w:t>
      </w:r>
      <w:r w:rsidR="00BF3598">
        <w:t> </w:t>
      </w:r>
      <w:r w:rsidR="00BF3598" w:rsidRPr="00475454">
        <w:t>23.502:</w:t>
      </w:r>
      <w:r w:rsidRPr="00475454">
        <w:t xml:space="preserve"> </w:t>
      </w:r>
      <w:r w:rsidR="00BF3598">
        <w:t>"</w:t>
      </w:r>
      <w:r w:rsidRPr="00475454">
        <w:t>Procedures for the 5G System; Stage 2</w:t>
      </w:r>
      <w:r w:rsidR="00BF3598">
        <w:t>"</w:t>
      </w:r>
      <w:r w:rsidRPr="00475454">
        <w:t>.</w:t>
      </w:r>
    </w:p>
    <w:p w14:paraId="32A85279" w14:textId="77777777" w:rsidR="008E2217" w:rsidRPr="00475454" w:rsidRDefault="008E2217" w:rsidP="008E2217">
      <w:pPr>
        <w:pStyle w:val="EX"/>
      </w:pPr>
      <w:r w:rsidRPr="00475454">
        <w:t>[</w:t>
      </w:r>
      <w:r w:rsidRPr="00475454">
        <w:rPr>
          <w:noProof/>
        </w:rPr>
        <w:t>4</w:t>
      </w:r>
      <w:r w:rsidRPr="00475454">
        <w:t>]</w:t>
      </w:r>
      <w:r w:rsidRPr="00475454">
        <w:tab/>
      </w:r>
      <w:r w:rsidR="00BF3598" w:rsidRPr="00475454">
        <w:t>3GPP</w:t>
      </w:r>
      <w:r w:rsidR="00BF3598">
        <w:t> </w:t>
      </w:r>
      <w:r w:rsidR="00BF3598" w:rsidRPr="00475454">
        <w:t>TS</w:t>
      </w:r>
      <w:r w:rsidR="00BF3598">
        <w:t> </w:t>
      </w:r>
      <w:r w:rsidR="00BF3598" w:rsidRPr="00475454">
        <w:t>23.203:</w:t>
      </w:r>
      <w:r w:rsidRPr="00475454">
        <w:t xml:space="preserve"> </w:t>
      </w:r>
      <w:r w:rsidR="00BF3598">
        <w:t>"</w:t>
      </w:r>
      <w:r w:rsidRPr="00475454">
        <w:t>Policies and Charging control architecture; Stage 2</w:t>
      </w:r>
      <w:r w:rsidR="00BF3598">
        <w:t>"</w:t>
      </w:r>
      <w:r w:rsidRPr="00475454">
        <w:t>.</w:t>
      </w:r>
    </w:p>
    <w:p w14:paraId="7E70C651" w14:textId="77777777" w:rsidR="008E2217" w:rsidRPr="00475454" w:rsidRDefault="008E2217" w:rsidP="008E2217">
      <w:pPr>
        <w:pStyle w:val="EX"/>
      </w:pPr>
      <w:r w:rsidRPr="00475454">
        <w:t>[</w:t>
      </w:r>
      <w:r w:rsidRPr="00475454">
        <w:rPr>
          <w:noProof/>
        </w:rPr>
        <w:t>5</w:t>
      </w:r>
      <w:r w:rsidRPr="00475454">
        <w:t>]</w:t>
      </w:r>
      <w:r w:rsidRPr="00475454">
        <w:tab/>
      </w:r>
      <w:r w:rsidR="00BF3598" w:rsidRPr="00475454">
        <w:t>3GPP</w:t>
      </w:r>
      <w:r w:rsidR="00BF3598">
        <w:t> </w:t>
      </w:r>
      <w:r w:rsidR="00BF3598" w:rsidRPr="00475454">
        <w:t>TS</w:t>
      </w:r>
      <w:r w:rsidR="00BF3598">
        <w:t> </w:t>
      </w:r>
      <w:r w:rsidR="00BF3598" w:rsidRPr="00475454">
        <w:t>23.040:</w:t>
      </w:r>
      <w:r w:rsidRPr="00475454">
        <w:t xml:space="preserve"> </w:t>
      </w:r>
      <w:r w:rsidR="00BF3598">
        <w:t>"</w:t>
      </w:r>
      <w:r w:rsidRPr="00475454">
        <w:t>Technical realization of the Short Message Service (SMS); Stage 2</w:t>
      </w:r>
      <w:r w:rsidR="00BF3598">
        <w:t>"</w:t>
      </w:r>
      <w:r w:rsidRPr="00475454">
        <w:t>.</w:t>
      </w:r>
    </w:p>
    <w:p w14:paraId="477513E0" w14:textId="77777777" w:rsidR="008E2217" w:rsidRPr="00475454" w:rsidRDefault="008E2217" w:rsidP="008E2217">
      <w:pPr>
        <w:pStyle w:val="EX"/>
      </w:pPr>
      <w:r w:rsidRPr="00475454">
        <w:t>[6]</w:t>
      </w:r>
      <w:r w:rsidRPr="00475454">
        <w:tab/>
      </w:r>
      <w:r w:rsidR="00BF3598" w:rsidRPr="00475454">
        <w:t>3GPP</w:t>
      </w:r>
      <w:r w:rsidR="00BF3598">
        <w:t> </w:t>
      </w:r>
      <w:r w:rsidR="00BF3598" w:rsidRPr="00475454">
        <w:t>TS</w:t>
      </w:r>
      <w:r w:rsidR="00BF3598">
        <w:t> </w:t>
      </w:r>
      <w:r w:rsidR="00BF3598" w:rsidRPr="00475454">
        <w:t>24.011:</w:t>
      </w:r>
      <w:r w:rsidRPr="00475454">
        <w:t xml:space="preserve"> </w:t>
      </w:r>
      <w:r w:rsidR="00BF3598">
        <w:t>"</w:t>
      </w:r>
      <w:r w:rsidRPr="00475454">
        <w:t>Point-to-Point (PP) Short Message Service (SMS) support on mobile radio interface: Stage 3</w:t>
      </w:r>
      <w:r w:rsidR="00BF3598">
        <w:t>"</w:t>
      </w:r>
      <w:r w:rsidRPr="00475454">
        <w:t>.</w:t>
      </w:r>
    </w:p>
    <w:p w14:paraId="71885B5A" w14:textId="77777777" w:rsidR="008E2217" w:rsidRPr="00475454" w:rsidRDefault="008E2217" w:rsidP="008E2217">
      <w:pPr>
        <w:pStyle w:val="EX"/>
      </w:pPr>
      <w:r w:rsidRPr="00475454">
        <w:t>[7]</w:t>
      </w:r>
      <w:r w:rsidRPr="00475454">
        <w:tab/>
      </w:r>
      <w:r w:rsidR="000C5DE1" w:rsidRPr="00475454">
        <w:t>IETF</w:t>
      </w:r>
      <w:r w:rsidR="000C5DE1">
        <w:t> </w:t>
      </w:r>
      <w:r w:rsidR="000C5DE1" w:rsidRPr="00475454">
        <w:t>RFC</w:t>
      </w:r>
      <w:r w:rsidR="000C5DE1">
        <w:t> </w:t>
      </w:r>
      <w:r w:rsidR="000C5DE1" w:rsidRPr="00475454">
        <w:t>7157:</w:t>
      </w:r>
      <w:r w:rsidRPr="00475454">
        <w:t xml:space="preserve"> </w:t>
      </w:r>
      <w:r w:rsidR="00BF3598">
        <w:t>"</w:t>
      </w:r>
      <w:r w:rsidRPr="00475454">
        <w:t xml:space="preserve">IPv6 </w:t>
      </w:r>
      <w:proofErr w:type="spellStart"/>
      <w:r w:rsidRPr="00475454">
        <w:t>Multihoming</w:t>
      </w:r>
      <w:proofErr w:type="spellEnd"/>
      <w:r w:rsidRPr="00475454">
        <w:t xml:space="preserve"> without Network Address Translation</w:t>
      </w:r>
      <w:r w:rsidR="00BF3598">
        <w:t>"</w:t>
      </w:r>
      <w:r w:rsidRPr="00475454">
        <w:t>.</w:t>
      </w:r>
    </w:p>
    <w:p w14:paraId="172589E1" w14:textId="77777777" w:rsidR="008E2217" w:rsidRPr="00475454" w:rsidRDefault="008E2217" w:rsidP="008E2217">
      <w:pPr>
        <w:pStyle w:val="EX"/>
      </w:pPr>
      <w:r w:rsidRPr="00475454">
        <w:t>[8]</w:t>
      </w:r>
      <w:r w:rsidRPr="00475454">
        <w:tab/>
      </w:r>
      <w:r w:rsidR="000C5DE1" w:rsidRPr="00475454">
        <w:t>IETF</w:t>
      </w:r>
      <w:r w:rsidR="000C5DE1">
        <w:t> </w:t>
      </w:r>
      <w:r w:rsidR="000C5DE1" w:rsidRPr="00475454">
        <w:t>RFC</w:t>
      </w:r>
      <w:r w:rsidR="000C5DE1">
        <w:t> </w:t>
      </w:r>
      <w:r w:rsidR="000C5DE1" w:rsidRPr="00475454">
        <w:t>4191:</w:t>
      </w:r>
      <w:r w:rsidRPr="00475454">
        <w:t xml:space="preserve"> </w:t>
      </w:r>
      <w:r w:rsidR="00BF3598">
        <w:t>"</w:t>
      </w:r>
      <w:r w:rsidRPr="00475454">
        <w:t>Default Router Preferences and More-Specific Routes</w:t>
      </w:r>
      <w:r w:rsidR="00BF3598">
        <w:t>"</w:t>
      </w:r>
      <w:r w:rsidRPr="00475454">
        <w:t>.</w:t>
      </w:r>
    </w:p>
    <w:p w14:paraId="16272BB9" w14:textId="77777777" w:rsidR="008E2217" w:rsidRPr="00475454" w:rsidRDefault="008E2217" w:rsidP="008E2217">
      <w:pPr>
        <w:pStyle w:val="EX"/>
      </w:pPr>
      <w:r w:rsidRPr="00475454">
        <w:t>[9]</w:t>
      </w:r>
      <w:r w:rsidRPr="00475454">
        <w:tab/>
      </w:r>
      <w:r w:rsidR="000C5DE1" w:rsidRPr="00475454">
        <w:t>IETF</w:t>
      </w:r>
      <w:r w:rsidR="000C5DE1">
        <w:t> </w:t>
      </w:r>
      <w:r w:rsidR="000C5DE1" w:rsidRPr="00475454">
        <w:t>RFC</w:t>
      </w:r>
      <w:r w:rsidR="000C5DE1">
        <w:t> </w:t>
      </w:r>
      <w:r w:rsidR="000C5DE1" w:rsidRPr="00475454">
        <w:t>2131:</w:t>
      </w:r>
      <w:r w:rsidRPr="00475454">
        <w:t xml:space="preserve"> </w:t>
      </w:r>
      <w:r w:rsidR="00BF3598">
        <w:t>"</w:t>
      </w:r>
      <w:r w:rsidRPr="00475454">
        <w:t>Dynamic Host Configuration Protocol</w:t>
      </w:r>
      <w:r w:rsidR="00BF3598">
        <w:t>"</w:t>
      </w:r>
      <w:r w:rsidRPr="00475454">
        <w:t>.</w:t>
      </w:r>
    </w:p>
    <w:p w14:paraId="77C50769" w14:textId="77777777" w:rsidR="008E2217" w:rsidRPr="00475454" w:rsidRDefault="008E2217" w:rsidP="008E2217">
      <w:pPr>
        <w:pStyle w:val="EX"/>
      </w:pPr>
      <w:r w:rsidRPr="00475454">
        <w:t>[10]</w:t>
      </w:r>
      <w:r w:rsidRPr="00475454">
        <w:tab/>
      </w:r>
      <w:r w:rsidR="000C5DE1" w:rsidRPr="00475454">
        <w:t>IETF</w:t>
      </w:r>
      <w:r w:rsidR="000C5DE1">
        <w:t> </w:t>
      </w:r>
      <w:r w:rsidR="000C5DE1" w:rsidRPr="00475454">
        <w:t>RFC</w:t>
      </w:r>
      <w:r w:rsidR="000C5DE1">
        <w:t> </w:t>
      </w:r>
      <w:r w:rsidR="000C5DE1" w:rsidRPr="00475454">
        <w:t>4862:</w:t>
      </w:r>
      <w:r w:rsidRPr="00475454">
        <w:t xml:space="preserve"> </w:t>
      </w:r>
      <w:r w:rsidR="00BF3598">
        <w:t>"</w:t>
      </w:r>
      <w:r w:rsidRPr="00475454">
        <w:t xml:space="preserve">IPv6 Stateless Address </w:t>
      </w:r>
      <w:proofErr w:type="spellStart"/>
      <w:r w:rsidRPr="00475454">
        <w:t>Autoconfiguration</w:t>
      </w:r>
      <w:proofErr w:type="spellEnd"/>
      <w:r w:rsidR="00BF3598">
        <w:t>"</w:t>
      </w:r>
      <w:r w:rsidRPr="00475454">
        <w:t>.</w:t>
      </w:r>
    </w:p>
    <w:p w14:paraId="5CBA319E" w14:textId="77777777" w:rsidR="008E2217" w:rsidRPr="00475454" w:rsidRDefault="008E2217" w:rsidP="008E2217">
      <w:pPr>
        <w:pStyle w:val="EX"/>
      </w:pPr>
      <w:r w:rsidRPr="00475454">
        <w:t>[11]</w:t>
      </w:r>
      <w:r w:rsidRPr="00475454">
        <w:tab/>
        <w:t>ITU</w:t>
      </w:r>
      <w:r w:rsidRPr="00475454">
        <w:noBreakHyphen/>
        <w:t xml:space="preserve">T Recommendation I.130: </w:t>
      </w:r>
      <w:r w:rsidR="00BF3598">
        <w:t>"</w:t>
      </w:r>
      <w:r w:rsidRPr="00475454">
        <w:t>Method for the characterization of telecommunication services supported by an ISDN and network capabilities of an ISDN</w:t>
      </w:r>
      <w:r w:rsidR="00BF3598">
        <w:t>"</w:t>
      </w:r>
      <w:r w:rsidRPr="00475454">
        <w:t>.</w:t>
      </w:r>
    </w:p>
    <w:p w14:paraId="6E0E5895" w14:textId="77777777" w:rsidR="008E2217" w:rsidRPr="00475454" w:rsidRDefault="008E2217" w:rsidP="008E2217">
      <w:pPr>
        <w:pStyle w:val="EX"/>
      </w:pPr>
      <w:r w:rsidRPr="00475454">
        <w:t>[12]</w:t>
      </w:r>
      <w:r w:rsidRPr="00475454">
        <w:tab/>
        <w:t>ITU</w:t>
      </w:r>
      <w:r w:rsidRPr="00475454">
        <w:noBreakHyphen/>
        <w:t xml:space="preserve">T Recommendation Q.65: </w:t>
      </w:r>
      <w:r w:rsidR="00BF3598">
        <w:t>"</w:t>
      </w:r>
      <w:r w:rsidRPr="00475454">
        <w:t>The unified functional methodology for the characterization of services and network capabilities</w:t>
      </w:r>
      <w:r w:rsidR="00BF3598">
        <w:t>"</w:t>
      </w:r>
      <w:r w:rsidRPr="00475454">
        <w:t>.</w:t>
      </w:r>
    </w:p>
    <w:p w14:paraId="37693255" w14:textId="77777777" w:rsidR="008E2217" w:rsidRPr="00475454" w:rsidRDefault="008E2217" w:rsidP="008E2217">
      <w:pPr>
        <w:pStyle w:val="EX"/>
      </w:pPr>
      <w:r w:rsidRPr="00475454">
        <w:t>[13]</w:t>
      </w:r>
      <w:r w:rsidRPr="00475454">
        <w:tab/>
      </w:r>
      <w:r w:rsidR="00BF3598" w:rsidRPr="00475454">
        <w:t>3GPP</w:t>
      </w:r>
      <w:r w:rsidR="00BF3598">
        <w:t> </w:t>
      </w:r>
      <w:r w:rsidR="00BF3598" w:rsidRPr="00475454">
        <w:t>TS</w:t>
      </w:r>
      <w:r w:rsidR="00BF3598">
        <w:t> </w:t>
      </w:r>
      <w:r w:rsidR="00BF3598" w:rsidRPr="00475454">
        <w:t>24.301:</w:t>
      </w:r>
      <w:r w:rsidRPr="00475454">
        <w:t xml:space="preserve"> </w:t>
      </w:r>
      <w:r w:rsidR="00BF3598">
        <w:t>"</w:t>
      </w:r>
      <w:r w:rsidRPr="00475454">
        <w:t>Non-Access-Stratum (NAS) protocol for Evolved Packet System (EPS): Stage 3</w:t>
      </w:r>
      <w:r w:rsidR="00BF3598">
        <w:t>"</w:t>
      </w:r>
      <w:r w:rsidRPr="00475454">
        <w:t>.</w:t>
      </w:r>
    </w:p>
    <w:p w14:paraId="59BCB76D" w14:textId="77777777" w:rsidR="0088370E" w:rsidRDefault="0088370E" w:rsidP="008E2217">
      <w:pPr>
        <w:pStyle w:val="EX"/>
      </w:pPr>
      <w:r w:rsidRPr="00475454">
        <w:t>[14]</w:t>
      </w:r>
      <w:r w:rsidRPr="00475454">
        <w:tab/>
      </w:r>
      <w:r w:rsidR="000C5DE1" w:rsidRPr="00475454">
        <w:t>IETF</w:t>
      </w:r>
      <w:r w:rsidR="000C5DE1">
        <w:t> </w:t>
      </w:r>
      <w:r w:rsidR="000C5DE1" w:rsidRPr="00475454">
        <w:t>RFC</w:t>
      </w:r>
      <w:r w:rsidR="000C5DE1">
        <w:t> </w:t>
      </w:r>
      <w:r w:rsidR="000C5DE1" w:rsidRPr="00475454">
        <w:t>3736:</w:t>
      </w:r>
      <w:r w:rsidRPr="00475454">
        <w:t xml:space="preserve"> </w:t>
      </w:r>
      <w:r w:rsidR="00BF3598">
        <w:t>"</w:t>
      </w:r>
      <w:r w:rsidRPr="00475454">
        <w:rPr>
          <w:color w:val="000000"/>
          <w:lang w:eastAsia="ko-KR"/>
        </w:rPr>
        <w:t>Stateless DHCP Service for IPv6</w:t>
      </w:r>
      <w:r w:rsidR="00BF3598">
        <w:t>"</w:t>
      </w:r>
      <w:r w:rsidRPr="00475454">
        <w:t>.</w:t>
      </w:r>
    </w:p>
    <w:p w14:paraId="37D5B48E" w14:textId="77777777" w:rsidR="00EA3F13" w:rsidRDefault="00EA3F13" w:rsidP="00EA3F13">
      <w:pPr>
        <w:pStyle w:val="EX"/>
      </w:pPr>
      <w:r>
        <w:t>[15]</w:t>
      </w:r>
      <w:r>
        <w:tab/>
      </w:r>
      <w:r w:rsidR="00BF3598">
        <w:t>3GPP TS 23.228:</w:t>
      </w:r>
      <w:r>
        <w:t xml:space="preserve"> </w:t>
      </w:r>
      <w:r w:rsidR="00BF3598">
        <w:t>"</w:t>
      </w:r>
      <w:r>
        <w:t>IP Multimedia Subsystem (IMS); Stage 2</w:t>
      </w:r>
      <w:r w:rsidR="00BF3598">
        <w:t>"</w:t>
      </w:r>
      <w:r>
        <w:t>.</w:t>
      </w:r>
    </w:p>
    <w:p w14:paraId="1C7C6AE7" w14:textId="77777777" w:rsidR="00EA3F13" w:rsidRDefault="00EA3F13" w:rsidP="00EA3F13">
      <w:pPr>
        <w:pStyle w:val="EX"/>
      </w:pPr>
      <w:r>
        <w:t>[16]</w:t>
      </w:r>
      <w:r>
        <w:tab/>
      </w:r>
      <w:r w:rsidR="00BF3598">
        <w:t>3GPP TS 22.173:</w:t>
      </w:r>
      <w:r>
        <w:t xml:space="preserve"> </w:t>
      </w:r>
      <w:r w:rsidR="00BF3598">
        <w:t>"</w:t>
      </w:r>
      <w:r>
        <w:t>IMS Multimedia Telephony Service and supplementary services; Stage 1</w:t>
      </w:r>
      <w:r w:rsidR="00BF3598">
        <w:t>"</w:t>
      </w:r>
      <w:r>
        <w:t>.</w:t>
      </w:r>
    </w:p>
    <w:p w14:paraId="6C1DE60C" w14:textId="77777777" w:rsidR="00EA3F13" w:rsidRDefault="00EA3F13" w:rsidP="00EA3F13">
      <w:pPr>
        <w:pStyle w:val="EX"/>
      </w:pPr>
      <w:r>
        <w:lastRenderedPageBreak/>
        <w:t>[17]</w:t>
      </w:r>
      <w:r>
        <w:tab/>
      </w:r>
      <w:r w:rsidR="00BF3598">
        <w:t>3GPP TS 23.122:</w:t>
      </w:r>
      <w:r>
        <w:t xml:space="preserve"> </w:t>
      </w:r>
      <w:r w:rsidR="00BF3598">
        <w:t>"</w:t>
      </w:r>
      <w:r>
        <w:t>Non-Access-Stratum (NAS) functions related to Mobile Station in idle mode</w:t>
      </w:r>
      <w:r w:rsidR="00BF3598">
        <w:t>"</w:t>
      </w:r>
      <w:r>
        <w:t>.</w:t>
      </w:r>
    </w:p>
    <w:p w14:paraId="520F5B29" w14:textId="77777777" w:rsidR="00EA3F13" w:rsidRDefault="00EA3F13" w:rsidP="00EA3F13">
      <w:pPr>
        <w:pStyle w:val="EX"/>
      </w:pPr>
      <w:r>
        <w:t>[18]</w:t>
      </w:r>
      <w:r>
        <w:tab/>
      </w:r>
      <w:r w:rsidR="00BF3598">
        <w:t>3GPP TS 23.167:</w:t>
      </w:r>
      <w:r>
        <w:t xml:space="preserve"> </w:t>
      </w:r>
      <w:r w:rsidR="00BF3598">
        <w:t>"</w:t>
      </w:r>
      <w:r>
        <w:t>3rd Generation Partnership Project; Technical Specification Group Services and Systems Aspects; IP Multimedia Subsystem (IMS) emergency sessions</w:t>
      </w:r>
      <w:r w:rsidR="00BF3598">
        <w:t>"</w:t>
      </w:r>
      <w:r>
        <w:t>.</w:t>
      </w:r>
    </w:p>
    <w:p w14:paraId="32291707" w14:textId="77777777" w:rsidR="008E2217" w:rsidRPr="00475454" w:rsidRDefault="008E2217" w:rsidP="008E2217">
      <w:pPr>
        <w:pStyle w:val="Heading1"/>
      </w:pPr>
      <w:bookmarkStart w:id="11" w:name="_Toc476030859"/>
      <w:r w:rsidRPr="00475454">
        <w:t>3</w:t>
      </w:r>
      <w:r w:rsidRPr="00475454">
        <w:tab/>
        <w:t>Definitions, symbols and abbreviations</w:t>
      </w:r>
      <w:bookmarkEnd w:id="11"/>
    </w:p>
    <w:p w14:paraId="6D6526EE" w14:textId="77777777" w:rsidR="008E2217" w:rsidRPr="00475454" w:rsidRDefault="008E2217" w:rsidP="008E2217">
      <w:pPr>
        <w:pStyle w:val="Heading2"/>
      </w:pPr>
      <w:bookmarkStart w:id="12" w:name="_Toc476030860"/>
      <w:r w:rsidRPr="00475454">
        <w:t>3.1</w:t>
      </w:r>
      <w:r w:rsidRPr="00475454">
        <w:tab/>
        <w:t>Definitions</w:t>
      </w:r>
      <w:bookmarkEnd w:id="12"/>
    </w:p>
    <w:p w14:paraId="5C936BED" w14:textId="77777777" w:rsidR="008E2217" w:rsidRPr="00475454" w:rsidRDefault="008E2217" w:rsidP="008E2217">
      <w:r w:rsidRPr="00475454">
        <w:t xml:space="preserve">For the purposes of the present document, the terms and definitions given in </w:t>
      </w:r>
      <w:r w:rsidR="00BF3598" w:rsidRPr="00475454">
        <w:t>TR</w:t>
      </w:r>
      <w:r w:rsidR="00BF3598">
        <w:t> </w:t>
      </w:r>
      <w:r w:rsidR="00BF3598" w:rsidRPr="00475454">
        <w:t>21.905</w:t>
      </w:r>
      <w:r w:rsidR="00BF3598">
        <w:t> </w:t>
      </w:r>
      <w:r w:rsidRPr="00475454">
        <w:t xml:space="preserve">[1] and the following apply. A term defined in the present document takes precedence over the definition of the same term, if any, in </w:t>
      </w:r>
      <w:r w:rsidR="00BF3598" w:rsidRPr="00475454">
        <w:t>TR</w:t>
      </w:r>
      <w:r w:rsidR="00BF3598">
        <w:t> </w:t>
      </w:r>
      <w:r w:rsidR="00BF3598" w:rsidRPr="00475454">
        <w:t>21.905</w:t>
      </w:r>
      <w:r w:rsidR="00BF3598">
        <w:t> </w:t>
      </w:r>
      <w:r w:rsidRPr="00475454">
        <w:t>[1].</w:t>
      </w:r>
    </w:p>
    <w:p w14:paraId="1EA0397E" w14:textId="77777777" w:rsidR="008E2217" w:rsidRPr="00475454" w:rsidRDefault="008E2217" w:rsidP="008E2217">
      <w:pPr>
        <w:keepLines/>
        <w:rPr>
          <w:b/>
          <w:noProof/>
        </w:rPr>
      </w:pPr>
      <w:r w:rsidRPr="00475454">
        <w:rPr>
          <w:b/>
          <w:noProof/>
        </w:rPr>
        <w:t xml:space="preserve">5G Access Network: </w:t>
      </w:r>
      <w:r w:rsidR="00B2326D">
        <w:t>An access network comprising a 5G-RAN and/or non-3GPP AN connecting to a 5G Core Network</w:t>
      </w:r>
      <w:r w:rsidRPr="00475454">
        <w:t>.</w:t>
      </w:r>
    </w:p>
    <w:p w14:paraId="03CA5AD0" w14:textId="77777777" w:rsidR="008E2217" w:rsidRPr="00475454" w:rsidRDefault="008E2217" w:rsidP="008E2217">
      <w:pPr>
        <w:keepLines/>
      </w:pPr>
      <w:r w:rsidRPr="00475454">
        <w:rPr>
          <w:b/>
          <w:noProof/>
        </w:rPr>
        <w:t xml:space="preserve">5G Core Network: </w:t>
      </w:r>
      <w:r w:rsidRPr="00475454">
        <w:t>The core network specified in the present document. It connects to a 5G Access Network.</w:t>
      </w:r>
    </w:p>
    <w:p w14:paraId="050A8E58" w14:textId="77777777" w:rsidR="00F914B0" w:rsidRPr="00475454" w:rsidRDefault="00F914B0" w:rsidP="00F914B0">
      <w:pPr>
        <w:rPr>
          <w:b/>
        </w:rPr>
      </w:pPr>
      <w:r w:rsidRPr="00475454">
        <w:rPr>
          <w:b/>
        </w:rPr>
        <w:t xml:space="preserve">5G </w:t>
      </w:r>
      <w:proofErr w:type="spellStart"/>
      <w:r w:rsidRPr="00475454">
        <w:rPr>
          <w:b/>
        </w:rPr>
        <w:t>QoS</w:t>
      </w:r>
      <w:proofErr w:type="spellEnd"/>
      <w:r w:rsidRPr="00475454">
        <w:rPr>
          <w:b/>
        </w:rPr>
        <w:t xml:space="preserve"> Flow: </w:t>
      </w:r>
      <w:r>
        <w:t>T</w:t>
      </w:r>
      <w:r w:rsidRPr="00475454">
        <w:t xml:space="preserve">he finest granularity for </w:t>
      </w:r>
      <w:proofErr w:type="spellStart"/>
      <w:r w:rsidRPr="00475454">
        <w:t>QoS</w:t>
      </w:r>
      <w:proofErr w:type="spellEnd"/>
      <w:r w:rsidRPr="00475454">
        <w:t xml:space="preserve"> forwarding treatment in the 5G System. All traffic mapped to the same 5G </w:t>
      </w:r>
      <w:proofErr w:type="spellStart"/>
      <w:r w:rsidRPr="00475454">
        <w:t>QoS</w:t>
      </w:r>
      <w:proofErr w:type="spellEnd"/>
      <w:r w:rsidRPr="00475454">
        <w:t xml:space="preserve"> Flow receive the same forwarding treatment (e.g. scheduling policy, queue management policy, rate shaping policy, RLC configuration, etc.). Providing different </w:t>
      </w:r>
      <w:proofErr w:type="spellStart"/>
      <w:r w:rsidRPr="00475454">
        <w:t>QoS</w:t>
      </w:r>
      <w:proofErr w:type="spellEnd"/>
      <w:r w:rsidRPr="00475454">
        <w:t xml:space="preserve"> forwarding treatment requires separate 5G </w:t>
      </w:r>
      <w:proofErr w:type="spellStart"/>
      <w:r w:rsidRPr="00475454">
        <w:t>QoS</w:t>
      </w:r>
      <w:proofErr w:type="spellEnd"/>
      <w:r w:rsidRPr="00475454">
        <w:t xml:space="preserve"> Flow.</w:t>
      </w:r>
    </w:p>
    <w:p w14:paraId="010382F7" w14:textId="77777777" w:rsidR="00A24727" w:rsidRDefault="00F914B0">
      <w:pPr>
        <w:rPr>
          <w:b/>
          <w:noProof/>
        </w:rPr>
      </w:pPr>
      <w:r w:rsidRPr="00475454">
        <w:rPr>
          <w:b/>
        </w:rPr>
        <w:t xml:space="preserve">5G </w:t>
      </w:r>
      <w:proofErr w:type="spellStart"/>
      <w:r w:rsidRPr="00475454">
        <w:rPr>
          <w:b/>
        </w:rPr>
        <w:t>QoS</w:t>
      </w:r>
      <w:proofErr w:type="spellEnd"/>
      <w:r w:rsidRPr="00475454">
        <w:rPr>
          <w:b/>
        </w:rPr>
        <w:t xml:space="preserve"> Indicator (5QI):</w:t>
      </w:r>
      <w:r w:rsidRPr="00475454">
        <w:t xml:space="preserve"> A scalar that is used as a reference to a specific </w:t>
      </w:r>
      <w:proofErr w:type="spellStart"/>
      <w:r w:rsidRPr="00475454">
        <w:t>QoS</w:t>
      </w:r>
      <w:proofErr w:type="spellEnd"/>
      <w:r w:rsidRPr="00475454">
        <w:t xml:space="preserve"> forwarding behaviour (e.g. packet loss rate, packet delay budget) to be provided to a 5G </w:t>
      </w:r>
      <w:proofErr w:type="spellStart"/>
      <w:r w:rsidRPr="00475454">
        <w:t>QoS</w:t>
      </w:r>
      <w:proofErr w:type="spellEnd"/>
      <w:r w:rsidRPr="00475454">
        <w:t xml:space="preserve"> Flow. This may be implemented in the access network by the 5QI referencing node specific parameters that control the </w:t>
      </w:r>
      <w:proofErr w:type="spellStart"/>
      <w:r w:rsidRPr="00475454">
        <w:t>QoS</w:t>
      </w:r>
      <w:proofErr w:type="spellEnd"/>
      <w:r w:rsidRPr="00475454">
        <w:t xml:space="preserve"> forwarding treatment (e.g. scheduling weights, admission thresholds, queue management thresholds, link layer protocol configuration, etc.).</w:t>
      </w:r>
    </w:p>
    <w:p w14:paraId="7EC3EBA8" w14:textId="77777777" w:rsidR="008E2217" w:rsidRPr="00475454" w:rsidRDefault="008E2217" w:rsidP="008E2217">
      <w:pPr>
        <w:keepLines/>
      </w:pPr>
      <w:r w:rsidRPr="00475454">
        <w:rPr>
          <w:b/>
          <w:noProof/>
        </w:rPr>
        <w:t>5G-</w:t>
      </w:r>
      <w:r w:rsidRPr="00475454">
        <w:rPr>
          <w:b/>
        </w:rPr>
        <w:t>RAN:</w:t>
      </w:r>
      <w:r w:rsidRPr="00475454">
        <w:t xml:space="preserve"> A radio access network that supports one or more of the following options with the common characteristics that it connects to 5GC:</w:t>
      </w:r>
    </w:p>
    <w:p w14:paraId="3D34997F" w14:textId="77777777" w:rsidR="008E2217" w:rsidRPr="00475454" w:rsidRDefault="008E2217" w:rsidP="008E2217">
      <w:pPr>
        <w:pStyle w:val="B1"/>
      </w:pPr>
      <w:r w:rsidRPr="00475454">
        <w:t>1)</w:t>
      </w:r>
      <w:r w:rsidRPr="00475454">
        <w:tab/>
        <w:t>Standalone New Radio.</w:t>
      </w:r>
    </w:p>
    <w:p w14:paraId="25F1801E" w14:textId="77777777" w:rsidR="008E2217" w:rsidRPr="00475454" w:rsidRDefault="008E2217" w:rsidP="008E2217">
      <w:pPr>
        <w:pStyle w:val="B1"/>
      </w:pPr>
      <w:r w:rsidRPr="00475454">
        <w:t>2)</w:t>
      </w:r>
      <w:r w:rsidRPr="00475454">
        <w:tab/>
        <w:t>New Radio is the anchor with E-UTRA extensions.</w:t>
      </w:r>
    </w:p>
    <w:p w14:paraId="3CCCD6B7" w14:textId="77777777" w:rsidR="008E2217" w:rsidRPr="00475454" w:rsidRDefault="008E2217" w:rsidP="008E2217">
      <w:pPr>
        <w:pStyle w:val="B1"/>
      </w:pPr>
      <w:r w:rsidRPr="00475454">
        <w:t>3)</w:t>
      </w:r>
      <w:r w:rsidRPr="00475454">
        <w:tab/>
        <w:t>Standalone E-UTRA.</w:t>
      </w:r>
    </w:p>
    <w:p w14:paraId="1955FFD4" w14:textId="77777777" w:rsidR="008E2217" w:rsidRPr="00475454" w:rsidRDefault="008E2217" w:rsidP="008E2217">
      <w:pPr>
        <w:pStyle w:val="B1"/>
      </w:pPr>
      <w:r w:rsidRPr="00475454">
        <w:t>4)</w:t>
      </w:r>
      <w:r w:rsidRPr="00475454">
        <w:tab/>
        <w:t>E-UTRA is the anchor with New Radio extensions.</w:t>
      </w:r>
    </w:p>
    <w:p w14:paraId="13441739" w14:textId="77777777" w:rsidR="008E2217" w:rsidRPr="00475454" w:rsidRDefault="00BF3598" w:rsidP="008E2217">
      <w:pPr>
        <w:pStyle w:val="EditorsNote"/>
      </w:pPr>
      <w:r>
        <w:t>Editor's note:</w:t>
      </w:r>
      <w:r w:rsidR="008E2217" w:rsidRPr="00475454">
        <w:tab/>
        <w:t>The definition will be revisited after RAN decision on 5G-RAN.</w:t>
      </w:r>
    </w:p>
    <w:p w14:paraId="363BA9D1" w14:textId="77777777" w:rsidR="008E2217" w:rsidRPr="00475454" w:rsidRDefault="008E2217" w:rsidP="008E2217">
      <w:pPr>
        <w:keepLines/>
        <w:rPr>
          <w:lang w:eastAsia="zh-CN"/>
        </w:rPr>
      </w:pPr>
      <w:r w:rsidRPr="00475454">
        <w:rPr>
          <w:b/>
          <w:noProof/>
        </w:rPr>
        <w:t>5G</w:t>
      </w:r>
      <w:r w:rsidRPr="00475454">
        <w:rPr>
          <w:b/>
        </w:rPr>
        <w:t xml:space="preserve"> System: </w:t>
      </w:r>
      <w:r w:rsidRPr="00475454">
        <w:t xml:space="preserve">3GPP system </w:t>
      </w:r>
      <w:r w:rsidR="00B2326D" w:rsidRPr="00475454">
        <w:t>consist</w:t>
      </w:r>
      <w:r w:rsidR="00B2326D">
        <w:t>ing</w:t>
      </w:r>
      <w:r w:rsidR="00B2326D" w:rsidRPr="00475454">
        <w:t xml:space="preserve"> </w:t>
      </w:r>
      <w:r w:rsidRPr="00475454">
        <w:t>of 5G Access Network (AN),</w:t>
      </w:r>
      <w:r w:rsidRPr="00475454">
        <w:rPr>
          <w:lang w:eastAsia="zh-CN"/>
        </w:rPr>
        <w:t xml:space="preserve"> </w:t>
      </w:r>
      <w:r w:rsidRPr="00475454">
        <w:rPr>
          <w:noProof/>
        </w:rPr>
        <w:t>5G</w:t>
      </w:r>
      <w:r w:rsidRPr="00475454">
        <w:t xml:space="preserve"> Core Network and UE.</w:t>
      </w:r>
    </w:p>
    <w:p w14:paraId="29EE950A" w14:textId="77777777" w:rsidR="00F914B0" w:rsidRPr="009A1F5C" w:rsidRDefault="00F914B0" w:rsidP="00F914B0">
      <w:pPr>
        <w:keepLines/>
      </w:pPr>
      <w:r>
        <w:rPr>
          <w:b/>
        </w:rPr>
        <w:t>Allowed area</w:t>
      </w:r>
      <w:r w:rsidRPr="00605D5B">
        <w:rPr>
          <w:b/>
        </w:rPr>
        <w:t>:</w:t>
      </w:r>
      <w:r>
        <w:t xml:space="preserve"> Area where the UE is allowed to initiate communication as specified in</w:t>
      </w:r>
      <w:r w:rsidRPr="009A1F5C">
        <w:t xml:space="preserve"> clause 5.3.2.3.</w:t>
      </w:r>
    </w:p>
    <w:p w14:paraId="40D85981" w14:textId="77777777" w:rsidR="00F914B0" w:rsidRPr="009A1F5C" w:rsidRDefault="00F914B0" w:rsidP="00F914B0">
      <w:pPr>
        <w:keepLines/>
      </w:pPr>
      <w:r w:rsidRPr="009A1F5C">
        <w:rPr>
          <w:b/>
        </w:rPr>
        <w:t>Forbidden area:</w:t>
      </w:r>
      <w:r w:rsidRPr="009A1F5C">
        <w:t xml:space="preserve"> An area where the UE is not allowed to initiate communication as specified</w:t>
      </w:r>
      <w:r>
        <w:t xml:space="preserve"> in</w:t>
      </w:r>
      <w:r w:rsidRPr="009A1F5C">
        <w:t xml:space="preserve"> clause 5.3.2.3.</w:t>
      </w:r>
    </w:p>
    <w:p w14:paraId="46EE7E88" w14:textId="77777777" w:rsidR="00F914B0" w:rsidRPr="00475454" w:rsidRDefault="00F914B0" w:rsidP="00F914B0">
      <w:pPr>
        <w:keepLines/>
      </w:pPr>
      <w:r w:rsidRPr="00555C5F">
        <w:rPr>
          <w:b/>
        </w:rPr>
        <w:t>Initial Registration:</w:t>
      </w:r>
      <w:r w:rsidRPr="00555C5F">
        <w:t xml:space="preserve"> UE registration in RM-DE</w:t>
      </w:r>
      <w:r w:rsidRPr="009A1F5C">
        <w:t>REGISTERED state as specified in</w:t>
      </w:r>
      <w:r w:rsidRPr="00555C5F">
        <w:t xml:space="preserve"> clause</w:t>
      </w:r>
      <w:r w:rsidR="00BF3598">
        <w:t> </w:t>
      </w:r>
      <w:r w:rsidRPr="00555C5F">
        <w:t>5.3.2.</w:t>
      </w:r>
    </w:p>
    <w:p w14:paraId="46790AFC" w14:textId="77777777" w:rsidR="00F914B0" w:rsidRPr="009A1F5C" w:rsidRDefault="00F914B0" w:rsidP="00F914B0">
      <w:pPr>
        <w:keepLines/>
      </w:pPr>
      <w:r>
        <w:rPr>
          <w:b/>
        </w:rPr>
        <w:t>Mobility pattern</w:t>
      </w:r>
      <w:r w:rsidRPr="00605D5B">
        <w:rPr>
          <w:b/>
        </w:rPr>
        <w:t>:</w:t>
      </w:r>
      <w:r>
        <w:t xml:space="preserve"> Network concept of determining within an NF the UE mobility parameters as specified in clause 5.</w:t>
      </w:r>
      <w:r w:rsidRPr="009A1F5C">
        <w:t>3.2.4.</w:t>
      </w:r>
    </w:p>
    <w:p w14:paraId="2CA74EBF" w14:textId="77777777" w:rsidR="00A24727" w:rsidRDefault="00F914B0">
      <w:pPr>
        <w:keepLines/>
        <w:rPr>
          <w:b/>
        </w:rPr>
      </w:pPr>
      <w:r w:rsidRPr="00555C5F">
        <w:rPr>
          <w:b/>
        </w:rPr>
        <w:t>Mobility Registration update:</w:t>
      </w:r>
      <w:r w:rsidRPr="00555C5F">
        <w:t xml:space="preserve"> UE re-registration when entering new TA outside the TAI List</w:t>
      </w:r>
      <w:r w:rsidRPr="00953660">
        <w:t xml:space="preserve"> as specified in</w:t>
      </w:r>
      <w:r w:rsidRPr="00555C5F">
        <w:t xml:space="preserve"> clause</w:t>
      </w:r>
      <w:r w:rsidR="00BF3598">
        <w:t> </w:t>
      </w:r>
      <w:r w:rsidRPr="00555C5F">
        <w:t>5.3.2.</w:t>
      </w:r>
    </w:p>
    <w:p w14:paraId="2984D020" w14:textId="77777777" w:rsidR="008E2217" w:rsidRPr="00475454" w:rsidRDefault="008E2217" w:rsidP="008E2217">
      <w:pPr>
        <w:rPr>
          <w:lang w:eastAsia="zh-CN"/>
        </w:rPr>
      </w:pPr>
      <w:r w:rsidRPr="00475454">
        <w:rPr>
          <w:b/>
        </w:rPr>
        <w:t xml:space="preserve">Network </w:t>
      </w:r>
      <w:r w:rsidRPr="00475454">
        <w:rPr>
          <w:b/>
          <w:lang w:eastAsia="zh-CN"/>
        </w:rPr>
        <w:t>F</w:t>
      </w:r>
      <w:r w:rsidRPr="00475454">
        <w:rPr>
          <w:b/>
        </w:rPr>
        <w:t>unction:</w:t>
      </w:r>
      <w:r w:rsidRPr="00475454">
        <w:t xml:space="preserve"> </w:t>
      </w:r>
      <w:r w:rsidR="00B2326D">
        <w:t>A</w:t>
      </w:r>
      <w:r w:rsidR="00B2326D" w:rsidRPr="00475454">
        <w:t xml:space="preserve"> </w:t>
      </w:r>
      <w:r w:rsidRPr="00475454">
        <w:t>3GPP adopted or 3GPP defined</w:t>
      </w:r>
      <w:r w:rsidRPr="00475454">
        <w:rPr>
          <w:lang w:eastAsia="zh-CN"/>
        </w:rPr>
        <w:t xml:space="preserve"> p</w:t>
      </w:r>
      <w:r w:rsidRPr="00475454">
        <w:t xml:space="preserve">rocessing function in a network, which </w:t>
      </w:r>
      <w:r w:rsidRPr="00475454">
        <w:rPr>
          <w:lang w:eastAsia="zh-CN"/>
        </w:rPr>
        <w:t>has</w:t>
      </w:r>
      <w:r w:rsidRPr="00475454">
        <w:t xml:space="preserve"> </w:t>
      </w:r>
      <w:r w:rsidRPr="00475454">
        <w:rPr>
          <w:lang w:eastAsia="zh-CN"/>
        </w:rPr>
        <w:t>defined functional behaviour and 3GPP</w:t>
      </w:r>
      <w:r w:rsidRPr="00475454">
        <w:t xml:space="preserve"> defined</w:t>
      </w:r>
      <w:r w:rsidRPr="00475454">
        <w:rPr>
          <w:lang w:eastAsia="zh-CN"/>
        </w:rPr>
        <w:t xml:space="preserve"> interfaces.</w:t>
      </w:r>
    </w:p>
    <w:p w14:paraId="67313430" w14:textId="77777777" w:rsidR="008E2217" w:rsidRPr="00475454" w:rsidRDefault="008E2217" w:rsidP="008E2217">
      <w:pPr>
        <w:pStyle w:val="NO"/>
        <w:rPr>
          <w:lang w:eastAsia="zh-CN"/>
        </w:rPr>
      </w:pPr>
      <w:r w:rsidRPr="00475454">
        <w:rPr>
          <w:lang w:eastAsia="zh-CN"/>
        </w:rPr>
        <w:t>NOTE 2:</w:t>
      </w:r>
      <w:r w:rsidRPr="00475454">
        <w:rPr>
          <w:lang w:eastAsia="zh-CN"/>
        </w:rPr>
        <w:tab/>
      </w:r>
      <w:r w:rsidRPr="00475454">
        <w:t>A network function can be implemented either as a network element on a dedicated hardware, as a software instance running on a dedicated hardware, or as a virtualised function instantiated on an appropriate platform, e.g. on a cloud infrastructure.</w:t>
      </w:r>
    </w:p>
    <w:p w14:paraId="65AC0A19" w14:textId="77777777" w:rsidR="00F914B0" w:rsidRDefault="00F914B0" w:rsidP="00F914B0">
      <w:pPr>
        <w:keepLines/>
        <w:rPr>
          <w:b/>
        </w:rPr>
      </w:pPr>
      <w:r>
        <w:rPr>
          <w:b/>
        </w:rPr>
        <w:t>Non-allowed area</w:t>
      </w:r>
      <w:r w:rsidRPr="00605D5B">
        <w:rPr>
          <w:b/>
        </w:rPr>
        <w:t>:</w:t>
      </w:r>
      <w:r>
        <w:t xml:space="preserve"> Area where the UE is allowed to initiate registration procedure but no other communication as specified in clause 5.3.2.3.</w:t>
      </w:r>
    </w:p>
    <w:p w14:paraId="140C5A2B" w14:textId="77777777" w:rsidR="008E2217" w:rsidRPr="00475454" w:rsidRDefault="008E2217" w:rsidP="008E2217">
      <w:pPr>
        <w:keepLines/>
      </w:pPr>
      <w:r w:rsidRPr="00475454">
        <w:rPr>
          <w:b/>
        </w:rPr>
        <w:lastRenderedPageBreak/>
        <w:t>PDU Connectivity Service:</w:t>
      </w:r>
      <w:r w:rsidRPr="00475454">
        <w:t xml:space="preserve"> A service that provides exchange of PDUs between a UE and a </w:t>
      </w:r>
      <w:r w:rsidRPr="00475454">
        <w:rPr>
          <w:lang w:eastAsia="zh-CN"/>
        </w:rPr>
        <w:t>D</w:t>
      </w:r>
      <w:r w:rsidRPr="00475454">
        <w:t xml:space="preserve">ata </w:t>
      </w:r>
      <w:r w:rsidRPr="00475454">
        <w:rPr>
          <w:lang w:eastAsia="zh-CN"/>
        </w:rPr>
        <w:t>N</w:t>
      </w:r>
      <w:r w:rsidRPr="00475454">
        <w:t>etwork.</w:t>
      </w:r>
    </w:p>
    <w:p w14:paraId="38EBEB7A" w14:textId="77777777" w:rsidR="008E2217" w:rsidRPr="00475454" w:rsidRDefault="008E2217" w:rsidP="008E2217">
      <w:pPr>
        <w:keepLines/>
      </w:pPr>
      <w:r w:rsidRPr="00475454">
        <w:rPr>
          <w:b/>
        </w:rPr>
        <w:t>PDU Session:</w:t>
      </w:r>
      <w:r w:rsidRPr="00475454">
        <w:t xml:space="preserve"> Association between the UE and a Data Network that provides a PDU </w:t>
      </w:r>
      <w:r w:rsidRPr="00475454">
        <w:rPr>
          <w:lang w:eastAsia="zh-CN"/>
        </w:rPr>
        <w:t>c</w:t>
      </w:r>
      <w:r w:rsidRPr="00475454">
        <w:t xml:space="preserve">onnectivity </w:t>
      </w:r>
      <w:r w:rsidRPr="00475454">
        <w:rPr>
          <w:lang w:eastAsia="zh-CN"/>
        </w:rPr>
        <w:t>s</w:t>
      </w:r>
      <w:r w:rsidRPr="00475454">
        <w:t>ervice.</w:t>
      </w:r>
      <w:r w:rsidRPr="00475454">
        <w:rPr>
          <w:lang w:eastAsia="zh-CN"/>
        </w:rPr>
        <w:t xml:space="preserve"> The type of association can be IP, Ethernet or unstructured.</w:t>
      </w:r>
    </w:p>
    <w:p w14:paraId="4DB58894" w14:textId="77777777" w:rsidR="00F914B0" w:rsidRPr="00555C5F" w:rsidRDefault="00F914B0" w:rsidP="00F914B0">
      <w:pPr>
        <w:keepLines/>
      </w:pPr>
      <w:r w:rsidRPr="00555C5F">
        <w:rPr>
          <w:b/>
        </w:rPr>
        <w:t>Periodic Registration update:</w:t>
      </w:r>
      <w:r w:rsidRPr="00555C5F">
        <w:t xml:space="preserve"> UE re-registration at expiry of periodic</w:t>
      </w:r>
      <w:r w:rsidRPr="00953660">
        <w:t xml:space="preserve"> registration timer as specified in </w:t>
      </w:r>
      <w:r w:rsidRPr="00555C5F">
        <w:t>clause 5.3.2.</w:t>
      </w:r>
    </w:p>
    <w:p w14:paraId="484566C3" w14:textId="77777777" w:rsidR="008E2217" w:rsidRPr="00475454" w:rsidRDefault="008E2217" w:rsidP="008E2217">
      <w:pPr>
        <w:keepLines/>
        <w:rPr>
          <w:lang w:eastAsia="zh-CN"/>
        </w:rPr>
      </w:pPr>
      <w:r w:rsidRPr="00475454">
        <w:rPr>
          <w:b/>
        </w:rPr>
        <w:t>Service Continuity:</w:t>
      </w:r>
      <w:r w:rsidRPr="00475454">
        <w:rPr>
          <w:b/>
          <w:lang w:eastAsia="zh-CN"/>
        </w:rPr>
        <w:t xml:space="preserve"> </w:t>
      </w:r>
      <w:r w:rsidRPr="00475454">
        <w:t>The uninterrupted user experience of a service, includin</w:t>
      </w:r>
      <w:r w:rsidRPr="00475454">
        <w:rPr>
          <w:lang w:eastAsia="zh-CN"/>
        </w:rPr>
        <w:t>g</w:t>
      </w:r>
      <w:r w:rsidRPr="00475454">
        <w:t xml:space="preserve"> the cases where the IP address and/or anchoring point change.</w:t>
      </w:r>
    </w:p>
    <w:p w14:paraId="29842E3E" w14:textId="77777777" w:rsidR="008E2217" w:rsidRDefault="008E2217" w:rsidP="008E2217">
      <w:pPr>
        <w:keepLines/>
      </w:pPr>
      <w:r w:rsidRPr="00475454">
        <w:rPr>
          <w:b/>
        </w:rPr>
        <w:t>Session Continuity:</w:t>
      </w:r>
      <w:r w:rsidRPr="00475454">
        <w:t xml:space="preserve"> The continuity of a PDU session. For PDU session of IP type </w:t>
      </w:r>
      <w:r w:rsidR="00BF3598">
        <w:t>"</w:t>
      </w:r>
      <w:r w:rsidRPr="00475454">
        <w:t>session continuity</w:t>
      </w:r>
      <w:r w:rsidR="00BF3598">
        <w:t>"</w:t>
      </w:r>
      <w:r w:rsidRPr="00475454">
        <w:t xml:space="preserve"> implies that the IP address is preserved for the lifetime of the PDU session.</w:t>
      </w:r>
    </w:p>
    <w:p w14:paraId="4EEECD79" w14:textId="77777777" w:rsidR="00F920F5" w:rsidRPr="00475454" w:rsidRDefault="00F920F5" w:rsidP="008E2217">
      <w:pPr>
        <w:keepLines/>
      </w:pPr>
      <w:r w:rsidRPr="005C046B">
        <w:rPr>
          <w:b/>
        </w:rPr>
        <w:t xml:space="preserve">Non-seamless </w:t>
      </w:r>
      <w:r>
        <w:rPr>
          <w:b/>
        </w:rPr>
        <w:t xml:space="preserve">Non-3GPP </w:t>
      </w:r>
      <w:r w:rsidRPr="005C046B">
        <w:rPr>
          <w:b/>
        </w:rPr>
        <w:t>offload</w:t>
      </w:r>
      <w:r w:rsidRPr="00475454">
        <w:rPr>
          <w:b/>
        </w:rPr>
        <w:t>:</w:t>
      </w:r>
      <w:r w:rsidRPr="00475454">
        <w:t xml:space="preserve"> </w:t>
      </w:r>
      <w:r w:rsidRPr="0023478B">
        <w:t xml:space="preserve">The offload of user plane traffic via untrusted non-3GPP access without traversing </w:t>
      </w:r>
      <w:r>
        <w:t>either N3IWF or</w:t>
      </w:r>
      <w:r w:rsidRPr="0023478B">
        <w:t xml:space="preserve"> UPF</w:t>
      </w:r>
      <w:r w:rsidRPr="00475454">
        <w:t>.</w:t>
      </w:r>
    </w:p>
    <w:p w14:paraId="3A4D89B4" w14:textId="77777777" w:rsidR="008E2217" w:rsidRPr="00475454" w:rsidRDefault="008E2217" w:rsidP="008E2217">
      <w:pPr>
        <w:pStyle w:val="Heading2"/>
      </w:pPr>
      <w:bookmarkStart w:id="13" w:name="_Toc476030861"/>
      <w:r w:rsidRPr="00475454">
        <w:t>3.</w:t>
      </w:r>
      <w:r w:rsidR="00B2326D">
        <w:t>2</w:t>
      </w:r>
      <w:r w:rsidRPr="00475454">
        <w:tab/>
        <w:t>Abbreviations</w:t>
      </w:r>
      <w:bookmarkEnd w:id="13"/>
    </w:p>
    <w:p w14:paraId="4BA883B3" w14:textId="77777777" w:rsidR="008E2217" w:rsidRPr="00475454" w:rsidRDefault="008E2217" w:rsidP="008E2217">
      <w:pPr>
        <w:keepNext/>
      </w:pPr>
      <w:r w:rsidRPr="00475454">
        <w:t xml:space="preserve">For the purposes of the present document, the abbreviations given in </w:t>
      </w:r>
      <w:r w:rsidR="00BF3598" w:rsidRPr="00475454">
        <w:t>TR</w:t>
      </w:r>
      <w:r w:rsidR="00BF3598">
        <w:t> </w:t>
      </w:r>
      <w:r w:rsidR="00BF3598" w:rsidRPr="00475454">
        <w:t>21.905</w:t>
      </w:r>
      <w:r w:rsidR="00BF3598">
        <w:t> </w:t>
      </w:r>
      <w:r w:rsidRPr="00475454">
        <w:t xml:space="preserve">[1] and the following apply. An abbreviation defined in the present document takes precedence over the definition of the same abbreviation, if any, in </w:t>
      </w:r>
      <w:r w:rsidR="00BF3598" w:rsidRPr="00475454">
        <w:t>TR</w:t>
      </w:r>
      <w:r w:rsidR="00BF3598">
        <w:t> </w:t>
      </w:r>
      <w:r w:rsidR="00BF3598" w:rsidRPr="00475454">
        <w:t>21.905</w:t>
      </w:r>
      <w:r w:rsidR="00BF3598">
        <w:t> </w:t>
      </w:r>
      <w:r w:rsidRPr="00475454">
        <w:t>[1].</w:t>
      </w:r>
    </w:p>
    <w:p w14:paraId="1AD1448B" w14:textId="77777777" w:rsidR="008E2217" w:rsidRPr="00475454" w:rsidRDefault="008E2217" w:rsidP="008E2217">
      <w:pPr>
        <w:pStyle w:val="EW"/>
      </w:pPr>
      <w:r w:rsidRPr="00475454">
        <w:t>5GC</w:t>
      </w:r>
      <w:r w:rsidRPr="00475454">
        <w:tab/>
        <w:t>5G Core Network</w:t>
      </w:r>
    </w:p>
    <w:p w14:paraId="693F4C27" w14:textId="77777777" w:rsidR="008E2217" w:rsidRPr="00475454" w:rsidRDefault="008E2217" w:rsidP="008E2217">
      <w:pPr>
        <w:pStyle w:val="EW"/>
        <w:rPr>
          <w:lang w:eastAsia="zh-CN"/>
        </w:rPr>
      </w:pPr>
      <w:r w:rsidRPr="00475454">
        <w:t>5GS</w:t>
      </w:r>
      <w:r w:rsidRPr="00475454">
        <w:tab/>
        <w:t>5G System</w:t>
      </w:r>
    </w:p>
    <w:p w14:paraId="3C597532" w14:textId="77777777" w:rsidR="008E2217" w:rsidRPr="00475454" w:rsidRDefault="008E2217" w:rsidP="008E2217">
      <w:pPr>
        <w:pStyle w:val="EW"/>
      </w:pPr>
      <w:r w:rsidRPr="00475454">
        <w:t>5G-AN</w:t>
      </w:r>
      <w:r w:rsidRPr="00475454">
        <w:tab/>
        <w:t>5G Access Network</w:t>
      </w:r>
    </w:p>
    <w:p w14:paraId="4EF1D0C3" w14:textId="77777777" w:rsidR="008E2217" w:rsidRPr="00475454" w:rsidRDefault="008E2217" w:rsidP="008E2217">
      <w:pPr>
        <w:pStyle w:val="EW"/>
      </w:pPr>
      <w:r w:rsidRPr="00475454">
        <w:t>5QI</w:t>
      </w:r>
      <w:r w:rsidRPr="00475454">
        <w:tab/>
        <w:t xml:space="preserve">5G </w:t>
      </w:r>
      <w:proofErr w:type="spellStart"/>
      <w:r w:rsidRPr="00475454">
        <w:t>QoS</w:t>
      </w:r>
      <w:proofErr w:type="spellEnd"/>
      <w:r w:rsidRPr="00475454">
        <w:t xml:space="preserve"> Indicator</w:t>
      </w:r>
    </w:p>
    <w:p w14:paraId="2DE29B43" w14:textId="77777777" w:rsidR="008E2217" w:rsidRPr="00475454" w:rsidRDefault="008E2217" w:rsidP="008E2217">
      <w:pPr>
        <w:pStyle w:val="EW"/>
      </w:pPr>
      <w:r w:rsidRPr="00475454">
        <w:t>5G-RAN</w:t>
      </w:r>
      <w:r w:rsidRPr="00475454">
        <w:tab/>
        <w:t>5G Radio Access Network</w:t>
      </w:r>
    </w:p>
    <w:p w14:paraId="696B2BAF" w14:textId="77777777" w:rsidR="008E2217" w:rsidRPr="00475454" w:rsidRDefault="008E2217" w:rsidP="008E2217">
      <w:pPr>
        <w:pStyle w:val="EW"/>
        <w:keepNext/>
      </w:pPr>
      <w:r w:rsidRPr="00475454">
        <w:t>AF</w:t>
      </w:r>
      <w:r w:rsidRPr="00475454">
        <w:tab/>
        <w:t>Application Function</w:t>
      </w:r>
    </w:p>
    <w:p w14:paraId="4F77CA51" w14:textId="77777777" w:rsidR="008E2217" w:rsidRPr="00475454" w:rsidRDefault="008E2217" w:rsidP="008E2217">
      <w:pPr>
        <w:pStyle w:val="EW"/>
        <w:keepNext/>
      </w:pPr>
      <w:r w:rsidRPr="00475454">
        <w:t>AMF</w:t>
      </w:r>
      <w:r w:rsidRPr="00475454">
        <w:tab/>
        <w:t>Access and Mobility Management Function</w:t>
      </w:r>
    </w:p>
    <w:p w14:paraId="419954ED" w14:textId="77777777" w:rsidR="008E2217" w:rsidRPr="00475454" w:rsidRDefault="008E2217" w:rsidP="008E2217">
      <w:pPr>
        <w:pStyle w:val="EW"/>
        <w:keepNext/>
      </w:pPr>
      <w:r w:rsidRPr="00475454">
        <w:t>AS</w:t>
      </w:r>
      <w:r w:rsidRPr="00475454">
        <w:tab/>
        <w:t>Access Stratum</w:t>
      </w:r>
    </w:p>
    <w:p w14:paraId="325BD739" w14:textId="77777777" w:rsidR="008E2217" w:rsidRPr="00475454" w:rsidRDefault="008E2217" w:rsidP="008E2217">
      <w:pPr>
        <w:pStyle w:val="EW"/>
      </w:pPr>
      <w:r w:rsidRPr="00475454">
        <w:t>CP</w:t>
      </w:r>
      <w:r w:rsidRPr="00475454">
        <w:tab/>
        <w:t>Control Plane</w:t>
      </w:r>
    </w:p>
    <w:p w14:paraId="085C785B" w14:textId="77777777" w:rsidR="00B2326D" w:rsidRDefault="00B2326D" w:rsidP="008E2217">
      <w:pPr>
        <w:pStyle w:val="EW"/>
      </w:pPr>
      <w:r>
        <w:t>DL</w:t>
      </w:r>
      <w:r>
        <w:tab/>
        <w:t>Downlink</w:t>
      </w:r>
    </w:p>
    <w:p w14:paraId="5E81FBF2" w14:textId="77777777" w:rsidR="00B2326D" w:rsidRDefault="00B2326D" w:rsidP="008E2217">
      <w:pPr>
        <w:pStyle w:val="EW"/>
      </w:pPr>
      <w:r>
        <w:t>DN</w:t>
      </w:r>
      <w:r>
        <w:tab/>
        <w:t>Data Network</w:t>
      </w:r>
    </w:p>
    <w:p w14:paraId="3BAB584B" w14:textId="77777777" w:rsidR="008E2217" w:rsidRDefault="008E2217" w:rsidP="008E2217">
      <w:pPr>
        <w:pStyle w:val="EW"/>
      </w:pPr>
      <w:r w:rsidRPr="00475454">
        <w:t>FQDN</w:t>
      </w:r>
      <w:r w:rsidRPr="00475454">
        <w:tab/>
        <w:t>Fully Qualified Domain Name</w:t>
      </w:r>
    </w:p>
    <w:p w14:paraId="376705DF" w14:textId="77777777" w:rsidR="00B255BA" w:rsidRPr="007E3BE2" w:rsidRDefault="00B255BA" w:rsidP="00B255BA">
      <w:pPr>
        <w:pStyle w:val="EW"/>
        <w:rPr>
          <w:lang w:eastAsia="zh-CN"/>
        </w:rPr>
      </w:pPr>
      <w:r w:rsidRPr="007E3BE2">
        <w:rPr>
          <w:lang w:eastAsia="zh-CN"/>
        </w:rPr>
        <w:t>GFBR</w:t>
      </w:r>
      <w:r w:rsidRPr="007E3BE2">
        <w:rPr>
          <w:lang w:eastAsia="zh-CN"/>
        </w:rPr>
        <w:tab/>
        <w:t>Guaranteed Flow Bit Rate</w:t>
      </w:r>
    </w:p>
    <w:p w14:paraId="06590093" w14:textId="77777777" w:rsidR="00B255BA" w:rsidRPr="00475454" w:rsidRDefault="00B255BA" w:rsidP="008E2217">
      <w:pPr>
        <w:pStyle w:val="EW"/>
        <w:rPr>
          <w:lang w:eastAsia="zh-CN"/>
        </w:rPr>
      </w:pPr>
      <w:r w:rsidRPr="005E1029">
        <w:rPr>
          <w:lang w:eastAsia="zh-CN"/>
        </w:rPr>
        <w:t>MFBR</w:t>
      </w:r>
      <w:r w:rsidRPr="005E1029">
        <w:rPr>
          <w:lang w:eastAsia="zh-CN"/>
        </w:rPr>
        <w:tab/>
        <w:t>Maximum Flow Bit Rate</w:t>
      </w:r>
    </w:p>
    <w:p w14:paraId="1F77C299" w14:textId="77777777" w:rsidR="00A47FD7" w:rsidRPr="00343F90" w:rsidRDefault="00A47FD7" w:rsidP="00A47FD7">
      <w:pPr>
        <w:pStyle w:val="EW"/>
      </w:pPr>
      <w:r w:rsidRPr="00343F90">
        <w:t>MICO</w:t>
      </w:r>
      <w:r w:rsidRPr="00343F90">
        <w:tab/>
        <w:t>Mobile Initiated Connection Only</w:t>
      </w:r>
    </w:p>
    <w:p w14:paraId="50712E17" w14:textId="77777777" w:rsidR="008E2217" w:rsidRPr="00475454" w:rsidRDefault="008E2217" w:rsidP="008E2217">
      <w:pPr>
        <w:pStyle w:val="EW"/>
      </w:pPr>
      <w:r w:rsidRPr="00475454">
        <w:t>NEF</w:t>
      </w:r>
      <w:r w:rsidRPr="00475454">
        <w:tab/>
        <w:t>Network Exposure Function</w:t>
      </w:r>
    </w:p>
    <w:p w14:paraId="2101FF46" w14:textId="77777777" w:rsidR="008E2217" w:rsidRPr="00475454" w:rsidRDefault="008E2217" w:rsidP="008E2217">
      <w:pPr>
        <w:pStyle w:val="EW"/>
      </w:pPr>
      <w:r w:rsidRPr="00475454">
        <w:t>NF</w:t>
      </w:r>
      <w:r w:rsidRPr="00475454">
        <w:tab/>
        <w:t>Network Function</w:t>
      </w:r>
    </w:p>
    <w:p w14:paraId="64AAEEE1" w14:textId="77777777" w:rsidR="008E2217" w:rsidRPr="00475454" w:rsidRDefault="008E2217" w:rsidP="008E2217">
      <w:pPr>
        <w:pStyle w:val="EW"/>
      </w:pPr>
      <w:r w:rsidRPr="00475454">
        <w:t>NR</w:t>
      </w:r>
      <w:r w:rsidRPr="00475454">
        <w:tab/>
        <w:t>New Radio</w:t>
      </w:r>
    </w:p>
    <w:p w14:paraId="0C9B0E66" w14:textId="77777777" w:rsidR="008E2217" w:rsidRPr="00475454" w:rsidRDefault="008E2217" w:rsidP="008E2217">
      <w:pPr>
        <w:pStyle w:val="EW"/>
      </w:pPr>
      <w:r w:rsidRPr="00475454">
        <w:t>NRF</w:t>
      </w:r>
      <w:r w:rsidRPr="00475454">
        <w:tab/>
        <w:t>Network Repository Function</w:t>
      </w:r>
    </w:p>
    <w:p w14:paraId="33841EAB" w14:textId="77777777" w:rsidR="008E2217" w:rsidRPr="00475454" w:rsidRDefault="008E2217" w:rsidP="008E2217">
      <w:pPr>
        <w:pStyle w:val="EW"/>
      </w:pPr>
      <w:r w:rsidRPr="00475454">
        <w:t>PCF</w:t>
      </w:r>
      <w:r w:rsidRPr="00475454">
        <w:tab/>
        <w:t>Policy Control Function</w:t>
      </w:r>
    </w:p>
    <w:p w14:paraId="6E996820" w14:textId="77777777" w:rsidR="00B255BA" w:rsidRDefault="00B255BA" w:rsidP="008E2217">
      <w:pPr>
        <w:pStyle w:val="EW"/>
        <w:rPr>
          <w:rFonts w:eastAsia="SimSun"/>
          <w:lang w:eastAsia="zh-CN"/>
        </w:rPr>
      </w:pPr>
      <w:r w:rsidRPr="00B255BA">
        <w:t>QFI</w:t>
      </w:r>
      <w:r w:rsidRPr="00B255BA">
        <w:tab/>
      </w:r>
      <w:proofErr w:type="spellStart"/>
      <w:r w:rsidRPr="00B255BA">
        <w:t>QoS</w:t>
      </w:r>
      <w:proofErr w:type="spellEnd"/>
      <w:r w:rsidRPr="00B255BA">
        <w:t xml:space="preserve"> Flow Identity</w:t>
      </w:r>
    </w:p>
    <w:p w14:paraId="0E3C83F2" w14:textId="77777777" w:rsidR="00471EAB" w:rsidRDefault="00471EAB" w:rsidP="008E2217">
      <w:pPr>
        <w:pStyle w:val="EW"/>
      </w:pPr>
      <w:r>
        <w:rPr>
          <w:rFonts w:eastAsia="SimSun" w:hint="eastAsia"/>
          <w:lang w:eastAsia="zh-CN"/>
        </w:rPr>
        <w:t>PFDF</w:t>
      </w:r>
      <w:r w:rsidRPr="00475454">
        <w:tab/>
      </w:r>
      <w:r>
        <w:t>Packet Flow Description Function</w:t>
      </w:r>
    </w:p>
    <w:p w14:paraId="429E992E" w14:textId="77777777" w:rsidR="008E2217" w:rsidRPr="00475454" w:rsidRDefault="008E2217" w:rsidP="008E2217">
      <w:pPr>
        <w:pStyle w:val="EW"/>
      </w:pPr>
      <w:proofErr w:type="spellStart"/>
      <w:r w:rsidRPr="00475454">
        <w:t>QoE</w:t>
      </w:r>
      <w:proofErr w:type="spellEnd"/>
      <w:r w:rsidRPr="00475454">
        <w:tab/>
        <w:t>Quality of Experience</w:t>
      </w:r>
    </w:p>
    <w:p w14:paraId="59675160" w14:textId="77777777" w:rsidR="008E2217" w:rsidRPr="00475454" w:rsidRDefault="008E2217" w:rsidP="008E2217">
      <w:pPr>
        <w:pStyle w:val="EW"/>
      </w:pPr>
      <w:r w:rsidRPr="00475454">
        <w:t>SA NR</w:t>
      </w:r>
      <w:r w:rsidRPr="00475454">
        <w:tab/>
        <w:t>Standalone New Radio</w:t>
      </w:r>
    </w:p>
    <w:p w14:paraId="6BA9BDA5" w14:textId="77777777" w:rsidR="008E0BA8" w:rsidRDefault="008E0BA8" w:rsidP="008E2217">
      <w:pPr>
        <w:pStyle w:val="EW"/>
      </w:pPr>
      <w:r>
        <w:t>SDSF</w:t>
      </w:r>
      <w:r>
        <w:tab/>
        <w:t>Structured Data Storage Function</w:t>
      </w:r>
    </w:p>
    <w:p w14:paraId="69DD40C0" w14:textId="77777777" w:rsidR="008E2217" w:rsidRPr="00475454" w:rsidRDefault="008E2217" w:rsidP="008E2217">
      <w:pPr>
        <w:pStyle w:val="EW"/>
      </w:pPr>
      <w:r w:rsidRPr="00475454">
        <w:t>SMF</w:t>
      </w:r>
      <w:r w:rsidRPr="00475454">
        <w:tab/>
        <w:t>Session Management Function</w:t>
      </w:r>
    </w:p>
    <w:p w14:paraId="6809EF79" w14:textId="77777777" w:rsidR="008E0BA8" w:rsidRDefault="008E0BA8" w:rsidP="008E2217">
      <w:pPr>
        <w:pStyle w:val="EW"/>
      </w:pPr>
      <w:r>
        <w:t>UDSF</w:t>
      </w:r>
      <w:r>
        <w:tab/>
        <w:t>Unstructured Data Storage Function</w:t>
      </w:r>
    </w:p>
    <w:p w14:paraId="6034DA1C" w14:textId="77777777" w:rsidR="00B2326D" w:rsidRDefault="00B2326D" w:rsidP="008E2217">
      <w:pPr>
        <w:pStyle w:val="EW"/>
      </w:pPr>
      <w:r>
        <w:t>UL</w:t>
      </w:r>
      <w:r>
        <w:tab/>
        <w:t>Uplink</w:t>
      </w:r>
    </w:p>
    <w:p w14:paraId="66A04640" w14:textId="77777777" w:rsidR="008E2217" w:rsidRPr="00475454" w:rsidRDefault="008E2217" w:rsidP="008E2217">
      <w:pPr>
        <w:pStyle w:val="EW"/>
      </w:pPr>
      <w:r w:rsidRPr="00475454">
        <w:t>UPF</w:t>
      </w:r>
      <w:r w:rsidRPr="00475454">
        <w:tab/>
        <w:t>User Plane Function</w:t>
      </w:r>
    </w:p>
    <w:p w14:paraId="2DB3FC8A" w14:textId="77777777" w:rsidR="008E2217" w:rsidRPr="00475454" w:rsidRDefault="008E2217" w:rsidP="008E2217">
      <w:pPr>
        <w:pStyle w:val="EW"/>
      </w:pPr>
    </w:p>
    <w:p w14:paraId="6CEBF433" w14:textId="77777777" w:rsidR="008E2217" w:rsidRPr="00475454" w:rsidRDefault="008E2217" w:rsidP="008E2217">
      <w:pPr>
        <w:pStyle w:val="Heading1"/>
      </w:pPr>
      <w:bookmarkStart w:id="14" w:name="_Toc476030862"/>
      <w:r w:rsidRPr="00475454">
        <w:t>4</w:t>
      </w:r>
      <w:r w:rsidRPr="00475454">
        <w:tab/>
        <w:t>Architecture model and concepts</w:t>
      </w:r>
      <w:bookmarkEnd w:id="14"/>
    </w:p>
    <w:p w14:paraId="33043FF7" w14:textId="77777777" w:rsidR="008E2217" w:rsidRPr="00475454" w:rsidRDefault="008E2217" w:rsidP="008E2217">
      <w:pPr>
        <w:pStyle w:val="Heading2"/>
      </w:pPr>
      <w:bookmarkStart w:id="15" w:name="_Toc476030863"/>
      <w:r w:rsidRPr="00475454">
        <w:t>4.1</w:t>
      </w:r>
      <w:r w:rsidRPr="00475454">
        <w:tab/>
        <w:t>General concepts</w:t>
      </w:r>
      <w:bookmarkEnd w:id="15"/>
    </w:p>
    <w:p w14:paraId="4516AEE3" w14:textId="77777777" w:rsidR="008E2217" w:rsidRPr="00475454" w:rsidRDefault="008E2217" w:rsidP="008E2217">
      <w:r w:rsidRPr="00475454">
        <w:t xml:space="preserve">The 5G </w:t>
      </w:r>
      <w:r w:rsidR="004F0BE4">
        <w:t>S</w:t>
      </w:r>
      <w:r w:rsidR="004F0BE4" w:rsidRPr="00475454">
        <w:t xml:space="preserve">ystem </w:t>
      </w:r>
      <w:r w:rsidRPr="00475454">
        <w:t xml:space="preserve">architecture is defined to support </w:t>
      </w:r>
      <w:r w:rsidR="004F0BE4">
        <w:t xml:space="preserve">data connectivity and services enabling </w:t>
      </w:r>
      <w:r w:rsidRPr="00475454">
        <w:t xml:space="preserve">deployments to use techniques </w:t>
      </w:r>
      <w:r w:rsidR="004F0BE4">
        <w:t xml:space="preserve">such as </w:t>
      </w:r>
      <w:r w:rsidRPr="00475454">
        <w:t xml:space="preserve">e.g. Network Function Virtualization and Software Defined Networking. The 5G </w:t>
      </w:r>
      <w:r w:rsidR="004F0BE4">
        <w:t>S</w:t>
      </w:r>
      <w:r w:rsidR="004F0BE4" w:rsidRPr="00475454">
        <w:t xml:space="preserve">ystem </w:t>
      </w:r>
      <w:r w:rsidRPr="00475454">
        <w:t xml:space="preserve">architecture shall </w:t>
      </w:r>
      <w:r w:rsidRPr="00475454">
        <w:lastRenderedPageBreak/>
        <w:t xml:space="preserve">leverage service-based interactions between Control Plane (CP) </w:t>
      </w:r>
      <w:r w:rsidR="004F0BE4">
        <w:t>N</w:t>
      </w:r>
      <w:r w:rsidR="004F0BE4" w:rsidRPr="00475454">
        <w:t xml:space="preserve">etwork </w:t>
      </w:r>
      <w:r w:rsidR="004F0BE4">
        <w:t>F</w:t>
      </w:r>
      <w:r w:rsidR="004F0BE4" w:rsidRPr="00475454">
        <w:t xml:space="preserve">unctions </w:t>
      </w:r>
      <w:r w:rsidRPr="00475454">
        <w:t xml:space="preserve">where identified. Some key principles and concept are </w:t>
      </w:r>
      <w:r w:rsidR="004F0BE4">
        <w:t>to</w:t>
      </w:r>
      <w:r w:rsidRPr="00475454">
        <w:t>:</w:t>
      </w:r>
    </w:p>
    <w:p w14:paraId="1240113C" w14:textId="77777777" w:rsidR="008E2217" w:rsidRPr="00475454" w:rsidRDefault="008E2217" w:rsidP="008E2217">
      <w:pPr>
        <w:pStyle w:val="B1"/>
      </w:pPr>
      <w:r w:rsidRPr="00475454">
        <w:t>-</w:t>
      </w:r>
      <w:r w:rsidRPr="00475454">
        <w:tab/>
        <w:t xml:space="preserve">Separate </w:t>
      </w:r>
      <w:r w:rsidR="004F0BE4">
        <w:rPr>
          <w:lang w:val="en-US"/>
        </w:rPr>
        <w:t xml:space="preserve">the </w:t>
      </w:r>
      <w:r w:rsidRPr="00475454">
        <w:t>User Plane (UP) functions from the Control Plane (CP) function</w:t>
      </w:r>
      <w:r w:rsidR="004F0BE4">
        <w:rPr>
          <w:lang w:val="en-US"/>
        </w:rPr>
        <w:t>s</w:t>
      </w:r>
      <w:r w:rsidRPr="00475454">
        <w:t>, allowing independent scalability, evolution and flexible deployment</w:t>
      </w:r>
      <w:r w:rsidR="004F0BE4">
        <w:rPr>
          <w:lang w:val="en-US"/>
        </w:rPr>
        <w:t>s</w:t>
      </w:r>
      <w:r w:rsidRPr="00475454">
        <w:t xml:space="preserve"> e.g. </w:t>
      </w:r>
      <w:proofErr w:type="spellStart"/>
      <w:r w:rsidR="004F0BE4" w:rsidRPr="00475454">
        <w:t>centrali</w:t>
      </w:r>
      <w:proofErr w:type="spellEnd"/>
      <w:r w:rsidR="004F0BE4">
        <w:rPr>
          <w:lang w:val="en-US"/>
        </w:rPr>
        <w:t>z</w:t>
      </w:r>
      <w:proofErr w:type="spellStart"/>
      <w:r w:rsidR="004F0BE4" w:rsidRPr="00475454">
        <w:t>ed</w:t>
      </w:r>
      <w:proofErr w:type="spellEnd"/>
      <w:r w:rsidR="004F0BE4" w:rsidRPr="00475454">
        <w:t xml:space="preserve"> </w:t>
      </w:r>
      <w:r w:rsidRPr="00475454">
        <w:t>location or distributed (remote) location.</w:t>
      </w:r>
    </w:p>
    <w:p w14:paraId="3EE1EB4F" w14:textId="77777777" w:rsidR="008E2217" w:rsidRPr="00475454" w:rsidRDefault="008E2217" w:rsidP="008E2217">
      <w:pPr>
        <w:pStyle w:val="B1"/>
      </w:pPr>
      <w:r w:rsidRPr="00475454">
        <w:t>-</w:t>
      </w:r>
      <w:r w:rsidRPr="00475454">
        <w:tab/>
        <w:t>Modularize the function design, e.g. to enable flexible and efficient network slicing.</w:t>
      </w:r>
    </w:p>
    <w:p w14:paraId="7C0D1E98" w14:textId="77777777" w:rsidR="008E2217" w:rsidRPr="00475454" w:rsidRDefault="008E2217" w:rsidP="008E2217">
      <w:pPr>
        <w:pStyle w:val="B1"/>
      </w:pPr>
      <w:r w:rsidRPr="00475454">
        <w:t>-</w:t>
      </w:r>
      <w:r w:rsidRPr="00475454">
        <w:tab/>
        <w:t xml:space="preserve">Wherever applicable, </w:t>
      </w:r>
      <w:r w:rsidR="004F0BE4">
        <w:rPr>
          <w:lang w:val="en-US"/>
        </w:rPr>
        <w:t xml:space="preserve">define </w:t>
      </w:r>
      <w:r w:rsidRPr="00475454">
        <w:t>procedures (i.e. the set of interactions between network functions) as services, so that their re-use is possible.</w:t>
      </w:r>
    </w:p>
    <w:p w14:paraId="1E5BB8D0" w14:textId="77777777" w:rsidR="008E2217" w:rsidRPr="00475454" w:rsidRDefault="008E2217" w:rsidP="008E2217">
      <w:pPr>
        <w:pStyle w:val="B1"/>
      </w:pPr>
      <w:r w:rsidRPr="00475454">
        <w:t>-</w:t>
      </w:r>
      <w:r w:rsidRPr="00475454">
        <w:tab/>
        <w:t>E</w:t>
      </w:r>
      <w:proofErr w:type="spellStart"/>
      <w:r w:rsidR="004F0BE4">
        <w:rPr>
          <w:lang w:val="en-US"/>
        </w:rPr>
        <w:t>nable</w:t>
      </w:r>
      <w:proofErr w:type="spellEnd"/>
      <w:r w:rsidR="004F0BE4">
        <w:rPr>
          <w:lang w:val="en-US"/>
        </w:rPr>
        <w:t xml:space="preserve"> e</w:t>
      </w:r>
      <w:r w:rsidRPr="00475454">
        <w:t xml:space="preserve">ach Network </w:t>
      </w:r>
      <w:r w:rsidR="004F0BE4">
        <w:rPr>
          <w:lang w:val="en-US"/>
        </w:rPr>
        <w:t>F</w:t>
      </w:r>
      <w:r w:rsidR="004F0BE4" w:rsidRPr="00475454">
        <w:t xml:space="preserve">unction </w:t>
      </w:r>
      <w:r w:rsidR="004F0BE4">
        <w:rPr>
          <w:lang w:val="en-US"/>
        </w:rPr>
        <w:t>to</w:t>
      </w:r>
      <w:r w:rsidR="004F0BE4" w:rsidRPr="00475454">
        <w:t xml:space="preserve"> </w:t>
      </w:r>
      <w:r w:rsidRPr="00475454">
        <w:t>interact with other NF directly if required. The architecture does not preclude the use of an intermediate function to help route control plane messages (e.g. like a DRA).</w:t>
      </w:r>
    </w:p>
    <w:p w14:paraId="3FCDC653" w14:textId="77777777" w:rsidR="008E2217" w:rsidRPr="00475454" w:rsidRDefault="008E2217" w:rsidP="008E2217">
      <w:pPr>
        <w:pStyle w:val="B1"/>
      </w:pPr>
      <w:r w:rsidRPr="00475454">
        <w:t>-</w:t>
      </w:r>
      <w:r w:rsidRPr="00475454">
        <w:tab/>
        <w:t xml:space="preserve">Minimize dependencies between </w:t>
      </w:r>
      <w:r w:rsidR="004F0BE4">
        <w:rPr>
          <w:lang w:val="en-US"/>
        </w:rPr>
        <w:t xml:space="preserve">the </w:t>
      </w:r>
      <w:r w:rsidRPr="00475454">
        <w:t>Access Network (AN) and</w:t>
      </w:r>
      <w:r w:rsidR="004F0BE4">
        <w:rPr>
          <w:lang w:val="en-US"/>
        </w:rPr>
        <w:t xml:space="preserve"> the</w:t>
      </w:r>
      <w:r w:rsidRPr="00475454">
        <w:t xml:space="preserve"> Core Network (CN)</w:t>
      </w:r>
      <w:r w:rsidR="004F0BE4">
        <w:rPr>
          <w:lang w:val="en-US"/>
        </w:rPr>
        <w:t>.</w:t>
      </w:r>
      <w:r w:rsidRPr="00475454">
        <w:t xml:space="preserve"> </w:t>
      </w:r>
      <w:r w:rsidR="004F0BE4">
        <w:rPr>
          <w:lang w:val="en-US"/>
        </w:rPr>
        <w:t>T</w:t>
      </w:r>
      <w:r w:rsidR="004F0BE4" w:rsidRPr="00475454">
        <w:t xml:space="preserve">he </w:t>
      </w:r>
      <w:r w:rsidRPr="00475454">
        <w:t>architecture is defined with a converged access-agnostic core network with a common AN - CN interface which integrates different 3GPP and non-3GPP access types.</w:t>
      </w:r>
    </w:p>
    <w:p w14:paraId="543E31EC" w14:textId="77777777" w:rsidR="008E2217" w:rsidRPr="00475454" w:rsidRDefault="008E2217" w:rsidP="008E2217">
      <w:pPr>
        <w:pStyle w:val="B1"/>
      </w:pPr>
      <w:r w:rsidRPr="00475454">
        <w:t>-</w:t>
      </w:r>
      <w:r w:rsidRPr="00475454">
        <w:tab/>
        <w:t>Support a unified authentication framework.</w:t>
      </w:r>
    </w:p>
    <w:p w14:paraId="710E076B" w14:textId="77777777" w:rsidR="008E2217" w:rsidRPr="00475454" w:rsidRDefault="008E2217" w:rsidP="008E2217">
      <w:pPr>
        <w:pStyle w:val="B1"/>
      </w:pPr>
      <w:r w:rsidRPr="00475454">
        <w:t>-</w:t>
      </w:r>
      <w:r w:rsidRPr="00475454">
        <w:tab/>
        <w:t xml:space="preserve">Support </w:t>
      </w:r>
      <w:r w:rsidR="00BF3598">
        <w:t>"</w:t>
      </w:r>
      <w:r w:rsidRPr="00475454">
        <w:t>stateless</w:t>
      </w:r>
      <w:r w:rsidR="00BF3598">
        <w:t>"</w:t>
      </w:r>
      <w:r w:rsidRPr="00475454">
        <w:t xml:space="preserve"> NFs, where the </w:t>
      </w:r>
      <w:r w:rsidR="00BF3598">
        <w:t>"</w:t>
      </w:r>
      <w:r w:rsidRPr="00475454">
        <w:t>compute</w:t>
      </w:r>
      <w:r w:rsidR="00BF3598">
        <w:t>"</w:t>
      </w:r>
      <w:r w:rsidRPr="00475454">
        <w:t xml:space="preserve"> resource is decoupled from the </w:t>
      </w:r>
      <w:r w:rsidR="00BF3598">
        <w:t>"</w:t>
      </w:r>
      <w:r w:rsidRPr="00475454">
        <w:t>storage</w:t>
      </w:r>
      <w:r w:rsidR="00BF3598">
        <w:t>"</w:t>
      </w:r>
      <w:r w:rsidRPr="00475454">
        <w:t xml:space="preserve"> resource.</w:t>
      </w:r>
    </w:p>
    <w:p w14:paraId="423F8829" w14:textId="77777777" w:rsidR="008E2217" w:rsidRPr="00475454" w:rsidRDefault="008E2217" w:rsidP="008E2217">
      <w:pPr>
        <w:pStyle w:val="B1"/>
      </w:pPr>
      <w:r w:rsidRPr="00475454">
        <w:t>-</w:t>
      </w:r>
      <w:r w:rsidRPr="00475454">
        <w:tab/>
        <w:t>Support capability exposure.</w:t>
      </w:r>
    </w:p>
    <w:p w14:paraId="1A576324" w14:textId="77777777" w:rsidR="008E2217" w:rsidRPr="00475454" w:rsidRDefault="008E2217" w:rsidP="008E2217">
      <w:pPr>
        <w:pStyle w:val="B1"/>
      </w:pPr>
      <w:r w:rsidRPr="00475454">
        <w:t>-</w:t>
      </w:r>
      <w:r w:rsidRPr="00475454">
        <w:tab/>
      </w:r>
      <w:r w:rsidR="004F0BE4">
        <w:rPr>
          <w:lang w:val="en-US"/>
        </w:rPr>
        <w:t>Support c</w:t>
      </w:r>
      <w:proofErr w:type="spellStart"/>
      <w:r w:rsidR="004F0BE4" w:rsidRPr="00475454">
        <w:t>oncurrent</w:t>
      </w:r>
      <w:proofErr w:type="spellEnd"/>
      <w:r w:rsidR="004F0BE4" w:rsidRPr="00475454">
        <w:t xml:space="preserve"> </w:t>
      </w:r>
      <w:r w:rsidRPr="00475454">
        <w:t xml:space="preserve">access to local and centralized services. To support low latency services and access to local data networks, UP functions can be deployed close to the </w:t>
      </w:r>
      <w:r w:rsidR="004F0BE4">
        <w:rPr>
          <w:lang w:val="en-US"/>
        </w:rPr>
        <w:t>Access</w:t>
      </w:r>
      <w:r w:rsidR="004F0BE4" w:rsidRPr="00475454">
        <w:t xml:space="preserve"> </w:t>
      </w:r>
      <w:r w:rsidR="004F0BE4">
        <w:rPr>
          <w:lang w:val="en-US"/>
        </w:rPr>
        <w:t>N</w:t>
      </w:r>
      <w:proofErr w:type="spellStart"/>
      <w:r w:rsidR="004F0BE4" w:rsidRPr="00475454">
        <w:t>etwork</w:t>
      </w:r>
      <w:proofErr w:type="spellEnd"/>
      <w:r w:rsidRPr="00475454">
        <w:t>.</w:t>
      </w:r>
    </w:p>
    <w:p w14:paraId="2583122E" w14:textId="77777777" w:rsidR="008E2217" w:rsidRPr="00475454" w:rsidRDefault="008E2217" w:rsidP="008E2217">
      <w:pPr>
        <w:pStyle w:val="B1"/>
      </w:pPr>
      <w:r w:rsidRPr="00475454">
        <w:t>-</w:t>
      </w:r>
      <w:r w:rsidRPr="00475454">
        <w:tab/>
        <w:t>Support roaming with both Home routed traffic as well as Local breakout traffic in the visited PLMN.</w:t>
      </w:r>
    </w:p>
    <w:p w14:paraId="305D27BC" w14:textId="77777777" w:rsidR="008E2217" w:rsidRPr="00475454" w:rsidRDefault="008E2217" w:rsidP="008E2217">
      <w:pPr>
        <w:pStyle w:val="Heading2"/>
      </w:pPr>
      <w:bookmarkStart w:id="16" w:name="_Toc476030864"/>
      <w:r w:rsidRPr="00475454">
        <w:t>4.2</w:t>
      </w:r>
      <w:r w:rsidRPr="00475454">
        <w:tab/>
        <w:t>Architecture reference model</w:t>
      </w:r>
      <w:bookmarkEnd w:id="16"/>
    </w:p>
    <w:p w14:paraId="00CA138B" w14:textId="77777777" w:rsidR="008E2217" w:rsidRPr="00475454" w:rsidRDefault="008E2217" w:rsidP="008E2217">
      <w:pPr>
        <w:pStyle w:val="Heading3"/>
      </w:pPr>
      <w:bookmarkStart w:id="17" w:name="_Toc476030865"/>
      <w:r w:rsidRPr="00475454">
        <w:t>4.2.1</w:t>
      </w:r>
      <w:r w:rsidRPr="00475454">
        <w:tab/>
        <w:t>General</w:t>
      </w:r>
      <w:bookmarkEnd w:id="17"/>
    </w:p>
    <w:p w14:paraId="635C7078" w14:textId="77777777" w:rsidR="008E2217" w:rsidRPr="00475454" w:rsidRDefault="008E2217" w:rsidP="008E2217">
      <w:pPr>
        <w:rPr>
          <w:lang w:eastAsia="zh-CN"/>
        </w:rPr>
      </w:pPr>
      <w:r w:rsidRPr="00475454">
        <w:rPr>
          <w:lang w:eastAsia="zh-CN"/>
        </w:rPr>
        <w:t xml:space="preserve">This specification </w:t>
      </w:r>
      <w:r w:rsidRPr="00475454">
        <w:t>describes the architecture for the 5G system. The interaction between network functions is represented in two ways.</w:t>
      </w:r>
    </w:p>
    <w:p w14:paraId="6C53958B" w14:textId="77777777" w:rsidR="008E2217" w:rsidRPr="00475454" w:rsidRDefault="008E2217" w:rsidP="008E2217">
      <w:pPr>
        <w:pStyle w:val="B1"/>
        <w:rPr>
          <w:lang w:eastAsia="zh-CN"/>
        </w:rPr>
      </w:pPr>
      <w:r w:rsidRPr="00475454">
        <w:rPr>
          <w:lang w:eastAsia="zh-CN"/>
        </w:rPr>
        <w:t>-</w:t>
      </w:r>
      <w:r w:rsidRPr="00475454">
        <w:rPr>
          <w:lang w:eastAsia="zh-CN"/>
        </w:rPr>
        <w:tab/>
        <w:t>A service-based representation, where network functions (e.g. AMF) within the control plane enables other authorized network functions to access their services. This representation also includes point-to-point reference points where necessary.</w:t>
      </w:r>
    </w:p>
    <w:p w14:paraId="5D9CD4A7" w14:textId="77777777" w:rsidR="008E2217" w:rsidRPr="00475454" w:rsidRDefault="008E2217" w:rsidP="008E2217">
      <w:pPr>
        <w:pStyle w:val="B1"/>
      </w:pPr>
      <w:r w:rsidRPr="00475454">
        <w:t>-</w:t>
      </w:r>
      <w:r w:rsidRPr="00475454">
        <w:tab/>
        <w:t>A reference point representation, focusing on the interactions between pairs of network functions described by point-to-point reference point (e.g. N11) between any two network functions (e.g. AMF and SMF) is depicted when some interaction exists between these two network functions.</w:t>
      </w:r>
    </w:p>
    <w:p w14:paraId="6496FEE1" w14:textId="77777777" w:rsidR="008E2217" w:rsidRPr="00475454" w:rsidRDefault="008E2217" w:rsidP="008E2217">
      <w:r w:rsidRPr="00475454">
        <w:t>Service-based interfaces are listed in clause 4.2.4. Reference points are listed in clause 4.2.</w:t>
      </w:r>
      <w:r w:rsidR="00B2326D">
        <w:t>6</w:t>
      </w:r>
      <w:r w:rsidRPr="00475454">
        <w:t>.</w:t>
      </w:r>
    </w:p>
    <w:p w14:paraId="0FBCF361" w14:textId="77777777" w:rsidR="008E2217" w:rsidRPr="00475454" w:rsidRDefault="008E2217" w:rsidP="008E2217">
      <w:r w:rsidRPr="00475454">
        <w:t>Network functions within the 5G Core Control shall exhibit service-based interfaces for services that can be used by other authorized network functions</w:t>
      </w:r>
      <w:r w:rsidR="00B2326D">
        <w:t>, unless explicitly stated otherwise</w:t>
      </w:r>
      <w:r w:rsidRPr="00475454">
        <w:t>.</w:t>
      </w:r>
    </w:p>
    <w:p w14:paraId="5ED18A75" w14:textId="77777777" w:rsidR="00A24727" w:rsidRDefault="00B2326D">
      <w:pPr>
        <w:pStyle w:val="EditorsNote"/>
      </w:pPr>
      <w:r>
        <w:rPr>
          <w:lang w:val="en-US"/>
        </w:rPr>
        <w:t>Editor</w:t>
      </w:r>
      <w:r w:rsidR="00BF3598">
        <w:rPr>
          <w:lang w:val="en-US"/>
        </w:rPr>
        <w:t>'</w:t>
      </w:r>
      <w:r>
        <w:rPr>
          <w:lang w:val="en-US"/>
        </w:rPr>
        <w:t>s note 1</w:t>
      </w:r>
      <w:r w:rsidR="008E2217" w:rsidRPr="00475454">
        <w:t>:</w:t>
      </w:r>
      <w:r w:rsidR="008E2217" w:rsidRPr="00475454">
        <w:tab/>
      </w:r>
      <w:r w:rsidR="008E2217" w:rsidRPr="00475454">
        <w:rPr>
          <w:lang w:eastAsia="zh-CN"/>
        </w:rPr>
        <w:t>This will be evaluated on a case by case basis when specifying the procedure.</w:t>
      </w:r>
    </w:p>
    <w:p w14:paraId="27B98984" w14:textId="77777777" w:rsidR="008E2217" w:rsidRPr="00475454" w:rsidRDefault="001737C0" w:rsidP="008E2217">
      <w:pPr>
        <w:pStyle w:val="EditorsNote"/>
      </w:pPr>
      <w:r w:rsidRPr="00475454">
        <w:t>Editor</w:t>
      </w:r>
      <w:r w:rsidR="00BF3598">
        <w:t>'</w:t>
      </w:r>
      <w:r w:rsidRPr="00475454">
        <w:t>s note</w:t>
      </w:r>
      <w:r w:rsidR="00B2326D">
        <w:rPr>
          <w:lang w:val="en-US"/>
        </w:rPr>
        <w:t xml:space="preserve"> 2</w:t>
      </w:r>
      <w:r w:rsidR="008E2217" w:rsidRPr="00475454">
        <w:t>:</w:t>
      </w:r>
      <w:r w:rsidR="008E2217" w:rsidRPr="00475454">
        <w:tab/>
        <w:t>The above two statements will be revisited when the work on system procedure is stable.</w:t>
      </w:r>
    </w:p>
    <w:p w14:paraId="13DD4CB8" w14:textId="77777777" w:rsidR="008E2217" w:rsidRPr="00475454" w:rsidRDefault="008E2217" w:rsidP="008E2217">
      <w:pPr>
        <w:pStyle w:val="Heading3"/>
      </w:pPr>
      <w:bookmarkStart w:id="18" w:name="_Toc476030866"/>
      <w:r w:rsidRPr="00475454">
        <w:t>4.2.2</w:t>
      </w:r>
      <w:r w:rsidRPr="00475454">
        <w:tab/>
        <w:t>Network Functions and entities</w:t>
      </w:r>
      <w:bookmarkEnd w:id="18"/>
    </w:p>
    <w:p w14:paraId="2BD4F86D" w14:textId="77777777" w:rsidR="008E2217" w:rsidRPr="00475454" w:rsidRDefault="008E2217" w:rsidP="008E2217">
      <w:r w:rsidRPr="00475454">
        <w:t>The 5G System architecture consists of the following network functions (NF). The functional description of these network functions is specified in clause 6.</w:t>
      </w:r>
    </w:p>
    <w:p w14:paraId="244B2F50" w14:textId="77777777" w:rsidR="008E2217" w:rsidRPr="00475454" w:rsidRDefault="008E2217" w:rsidP="008E2217">
      <w:pPr>
        <w:pStyle w:val="B1"/>
      </w:pPr>
      <w:r w:rsidRPr="00475454">
        <w:t>-</w:t>
      </w:r>
      <w:r w:rsidRPr="00475454">
        <w:tab/>
        <w:t>Authentication Server Function (AUSF)</w:t>
      </w:r>
    </w:p>
    <w:p w14:paraId="7362CF00" w14:textId="77777777" w:rsidR="008E2217" w:rsidRPr="00475454" w:rsidRDefault="008E2217" w:rsidP="008E2217">
      <w:pPr>
        <w:pStyle w:val="B1"/>
      </w:pPr>
      <w:r w:rsidRPr="00475454">
        <w:t>-</w:t>
      </w:r>
      <w:r w:rsidRPr="00475454">
        <w:tab/>
        <w:t>Core Access and Mobility Management Function (AMF)</w:t>
      </w:r>
    </w:p>
    <w:p w14:paraId="30AC2305" w14:textId="77777777" w:rsidR="008E2217" w:rsidRPr="00475454" w:rsidRDefault="008E2217" w:rsidP="008E2217">
      <w:pPr>
        <w:pStyle w:val="B1"/>
      </w:pPr>
      <w:r w:rsidRPr="00475454">
        <w:t>-</w:t>
      </w:r>
      <w:r w:rsidRPr="00475454">
        <w:tab/>
        <w:t>Data network (DN), e.g. operator services, Internet access or 3rd party services</w:t>
      </w:r>
    </w:p>
    <w:p w14:paraId="56C83F92" w14:textId="77777777" w:rsidR="008E2217" w:rsidRPr="00475454" w:rsidRDefault="008E2217" w:rsidP="008E2217">
      <w:pPr>
        <w:pStyle w:val="B1"/>
      </w:pPr>
      <w:r w:rsidRPr="00475454">
        <w:lastRenderedPageBreak/>
        <w:t>-</w:t>
      </w:r>
      <w:r w:rsidRPr="00475454">
        <w:tab/>
      </w:r>
      <w:r w:rsidR="008E0BA8">
        <w:rPr>
          <w:lang w:val="en-US"/>
        </w:rPr>
        <w:t xml:space="preserve">Structured </w:t>
      </w:r>
      <w:r w:rsidRPr="00475454">
        <w:t>Data Storage network function (</w:t>
      </w:r>
      <w:r w:rsidR="008E0BA8">
        <w:rPr>
          <w:lang w:val="en-US"/>
        </w:rPr>
        <w:t>S</w:t>
      </w:r>
      <w:r w:rsidRPr="00475454">
        <w:t>DSF)</w:t>
      </w:r>
    </w:p>
    <w:p w14:paraId="5B3BAC30" w14:textId="77777777" w:rsidR="008E0BA8" w:rsidRPr="00475454" w:rsidRDefault="008E0BA8" w:rsidP="008E0BA8">
      <w:pPr>
        <w:pStyle w:val="B1"/>
      </w:pPr>
      <w:r>
        <w:rPr>
          <w:lang w:val="en-US"/>
        </w:rPr>
        <w:t>-</w:t>
      </w:r>
      <w:r>
        <w:rPr>
          <w:lang w:val="en-US"/>
        </w:rPr>
        <w:tab/>
        <w:t xml:space="preserve">Unstructured </w:t>
      </w:r>
      <w:r w:rsidRPr="00475454">
        <w:t>Data Storage network function (</w:t>
      </w:r>
      <w:r>
        <w:rPr>
          <w:lang w:val="en-US"/>
        </w:rPr>
        <w:t>U</w:t>
      </w:r>
      <w:r w:rsidRPr="00475454">
        <w:t>DSF)</w:t>
      </w:r>
    </w:p>
    <w:p w14:paraId="1B4999B6" w14:textId="77777777" w:rsidR="008E2217" w:rsidRPr="00475454" w:rsidRDefault="008E2217" w:rsidP="008E2217">
      <w:pPr>
        <w:pStyle w:val="B1"/>
      </w:pPr>
      <w:r w:rsidRPr="00475454">
        <w:t>-</w:t>
      </w:r>
      <w:r w:rsidRPr="00475454">
        <w:tab/>
        <w:t>Network Exposure Function (NEF)</w:t>
      </w:r>
    </w:p>
    <w:p w14:paraId="719AA0A6" w14:textId="77777777" w:rsidR="008E2217" w:rsidRPr="00475454" w:rsidRDefault="008E2217" w:rsidP="008E2217">
      <w:pPr>
        <w:pStyle w:val="B1"/>
      </w:pPr>
      <w:r w:rsidRPr="00475454">
        <w:t>-</w:t>
      </w:r>
      <w:r w:rsidRPr="00475454">
        <w:tab/>
        <w:t>NF Repository Function (NRF)</w:t>
      </w:r>
    </w:p>
    <w:p w14:paraId="5411EFB9" w14:textId="77777777" w:rsidR="008E2217" w:rsidRPr="00475454" w:rsidRDefault="008E2217" w:rsidP="008E2217">
      <w:pPr>
        <w:pStyle w:val="B1"/>
      </w:pPr>
      <w:r w:rsidRPr="00475454">
        <w:t>-</w:t>
      </w:r>
      <w:r w:rsidRPr="00475454">
        <w:tab/>
        <w:t>Policy Control function (PCF)</w:t>
      </w:r>
    </w:p>
    <w:p w14:paraId="4F2669F1" w14:textId="77777777" w:rsidR="008E2217" w:rsidRPr="00475454" w:rsidRDefault="008E2217" w:rsidP="008E2217">
      <w:pPr>
        <w:pStyle w:val="B1"/>
      </w:pPr>
      <w:r w:rsidRPr="00475454">
        <w:t>-</w:t>
      </w:r>
      <w:r w:rsidRPr="00475454">
        <w:tab/>
        <w:t>Session Management Function (SMF)</w:t>
      </w:r>
    </w:p>
    <w:p w14:paraId="0FBB254F" w14:textId="77777777" w:rsidR="008E2217" w:rsidRPr="00475454" w:rsidRDefault="008E2217" w:rsidP="008E2217">
      <w:pPr>
        <w:pStyle w:val="B1"/>
      </w:pPr>
      <w:r w:rsidRPr="00475454">
        <w:t>-</w:t>
      </w:r>
      <w:r w:rsidRPr="00475454">
        <w:tab/>
        <w:t>Unified Data Management (UDM)</w:t>
      </w:r>
    </w:p>
    <w:p w14:paraId="19930A9D" w14:textId="77777777" w:rsidR="008E2217" w:rsidRDefault="008E2217" w:rsidP="008E2217">
      <w:pPr>
        <w:pStyle w:val="B1"/>
      </w:pPr>
      <w:r w:rsidRPr="00475454">
        <w:t>-</w:t>
      </w:r>
      <w:r w:rsidRPr="00475454">
        <w:tab/>
        <w:t xml:space="preserve">User </w:t>
      </w:r>
      <w:proofErr w:type="gramStart"/>
      <w:r w:rsidRPr="00475454">
        <w:t>plane</w:t>
      </w:r>
      <w:proofErr w:type="gramEnd"/>
      <w:r w:rsidRPr="00475454">
        <w:t xml:space="preserve"> Function (UPF)</w:t>
      </w:r>
    </w:p>
    <w:p w14:paraId="390AE461" w14:textId="77777777" w:rsidR="0067292E" w:rsidRPr="00475454" w:rsidRDefault="0067292E" w:rsidP="0067292E">
      <w:pPr>
        <w:pStyle w:val="B1"/>
      </w:pPr>
      <w:r>
        <w:t>-</w:t>
      </w:r>
      <w:r>
        <w:tab/>
        <w:t>Application Function (AF)</w:t>
      </w:r>
    </w:p>
    <w:p w14:paraId="71E831AE" w14:textId="77777777" w:rsidR="008E2217" w:rsidRPr="00475454" w:rsidRDefault="008E2217" w:rsidP="008E2217">
      <w:pPr>
        <w:pStyle w:val="B1"/>
      </w:pPr>
      <w:r w:rsidRPr="00475454">
        <w:t>-</w:t>
      </w:r>
      <w:r w:rsidRPr="00475454">
        <w:tab/>
        <w:t>User Equipment (UE)</w:t>
      </w:r>
    </w:p>
    <w:p w14:paraId="73C6D53F" w14:textId="77777777" w:rsidR="008E2217" w:rsidRPr="00475454" w:rsidRDefault="008E2217" w:rsidP="008E2217">
      <w:pPr>
        <w:pStyle w:val="B1"/>
      </w:pPr>
      <w:r w:rsidRPr="00475454">
        <w:t>-</w:t>
      </w:r>
      <w:r w:rsidRPr="00475454">
        <w:tab/>
        <w:t>(Radio) Access Network ((R)AN)</w:t>
      </w:r>
    </w:p>
    <w:p w14:paraId="2DEFC79A" w14:textId="77777777" w:rsidR="008E2217" w:rsidRPr="00475454" w:rsidRDefault="008E2217" w:rsidP="008E2217">
      <w:pPr>
        <w:pStyle w:val="Heading3"/>
      </w:pPr>
      <w:bookmarkStart w:id="19" w:name="_Toc476030867"/>
      <w:r w:rsidRPr="00475454">
        <w:t>4.2.3</w:t>
      </w:r>
      <w:r w:rsidRPr="00475454">
        <w:rPr>
          <w:lang w:eastAsia="zh-CN"/>
        </w:rPr>
        <w:tab/>
      </w:r>
      <w:r w:rsidRPr="00475454">
        <w:t>Non-roaming reference architecture</w:t>
      </w:r>
      <w:bookmarkEnd w:id="19"/>
    </w:p>
    <w:p w14:paraId="62C92035" w14:textId="77777777" w:rsidR="008E2217" w:rsidRPr="00475454" w:rsidRDefault="008E2217" w:rsidP="008E2217">
      <w:r w:rsidRPr="00475454">
        <w:t>Figure 4.2.3-1 depicts the non-roaming reference architecture with service-based interfaces within the Control Plane.</w:t>
      </w:r>
    </w:p>
    <w:p w14:paraId="58E5731C" w14:textId="77777777" w:rsidR="008E2217" w:rsidRDefault="008E2217" w:rsidP="008E2217">
      <w:pPr>
        <w:pStyle w:val="TH"/>
      </w:pPr>
    </w:p>
    <w:p w14:paraId="757DDB8D" w14:textId="77777777" w:rsidR="008E0BA8" w:rsidRPr="00475454" w:rsidRDefault="008E0BA8" w:rsidP="008E2217">
      <w:pPr>
        <w:pStyle w:val="TH"/>
      </w:pPr>
      <w:r w:rsidRPr="00475454">
        <w:object w:dxaOrig="6165" w:dyaOrig="2795" w14:anchorId="07BFFC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55pt;height:139.5pt" o:ole="">
            <v:imagedata r:id="rId10" o:title=""/>
          </v:shape>
          <o:OLEObject Type="Embed" ProgID="Visio.Drawing.11" ShapeID="_x0000_i1025" DrawAspect="Content" ObjectID="_1550690488" r:id="rId11"/>
        </w:object>
      </w:r>
    </w:p>
    <w:p w14:paraId="785C9D04" w14:textId="77777777" w:rsidR="008E2217" w:rsidRPr="00475454" w:rsidRDefault="008E2217" w:rsidP="008E2217">
      <w:pPr>
        <w:pStyle w:val="TF"/>
      </w:pPr>
      <w:r w:rsidRPr="00475454">
        <w:t xml:space="preserve">Figure 4.2.3-1: 5G </w:t>
      </w:r>
      <w:r w:rsidRPr="00475454">
        <w:rPr>
          <w:lang w:val="en-US"/>
        </w:rPr>
        <w:t>System</w:t>
      </w:r>
      <w:r w:rsidRPr="00475454">
        <w:t xml:space="preserve"> Service-based architecture</w:t>
      </w:r>
    </w:p>
    <w:p w14:paraId="140098C5" w14:textId="77777777" w:rsidR="00A24727" w:rsidRDefault="0067292E">
      <w:pPr>
        <w:pStyle w:val="NO"/>
      </w:pPr>
      <w:r>
        <w:t>NOTE: The AF can use the services exposed by the PCF or the NEF based on the operator deployment as described in clause 6.2.X.</w:t>
      </w:r>
    </w:p>
    <w:p w14:paraId="75F169D9" w14:textId="77777777" w:rsidR="00A24727" w:rsidRDefault="00BF3598">
      <w:pPr>
        <w:pStyle w:val="EditorsNote"/>
        <w:rPr>
          <w:rFonts w:eastAsia="Malgun Gothic"/>
          <w:lang w:eastAsia="ko-KR"/>
        </w:rPr>
      </w:pPr>
      <w:r>
        <w:t>Editor's note:</w:t>
      </w:r>
      <w:r>
        <w:rPr>
          <w:rFonts w:eastAsia="MS Mincho"/>
        </w:rPr>
        <w:tab/>
      </w:r>
      <w:r w:rsidR="0067292E" w:rsidRPr="00036A0E">
        <w:rPr>
          <w:rFonts w:eastAsia="Malgun Gothic"/>
          <w:lang w:eastAsia="ko-KR"/>
        </w:rPr>
        <w:t xml:space="preserve">It is FFS whether there is a scenario </w:t>
      </w:r>
      <w:r w:rsidR="0067292E">
        <w:rPr>
          <w:rFonts w:eastAsia="Malgun Gothic"/>
          <w:lang w:eastAsia="ko-KR"/>
        </w:rPr>
        <w:t>in Rel-15 w</w:t>
      </w:r>
      <w:r w:rsidR="0067292E" w:rsidRPr="00036A0E">
        <w:rPr>
          <w:rFonts w:eastAsia="Malgun Gothic"/>
          <w:lang w:eastAsia="ko-KR"/>
        </w:rPr>
        <w:t>h</w:t>
      </w:r>
      <w:r w:rsidR="0067292E">
        <w:rPr>
          <w:rFonts w:eastAsia="Malgun Gothic"/>
          <w:lang w:eastAsia="ko-KR"/>
        </w:rPr>
        <w:t>ere</w:t>
      </w:r>
      <w:r w:rsidR="0067292E" w:rsidRPr="00036A0E">
        <w:rPr>
          <w:rFonts w:eastAsia="Malgun Gothic"/>
          <w:lang w:eastAsia="ko-KR"/>
        </w:rPr>
        <w:t xml:space="preserve"> the AF exposes service</w:t>
      </w:r>
      <w:r w:rsidR="0067292E">
        <w:rPr>
          <w:rFonts w:eastAsia="Malgun Gothic"/>
          <w:lang w:eastAsia="ko-KR"/>
        </w:rPr>
        <w:t>s to the other CN CP Network Functions.</w:t>
      </w:r>
    </w:p>
    <w:p w14:paraId="49769115" w14:textId="77777777" w:rsidR="00A24727" w:rsidRDefault="00BF3598">
      <w:pPr>
        <w:pStyle w:val="EditorsNote"/>
      </w:pPr>
      <w:r>
        <w:t>Editor's note:</w:t>
      </w:r>
      <w:r>
        <w:rPr>
          <w:rFonts w:eastAsia="MS Mincho"/>
        </w:rPr>
        <w:tab/>
      </w:r>
      <w:r w:rsidR="0067292E">
        <w:t>It is FFS whether there is a scenario in Rel-15 where the AF may use services exposed by the SMF</w:t>
      </w:r>
    </w:p>
    <w:p w14:paraId="64A8B828" w14:textId="77777777" w:rsidR="008E2217" w:rsidRPr="00475454" w:rsidRDefault="008E2217" w:rsidP="008E2217">
      <w:r w:rsidRPr="00475454">
        <w:t>Figure 4.2.3-2 depicts the 5G System architecture in the non-roaming case, using the reference point representation showing how various network functions interact with each other.</w:t>
      </w:r>
    </w:p>
    <w:p w14:paraId="37ADB517" w14:textId="77777777" w:rsidR="008E2217" w:rsidRPr="00475454" w:rsidRDefault="008E2217" w:rsidP="008E2217">
      <w:pPr>
        <w:pStyle w:val="TH"/>
      </w:pPr>
      <w:r w:rsidRPr="00475454">
        <w:object w:dxaOrig="10495" w:dyaOrig="5642" w14:anchorId="6B4E2469">
          <v:shape id="_x0000_i1026" type="#_x0000_t75" style="width:481.5pt;height:258.45pt" o:ole="">
            <v:imagedata r:id="rId12" o:title=""/>
          </v:shape>
          <o:OLEObject Type="Embed" ProgID="Visio.Drawing.11" ShapeID="_x0000_i1026" DrawAspect="Content" ObjectID="_1550690489" r:id="rId13"/>
        </w:object>
      </w:r>
    </w:p>
    <w:p w14:paraId="1E09160A" w14:textId="77777777" w:rsidR="008E2217" w:rsidRPr="00475454" w:rsidRDefault="008E2217" w:rsidP="008E2217">
      <w:pPr>
        <w:pStyle w:val="TF"/>
      </w:pPr>
      <w:r w:rsidRPr="00475454">
        <w:t>Figure 4.2</w:t>
      </w:r>
      <w:r w:rsidRPr="00475454">
        <w:rPr>
          <w:lang w:eastAsia="zh-CN"/>
        </w:rPr>
        <w:t>.</w:t>
      </w:r>
      <w:r w:rsidRPr="00475454">
        <w:t xml:space="preserve">3-2: Non-Roaming 5G </w:t>
      </w:r>
      <w:r w:rsidRPr="00475454">
        <w:rPr>
          <w:lang w:val="en-US"/>
        </w:rPr>
        <w:t>System</w:t>
      </w:r>
      <w:r w:rsidRPr="00475454">
        <w:t xml:space="preserve"> Architecture in reference point representation</w:t>
      </w:r>
    </w:p>
    <w:p w14:paraId="5D9F3993" w14:textId="77777777" w:rsidR="008E2217" w:rsidRPr="00475454" w:rsidRDefault="008E2217" w:rsidP="008E2217">
      <w:pPr>
        <w:pStyle w:val="NO"/>
      </w:pPr>
      <w:r w:rsidRPr="00475454">
        <w:t>NOTE </w:t>
      </w:r>
      <w:r w:rsidR="008E0BA8">
        <w:rPr>
          <w:lang w:val="en-US"/>
        </w:rPr>
        <w:t>2</w:t>
      </w:r>
      <w:r w:rsidRPr="00475454">
        <w:t>:</w:t>
      </w:r>
      <w:r w:rsidRPr="00475454">
        <w:tab/>
        <w:t>N9, N14 are not shown in all other figures however they may also be applicable for other scenarios.</w:t>
      </w:r>
    </w:p>
    <w:p w14:paraId="4070A23B" w14:textId="77777777" w:rsidR="008E2217" w:rsidRDefault="008E2217" w:rsidP="008E2217">
      <w:pPr>
        <w:pStyle w:val="NO"/>
      </w:pPr>
      <w:r w:rsidRPr="00475454">
        <w:t>NOTE </w:t>
      </w:r>
      <w:r w:rsidR="008E0BA8">
        <w:rPr>
          <w:lang w:val="en-US"/>
        </w:rPr>
        <w:t>3</w:t>
      </w:r>
      <w:r w:rsidRPr="00475454">
        <w:t>:</w:t>
      </w:r>
      <w:r w:rsidRPr="00475454">
        <w:tab/>
        <w:t xml:space="preserve">For the sake of clarity of the point-to-point diagrams, the </w:t>
      </w:r>
      <w:r w:rsidR="008E0BA8">
        <w:rPr>
          <w:lang w:val="en-US"/>
        </w:rPr>
        <w:t xml:space="preserve">UDSF, SDSF, </w:t>
      </w:r>
      <w:r w:rsidRPr="00475454">
        <w:t xml:space="preserve">NEF and NRF have not been depicted. However, all depicted Network Functions can interact with the </w:t>
      </w:r>
      <w:r w:rsidR="008E0BA8">
        <w:rPr>
          <w:lang w:val="en-US"/>
        </w:rPr>
        <w:t xml:space="preserve">UDSF, </w:t>
      </w:r>
      <w:r w:rsidRPr="00475454">
        <w:t>NEF and NRF as necessary.</w:t>
      </w:r>
    </w:p>
    <w:p w14:paraId="3C0C8581" w14:textId="77777777" w:rsidR="008E0BA8" w:rsidRPr="008E0BA8" w:rsidRDefault="008E0BA8" w:rsidP="008E2217">
      <w:pPr>
        <w:pStyle w:val="NO"/>
        <w:rPr>
          <w:lang w:val="en-US"/>
        </w:rPr>
      </w:pPr>
      <w:r>
        <w:rPr>
          <w:lang w:val="en-US"/>
        </w:rPr>
        <w:t>NOTE 4:</w:t>
      </w:r>
      <w:r>
        <w:rPr>
          <w:lang w:val="en-US"/>
        </w:rPr>
        <w:tab/>
        <w:t xml:space="preserve">The UDM contains UDR. For clarity, </w:t>
      </w:r>
      <w:r w:rsidR="00B35FEE" w:rsidRPr="00B35FEE">
        <w:rPr>
          <w:lang w:val="en-US" w:eastAsia="zh-CN"/>
        </w:rPr>
        <w:t>the UDR and its connections with other NFs, e.g. PCF, are not depicted in the point-to-point and service-based architecture diagrams</w:t>
      </w:r>
      <w:r w:rsidR="00B35FEE" w:rsidRPr="00B35FEE">
        <w:t>.</w:t>
      </w:r>
    </w:p>
    <w:p w14:paraId="476A780F" w14:textId="77777777" w:rsidR="008E2217" w:rsidRPr="00475454" w:rsidRDefault="008E2217" w:rsidP="008E2217">
      <w:r w:rsidRPr="00475454">
        <w:t>Figure 4.2.3-3 depicts the non-roaming architecture for UEs concurrently accessing two (e.g. local and central) data networks using multiple PDU Sessions, using the reference point representation. This figure shows the architecture for multiple PDU sessions where two SMFs are selected for the two different PDU sessions. However, each SMF may also have the capability to control both a local and a central UPF within a PDU session.</w:t>
      </w:r>
    </w:p>
    <w:p w14:paraId="5A8CBB41" w14:textId="77777777" w:rsidR="008E2217" w:rsidRPr="00475454" w:rsidRDefault="008E2217" w:rsidP="008E2217">
      <w:pPr>
        <w:pStyle w:val="TH"/>
        <w:rPr>
          <w:rFonts w:eastAsia="SimSun"/>
          <w:lang w:eastAsia="zh-CN"/>
        </w:rPr>
      </w:pPr>
      <w:r w:rsidRPr="00475454">
        <w:object w:dxaOrig="9649" w:dyaOrig="7034" w14:anchorId="2FD7B1A1">
          <v:shape id="_x0000_i1027" type="#_x0000_t75" style="width:478.95pt;height:350.35pt" o:ole="">
            <v:imagedata r:id="rId14" o:title=""/>
          </v:shape>
          <o:OLEObject Type="Embed" ProgID="Visio.Drawing.11" ShapeID="_x0000_i1027" DrawAspect="Content" ObjectID="_1550690490" r:id="rId15"/>
        </w:object>
      </w:r>
    </w:p>
    <w:p w14:paraId="63F8845A" w14:textId="77777777" w:rsidR="008E2217" w:rsidRPr="00475454" w:rsidRDefault="008E2217" w:rsidP="008E2217">
      <w:pPr>
        <w:pStyle w:val="TF"/>
      </w:pPr>
      <w:r w:rsidRPr="00475454">
        <w:t xml:space="preserve">Figure 4.2.3-3: Applying non-roaming 5G </w:t>
      </w:r>
      <w:r w:rsidRPr="00475454">
        <w:rPr>
          <w:lang w:val="en-US"/>
        </w:rPr>
        <w:t>System</w:t>
      </w:r>
      <w:r w:rsidRPr="00475454">
        <w:t xml:space="preserve"> architecture for multiple PDU session in reference point representation</w:t>
      </w:r>
    </w:p>
    <w:p w14:paraId="4FFA656F" w14:textId="77777777" w:rsidR="008E2217" w:rsidRPr="00475454" w:rsidRDefault="008E2217" w:rsidP="008E2217">
      <w:r w:rsidRPr="00475454">
        <w:t>Figure 4.2.3-4 depicts the non-roaming architecture in case concurrent access to two (e.g. local and central) data networks is provided within a single PDU session, using the reference point representation.</w:t>
      </w:r>
    </w:p>
    <w:p w14:paraId="54122D03" w14:textId="77777777" w:rsidR="008E2217" w:rsidRPr="00475454" w:rsidRDefault="008E2217" w:rsidP="008E2217">
      <w:pPr>
        <w:pStyle w:val="TH"/>
      </w:pPr>
      <w:r w:rsidRPr="00475454">
        <w:object w:dxaOrig="9649" w:dyaOrig="5736" w14:anchorId="00C62D1B">
          <v:shape id="_x0000_i1028" type="#_x0000_t75" style="width:478.95pt;height:284.8pt" o:ole="">
            <v:imagedata r:id="rId16" o:title=""/>
          </v:shape>
          <o:OLEObject Type="Embed" ProgID="Visio.Drawing.11" ShapeID="_x0000_i1028" DrawAspect="Content" ObjectID="_1550690491" r:id="rId17"/>
        </w:object>
      </w:r>
    </w:p>
    <w:p w14:paraId="5855B630" w14:textId="77777777" w:rsidR="008E2217" w:rsidRPr="00475454" w:rsidRDefault="008E2217" w:rsidP="008E2217">
      <w:pPr>
        <w:pStyle w:val="TF"/>
      </w:pPr>
      <w:r w:rsidRPr="00475454">
        <w:t xml:space="preserve">Figure 4.2.3-4: Applying non-roaming 5G </w:t>
      </w:r>
      <w:r w:rsidRPr="00475454">
        <w:rPr>
          <w:lang w:val="en-US"/>
        </w:rPr>
        <w:t>System</w:t>
      </w:r>
      <w:r w:rsidRPr="00475454">
        <w:t xml:space="preserve"> architecture for concurrent access to two (e.g. local and central) data networks (single PDU session option) in reference point representation</w:t>
      </w:r>
    </w:p>
    <w:p w14:paraId="6B3B3111" w14:textId="77777777" w:rsidR="008E2217" w:rsidRPr="00475454" w:rsidRDefault="008E2217" w:rsidP="008E2217">
      <w:pPr>
        <w:pStyle w:val="Heading3"/>
      </w:pPr>
      <w:bookmarkStart w:id="20" w:name="_Toc476030868"/>
      <w:r w:rsidRPr="00475454">
        <w:t>4.2.4</w:t>
      </w:r>
      <w:r w:rsidRPr="00475454">
        <w:rPr>
          <w:lang w:eastAsia="zh-CN"/>
        </w:rPr>
        <w:tab/>
      </w:r>
      <w:r w:rsidRPr="00475454">
        <w:t>Roaming reference architectures</w:t>
      </w:r>
      <w:bookmarkEnd w:id="20"/>
    </w:p>
    <w:p w14:paraId="58D64D04" w14:textId="77777777" w:rsidR="008E2217" w:rsidRPr="00475454" w:rsidRDefault="008E2217" w:rsidP="008E2217">
      <w:r w:rsidRPr="00475454">
        <w:t>Figure 4.2.4-1 depicts the 5G System roaming architecture with local breakout with service-based interfaces within the Control Plane.</w:t>
      </w:r>
    </w:p>
    <w:p w14:paraId="30556566" w14:textId="77777777" w:rsidR="008E2217" w:rsidRDefault="008E2217" w:rsidP="008E2217">
      <w:pPr>
        <w:pStyle w:val="TH"/>
      </w:pPr>
    </w:p>
    <w:p w14:paraId="571FD6D1" w14:textId="77777777" w:rsidR="008E0BA8" w:rsidRPr="00475454" w:rsidRDefault="008E0BA8" w:rsidP="008E2217">
      <w:pPr>
        <w:pStyle w:val="TH"/>
      </w:pPr>
      <w:r>
        <w:object w:dxaOrig="9074" w:dyaOrig="3895" w14:anchorId="4DBD2073">
          <v:shape id="_x0000_i1029" type="#_x0000_t75" style="width:453.85pt;height:194.8pt" o:ole="">
            <v:imagedata r:id="rId18" o:title=""/>
          </v:shape>
          <o:OLEObject Type="Embed" ProgID="Visio.Drawing.11" ShapeID="_x0000_i1029" DrawAspect="Content" ObjectID="_1550690492" r:id="rId19"/>
        </w:object>
      </w:r>
    </w:p>
    <w:p w14:paraId="7B80E4D1" w14:textId="77777777" w:rsidR="008E2217" w:rsidRPr="00475454" w:rsidRDefault="008E2217" w:rsidP="008E2217">
      <w:pPr>
        <w:pStyle w:val="TF"/>
      </w:pPr>
      <w:r w:rsidRPr="00475454">
        <w:t xml:space="preserve">Figure 4.2.4-1 Roaming 5G </w:t>
      </w:r>
      <w:r w:rsidRPr="00475454">
        <w:rPr>
          <w:lang w:val="en-US"/>
        </w:rPr>
        <w:t>System</w:t>
      </w:r>
      <w:r w:rsidRPr="00475454">
        <w:t xml:space="preserve"> architecture- local breakout scenario </w:t>
      </w:r>
      <w:r w:rsidRPr="00475454">
        <w:rPr>
          <w:lang w:val="en-US"/>
        </w:rPr>
        <w:t xml:space="preserve">with AF in VPLMN </w:t>
      </w:r>
      <w:r w:rsidRPr="00475454">
        <w:t>in service-based interface representation</w:t>
      </w:r>
    </w:p>
    <w:p w14:paraId="1AD71E6A" w14:textId="77777777" w:rsidR="008E2217" w:rsidRPr="00475454" w:rsidRDefault="008E2217" w:rsidP="008E2217">
      <w:r w:rsidRPr="00475454">
        <w:t>Figure 4.2.4-2 depicts the 5G System roaming architecture with local breakout with AF in HPLMN in service-based interfaces within the Control Plane.</w:t>
      </w:r>
    </w:p>
    <w:p w14:paraId="49B67EFB" w14:textId="77777777" w:rsidR="008E2217" w:rsidRDefault="008E2217" w:rsidP="008E2217">
      <w:pPr>
        <w:pStyle w:val="TH"/>
      </w:pPr>
    </w:p>
    <w:p w14:paraId="79323F0B" w14:textId="77777777" w:rsidR="008E0BA8" w:rsidRPr="00475454" w:rsidRDefault="008E0BA8" w:rsidP="008E2217">
      <w:pPr>
        <w:pStyle w:val="TH"/>
      </w:pPr>
      <w:r>
        <w:object w:dxaOrig="8902" w:dyaOrig="3895" w14:anchorId="6B92CC18">
          <v:shape id="_x0000_i1030" type="#_x0000_t75" style="width:444.85pt;height:194.8pt" o:ole="">
            <v:imagedata r:id="rId20" o:title=""/>
          </v:shape>
          <o:OLEObject Type="Embed" ProgID="Visio.Drawing.11" ShapeID="_x0000_i1030" DrawAspect="Content" ObjectID="_1550690493" r:id="rId21"/>
        </w:object>
      </w:r>
    </w:p>
    <w:p w14:paraId="17A97D5D" w14:textId="77777777" w:rsidR="008E2217" w:rsidRPr="00475454" w:rsidRDefault="008E2217" w:rsidP="008E2217">
      <w:pPr>
        <w:pStyle w:val="TF"/>
      </w:pPr>
      <w:r w:rsidRPr="00475454">
        <w:t>Figure 4.2.4-</w:t>
      </w:r>
      <w:r w:rsidRPr="00475454">
        <w:rPr>
          <w:lang w:val="en-US"/>
        </w:rPr>
        <w:t>2</w:t>
      </w:r>
      <w:r w:rsidRPr="00475454">
        <w:t xml:space="preserve"> Roaming 5G </w:t>
      </w:r>
      <w:r w:rsidRPr="00475454">
        <w:rPr>
          <w:lang w:val="en-US"/>
        </w:rPr>
        <w:t>System</w:t>
      </w:r>
      <w:r w:rsidRPr="00475454">
        <w:t xml:space="preserve"> architecture - local breakout scenario </w:t>
      </w:r>
      <w:r w:rsidRPr="00475454">
        <w:rPr>
          <w:lang w:val="en-US"/>
        </w:rPr>
        <w:t xml:space="preserve">with AF in HPLMN </w:t>
      </w:r>
      <w:r w:rsidRPr="00475454">
        <w:t>in service-based interface representation</w:t>
      </w:r>
    </w:p>
    <w:p w14:paraId="5C3B0FB5" w14:textId="77777777" w:rsidR="008E2217" w:rsidRPr="00475454" w:rsidRDefault="008E2217" w:rsidP="008E2217">
      <w:r w:rsidRPr="00475454">
        <w:t>Figure 4.2.4-2 depicts the 5G System roaming architecture in case of home routed scenario when service-based interfaces within the Control Plane.</w:t>
      </w:r>
    </w:p>
    <w:p w14:paraId="60D67210" w14:textId="77777777" w:rsidR="008E2217" w:rsidRDefault="008E2217" w:rsidP="008E2217">
      <w:pPr>
        <w:pStyle w:val="TH"/>
      </w:pPr>
    </w:p>
    <w:p w14:paraId="1DE2AB74" w14:textId="77777777" w:rsidR="008E0BA8" w:rsidRPr="00475454" w:rsidRDefault="008E0BA8" w:rsidP="008E2217">
      <w:pPr>
        <w:pStyle w:val="TH"/>
      </w:pPr>
      <w:r>
        <w:object w:dxaOrig="9589" w:dyaOrig="3768" w14:anchorId="79ACA4BC">
          <v:shape id="_x0000_i1031" type="#_x0000_t75" style="width:479.55pt;height:188.35pt" o:ole="">
            <v:imagedata r:id="rId22" o:title=""/>
          </v:shape>
          <o:OLEObject Type="Embed" ProgID="Visio.Drawing.11" ShapeID="_x0000_i1031" DrawAspect="Content" ObjectID="_1550690494" r:id="rId23"/>
        </w:object>
      </w:r>
    </w:p>
    <w:p w14:paraId="1BD83A3D" w14:textId="77777777" w:rsidR="008E2217" w:rsidRPr="00475454" w:rsidRDefault="008E2217" w:rsidP="008E2217">
      <w:pPr>
        <w:pStyle w:val="TF"/>
        <w:tabs>
          <w:tab w:val="left" w:pos="1276"/>
        </w:tabs>
      </w:pPr>
      <w:r w:rsidRPr="00475454">
        <w:t>Figure 4.2.4-</w:t>
      </w:r>
      <w:r w:rsidRPr="00475454">
        <w:rPr>
          <w:lang w:val="en-US"/>
        </w:rPr>
        <w:t>3</w:t>
      </w:r>
      <w:r w:rsidRPr="00475454">
        <w:t xml:space="preserve"> Roaming 5G </w:t>
      </w:r>
      <w:r w:rsidRPr="00475454">
        <w:rPr>
          <w:lang w:val="en-US"/>
        </w:rPr>
        <w:t>System</w:t>
      </w:r>
      <w:r w:rsidRPr="00475454">
        <w:t xml:space="preserve"> architecture - home routed scenario in service-based interface representation</w:t>
      </w:r>
    </w:p>
    <w:p w14:paraId="513EF95F" w14:textId="77777777" w:rsidR="008E2217" w:rsidRPr="00475454" w:rsidRDefault="008E2217" w:rsidP="008E2217">
      <w:r w:rsidRPr="00475454">
        <w:t>Figure 4.2.4-4 depicts 5G System roaming architecture in case of local break out scenario with AF in VPLMN using the reference point representation.</w:t>
      </w:r>
    </w:p>
    <w:p w14:paraId="77F188BA" w14:textId="77777777" w:rsidR="008E2217" w:rsidRPr="00475454" w:rsidRDefault="008E2217" w:rsidP="008E2217">
      <w:pPr>
        <w:pStyle w:val="TH"/>
      </w:pPr>
      <w:r w:rsidRPr="00475454">
        <w:object w:dxaOrig="10020" w:dyaOrig="6054" w14:anchorId="6F38AF6A">
          <v:shape id="_x0000_i1032" type="#_x0000_t75" style="width:480.85pt;height:290.55pt" o:ole="">
            <v:imagedata r:id="rId24" o:title=""/>
          </v:shape>
          <o:OLEObject Type="Embed" ProgID="Visio.Drawing.11" ShapeID="_x0000_i1032" DrawAspect="Content" ObjectID="_1550690495" r:id="rId25"/>
        </w:object>
      </w:r>
    </w:p>
    <w:p w14:paraId="081731E6" w14:textId="77777777" w:rsidR="008E2217" w:rsidRPr="00475454" w:rsidRDefault="008E2217" w:rsidP="008E2217">
      <w:pPr>
        <w:pStyle w:val="TF"/>
      </w:pPr>
      <w:r w:rsidRPr="00475454">
        <w:t>Figure 4.2.4-</w:t>
      </w:r>
      <w:r w:rsidRPr="00475454">
        <w:rPr>
          <w:lang w:val="en-US"/>
        </w:rPr>
        <w:t>4</w:t>
      </w:r>
      <w:r w:rsidRPr="00475454">
        <w:rPr>
          <w:lang w:eastAsia="zh-CN"/>
        </w:rPr>
        <w:t>:</w:t>
      </w:r>
      <w:r w:rsidRPr="00475454">
        <w:t xml:space="preserve"> Roaming 5G </w:t>
      </w:r>
      <w:r w:rsidRPr="00475454">
        <w:rPr>
          <w:lang w:val="en-US"/>
        </w:rPr>
        <w:t>System</w:t>
      </w:r>
      <w:r w:rsidRPr="00475454">
        <w:t xml:space="preserve"> architecture - local breakout scenario </w:t>
      </w:r>
      <w:r w:rsidRPr="00475454">
        <w:rPr>
          <w:lang w:val="en-US"/>
        </w:rPr>
        <w:t xml:space="preserve">with AF in VPLMN </w:t>
      </w:r>
      <w:r w:rsidRPr="00475454">
        <w:t>in reference point representation</w:t>
      </w:r>
    </w:p>
    <w:p w14:paraId="7CE1EE70" w14:textId="77777777" w:rsidR="008E2217" w:rsidRPr="00475454" w:rsidRDefault="008E2217" w:rsidP="008E2217">
      <w:r w:rsidRPr="00475454">
        <w:t>Figure 4.2.4-5 depicts 5G System roaming architecture in case of local break out scenario with AF in the HPLMN using the reference point representation.</w:t>
      </w:r>
    </w:p>
    <w:p w14:paraId="02852D23" w14:textId="77777777" w:rsidR="008E2217" w:rsidRPr="00475454" w:rsidRDefault="008E2217" w:rsidP="008E2217">
      <w:pPr>
        <w:pStyle w:val="TH"/>
      </w:pPr>
      <w:r w:rsidRPr="00475454">
        <w:object w:dxaOrig="10020" w:dyaOrig="6054" w14:anchorId="6CAE5DBB">
          <v:shape id="_x0000_i1033" type="#_x0000_t75" style="width:480.85pt;height:290.55pt" o:ole="">
            <v:imagedata r:id="rId26" o:title=""/>
          </v:shape>
          <o:OLEObject Type="Embed" ProgID="Visio.Drawing.11" ShapeID="_x0000_i1033" DrawAspect="Content" ObjectID="_1550690496" r:id="rId27"/>
        </w:object>
      </w:r>
    </w:p>
    <w:p w14:paraId="4A21414D" w14:textId="77777777" w:rsidR="008E2217" w:rsidRPr="00475454" w:rsidRDefault="008E2217" w:rsidP="008E2217">
      <w:pPr>
        <w:pStyle w:val="TF"/>
      </w:pPr>
      <w:r w:rsidRPr="00475454">
        <w:t>Figure 4.2.4-</w:t>
      </w:r>
      <w:r w:rsidRPr="00475454">
        <w:rPr>
          <w:lang w:val="en-US"/>
        </w:rPr>
        <w:t>5</w:t>
      </w:r>
      <w:r w:rsidRPr="00475454">
        <w:rPr>
          <w:lang w:eastAsia="zh-CN"/>
        </w:rPr>
        <w:t>:</w:t>
      </w:r>
      <w:r w:rsidRPr="00475454">
        <w:t xml:space="preserve"> Roaming 5G </w:t>
      </w:r>
      <w:r w:rsidRPr="00475454">
        <w:rPr>
          <w:lang w:val="en-US"/>
        </w:rPr>
        <w:t>System</w:t>
      </w:r>
      <w:r w:rsidRPr="00475454">
        <w:t xml:space="preserve"> architecture -local breakout scenario </w:t>
      </w:r>
      <w:r w:rsidRPr="00475454">
        <w:rPr>
          <w:lang w:val="en-US"/>
        </w:rPr>
        <w:t xml:space="preserve">with AF in the HPLMN </w:t>
      </w:r>
      <w:r w:rsidRPr="00475454">
        <w:t>in reference point representation</w:t>
      </w:r>
    </w:p>
    <w:p w14:paraId="78D2F98B" w14:textId="77777777" w:rsidR="008E2217" w:rsidRPr="00475454" w:rsidRDefault="008E2217" w:rsidP="008E2217">
      <w:r w:rsidRPr="00475454">
        <w:lastRenderedPageBreak/>
        <w:t>Following figure 4.2.4-4 depicts the 5G System roaming architecture in case of home routed scenario using the reference point representation.</w:t>
      </w:r>
    </w:p>
    <w:p w14:paraId="50BC40C8" w14:textId="77777777" w:rsidR="008E2217" w:rsidRPr="00475454" w:rsidRDefault="008E2217" w:rsidP="008E2217">
      <w:pPr>
        <w:pStyle w:val="TH"/>
      </w:pPr>
      <w:r w:rsidRPr="00475454">
        <w:rPr>
          <w:rFonts w:ascii="Times New Roman" w:hAnsi="Times New Roman"/>
        </w:rPr>
        <w:object w:dxaOrig="11410" w:dyaOrig="7332" w14:anchorId="784EC23F">
          <v:shape id="_x0000_i1034" type="#_x0000_t75" style="width:481.5pt;height:310.5pt" o:ole="">
            <v:imagedata r:id="rId28" o:title=""/>
          </v:shape>
          <o:OLEObject Type="Embed" ProgID="Visio.Drawing.11" ShapeID="_x0000_i1034" DrawAspect="Content" ObjectID="_1550690497" r:id="rId29"/>
        </w:object>
      </w:r>
    </w:p>
    <w:p w14:paraId="610E1916" w14:textId="77777777" w:rsidR="008E2217" w:rsidRPr="00475454" w:rsidRDefault="008E2217" w:rsidP="008E2217">
      <w:pPr>
        <w:pStyle w:val="TF"/>
      </w:pPr>
      <w:r w:rsidRPr="00475454">
        <w:t>Figure 4.2.4-</w:t>
      </w:r>
      <w:r w:rsidRPr="00475454">
        <w:rPr>
          <w:lang w:val="en-US"/>
        </w:rPr>
        <w:t>5</w:t>
      </w:r>
      <w:r w:rsidRPr="00475454">
        <w:rPr>
          <w:lang w:eastAsia="zh-CN"/>
        </w:rPr>
        <w:t>:</w:t>
      </w:r>
      <w:r w:rsidRPr="00475454">
        <w:t xml:space="preserve"> Roaming 5G </w:t>
      </w:r>
      <w:r w:rsidRPr="00475454">
        <w:rPr>
          <w:lang w:val="en-US"/>
        </w:rPr>
        <w:t>System</w:t>
      </w:r>
      <w:r w:rsidRPr="00475454">
        <w:t xml:space="preserve"> </w:t>
      </w:r>
      <w:proofErr w:type="gramStart"/>
      <w:r w:rsidRPr="00475454">
        <w:t>architecture</w:t>
      </w:r>
      <w:proofErr w:type="gramEnd"/>
      <w:r w:rsidRPr="00475454">
        <w:t>-Home routed scenario in reference point representation</w:t>
      </w:r>
    </w:p>
    <w:p w14:paraId="74E5586D" w14:textId="77777777" w:rsidR="008E0BA8" w:rsidRPr="00854536" w:rsidRDefault="008E0BA8" w:rsidP="008E0BA8">
      <w:pPr>
        <w:pStyle w:val="Heading3"/>
      </w:pPr>
      <w:bookmarkStart w:id="21" w:name="_Toc476030869"/>
      <w:r w:rsidRPr="00854536">
        <w:t>4.2.5</w:t>
      </w:r>
      <w:r w:rsidRPr="00854536">
        <w:tab/>
        <w:t>Data Storage architecture</w:t>
      </w:r>
      <w:r w:rsidRPr="0069718D">
        <w:t>s</w:t>
      </w:r>
      <w:bookmarkEnd w:id="21"/>
    </w:p>
    <w:p w14:paraId="1D7E3BF8" w14:textId="77777777" w:rsidR="008E0BA8" w:rsidRPr="00854536" w:rsidRDefault="008E0BA8" w:rsidP="008E0BA8">
      <w:r w:rsidRPr="0069718D">
        <w:t xml:space="preserve">As depicted in Figure 4.2.5-1, the 5G system architecture allows any NF to store and retrieve its unstructured data into/from a </w:t>
      </w:r>
      <w:r w:rsidR="00E531BF">
        <w:t>U</w:t>
      </w:r>
      <w:r w:rsidRPr="0069718D">
        <w:t>DSF</w:t>
      </w:r>
      <w:r w:rsidRPr="00854536">
        <w:t xml:space="preserve">. </w:t>
      </w:r>
      <w:r w:rsidRPr="0069718D">
        <w:t xml:space="preserve">The </w:t>
      </w:r>
      <w:r w:rsidR="00E531BF">
        <w:t>U</w:t>
      </w:r>
      <w:r w:rsidRPr="00854536">
        <w:t xml:space="preserve">DSF belongs to the same PLMN where the network function is located. </w:t>
      </w:r>
      <w:r w:rsidRPr="0069718D">
        <w:t xml:space="preserve">CP NFs may share a </w:t>
      </w:r>
      <w:r w:rsidR="00E531BF">
        <w:t>U</w:t>
      </w:r>
      <w:r w:rsidRPr="00854536">
        <w:t xml:space="preserve">DSF for storing their respective unstructured data or may each have their own </w:t>
      </w:r>
      <w:r w:rsidR="00E531BF">
        <w:t>U</w:t>
      </w:r>
      <w:r w:rsidRPr="00854536">
        <w:t>DSF</w:t>
      </w:r>
      <w:r w:rsidRPr="0069718D">
        <w:t xml:space="preserve"> </w:t>
      </w:r>
      <w:r w:rsidRPr="00854536">
        <w:t xml:space="preserve">(e.g. a </w:t>
      </w:r>
      <w:r w:rsidR="00E531BF">
        <w:t>U</w:t>
      </w:r>
      <w:r w:rsidRPr="0069718D">
        <w:t>DSF</w:t>
      </w:r>
      <w:r w:rsidRPr="00854536">
        <w:t xml:space="preserve"> </w:t>
      </w:r>
      <w:r w:rsidRPr="0069718D">
        <w:t xml:space="preserve">may be </w:t>
      </w:r>
      <w:r w:rsidRPr="00854536">
        <w:t>located close to the</w:t>
      </w:r>
      <w:r w:rsidRPr="0069718D">
        <w:t xml:space="preserve"> respective</w:t>
      </w:r>
      <w:r w:rsidRPr="00854536">
        <w:t xml:space="preserve"> NF).</w:t>
      </w:r>
    </w:p>
    <w:p w14:paraId="0ECF6201" w14:textId="77777777" w:rsidR="008E0BA8" w:rsidRPr="00854536" w:rsidRDefault="00E531BF" w:rsidP="00BF3598">
      <w:pPr>
        <w:pStyle w:val="TH"/>
      </w:pPr>
      <w:r w:rsidRPr="0069718D">
        <w:object w:dxaOrig="4285" w:dyaOrig="1020" w14:anchorId="007ED9B6">
          <v:shape id="_x0000_i1035" type="#_x0000_t75" style="width:214.7pt;height:50.8pt" o:ole="">
            <v:imagedata r:id="rId30" o:title=""/>
          </v:shape>
          <o:OLEObject Type="Embed" ProgID="Visio.Drawing.11" ShapeID="_x0000_i1035" DrawAspect="Content" ObjectID="_1550690498" r:id="rId31"/>
        </w:object>
      </w:r>
    </w:p>
    <w:p w14:paraId="44EF69B9" w14:textId="77777777" w:rsidR="008E0BA8" w:rsidRPr="0069718D" w:rsidRDefault="008E0BA8" w:rsidP="008E0BA8">
      <w:pPr>
        <w:pStyle w:val="TF"/>
        <w:rPr>
          <w:lang w:val="en-US"/>
        </w:rPr>
      </w:pPr>
      <w:r w:rsidRPr="00854536">
        <w:t xml:space="preserve">Figure </w:t>
      </w:r>
      <w:r w:rsidRPr="0069718D">
        <w:t>4.2.</w:t>
      </w:r>
      <w:r w:rsidRPr="0069718D">
        <w:rPr>
          <w:lang w:val="en-US"/>
        </w:rPr>
        <w:t>5</w:t>
      </w:r>
      <w:r w:rsidRPr="0069718D">
        <w:t>-</w:t>
      </w:r>
      <w:r w:rsidRPr="0069718D">
        <w:rPr>
          <w:lang w:val="en-US"/>
        </w:rPr>
        <w:t>1</w:t>
      </w:r>
      <w:r w:rsidRPr="0069718D">
        <w:rPr>
          <w:lang w:eastAsia="zh-CN"/>
        </w:rPr>
        <w:t>:</w:t>
      </w:r>
      <w:r w:rsidRPr="0069718D">
        <w:t xml:space="preserve"> </w:t>
      </w:r>
      <w:r w:rsidRPr="0069718D">
        <w:rPr>
          <w:lang w:val="en-US"/>
        </w:rPr>
        <w:t>Data s</w:t>
      </w:r>
      <w:r w:rsidRPr="00854536">
        <w:rPr>
          <w:lang w:val="en-US"/>
        </w:rPr>
        <w:t>torage architecture for unstructured data</w:t>
      </w:r>
      <w:r w:rsidRPr="0069718D">
        <w:rPr>
          <w:lang w:val="en-US"/>
        </w:rPr>
        <w:t xml:space="preserve"> from any NF</w:t>
      </w:r>
    </w:p>
    <w:p w14:paraId="2FB7C23D" w14:textId="77777777" w:rsidR="008E0BA8" w:rsidRPr="00854536" w:rsidRDefault="008E0BA8" w:rsidP="008E0BA8">
      <w:pPr>
        <w:pStyle w:val="NO"/>
        <w:rPr>
          <w:lang w:val="en-US"/>
        </w:rPr>
      </w:pPr>
      <w:r w:rsidRPr="00854536">
        <w:t>NOTE</w:t>
      </w:r>
      <w:r w:rsidRPr="0069718D">
        <w:rPr>
          <w:lang w:val="en-US"/>
        </w:rPr>
        <w:t> 1</w:t>
      </w:r>
      <w:r w:rsidRPr="00854536">
        <w:t>:</w:t>
      </w:r>
      <w:r w:rsidR="00BF3598">
        <w:rPr>
          <w:lang w:val="en-US"/>
        </w:rPr>
        <w:tab/>
      </w:r>
      <w:r w:rsidRPr="00854536">
        <w:rPr>
          <w:lang w:val="en-US"/>
        </w:rPr>
        <w:t>3GPP</w:t>
      </w:r>
      <w:r w:rsidRPr="0069718D">
        <w:rPr>
          <w:lang w:val="en-US"/>
        </w:rPr>
        <w:t xml:space="preserve"> will specify (possibly by referencing) the N18 interface</w:t>
      </w:r>
      <w:r w:rsidRPr="00854536">
        <w:rPr>
          <w:lang w:val="en-US"/>
        </w:rPr>
        <w:t>.</w:t>
      </w:r>
    </w:p>
    <w:p w14:paraId="37A36472" w14:textId="77777777" w:rsidR="008E0BA8" w:rsidRPr="0069718D" w:rsidRDefault="008E0BA8" w:rsidP="008E0BA8">
      <w:r w:rsidRPr="0069718D">
        <w:t>As depicted in Figure 4.2.5-2, the 5G system a</w:t>
      </w:r>
      <w:r w:rsidRPr="00854536">
        <w:t xml:space="preserve">rchitecture allows </w:t>
      </w:r>
      <w:r w:rsidRPr="0069718D">
        <w:t xml:space="preserve">the </w:t>
      </w:r>
      <w:r w:rsidRPr="00854536">
        <w:t xml:space="preserve">NEF to </w:t>
      </w:r>
      <w:r w:rsidRPr="0069718D">
        <w:t>store structured data</w:t>
      </w:r>
      <w:r w:rsidRPr="00854536">
        <w:t xml:space="preserve"> </w:t>
      </w:r>
      <w:r w:rsidR="00E531BF">
        <w:t>in the S</w:t>
      </w:r>
      <w:r w:rsidRPr="0069718D">
        <w:t xml:space="preserve">DSF </w:t>
      </w:r>
      <w:r w:rsidRPr="00854536">
        <w:t xml:space="preserve">intended for network </w:t>
      </w:r>
      <w:r w:rsidRPr="0069718D">
        <w:t xml:space="preserve">external and network </w:t>
      </w:r>
      <w:r w:rsidRPr="00854536">
        <w:t xml:space="preserve">internal exposure </w:t>
      </w:r>
      <w:r w:rsidRPr="0069718D">
        <w:t>by the NEF</w:t>
      </w:r>
      <w:r w:rsidRPr="00854536">
        <w:t xml:space="preserve">. </w:t>
      </w:r>
      <w:r w:rsidR="00E531BF">
        <w:t>S</w:t>
      </w:r>
      <w:r w:rsidRPr="0069718D">
        <w:t>DSF</w:t>
      </w:r>
      <w:r w:rsidRPr="00854536">
        <w:t xml:space="preserve"> belongs to the same PLMN where the NEF</w:t>
      </w:r>
      <w:r w:rsidRPr="0069718D">
        <w:t xml:space="preserve"> is located.</w:t>
      </w:r>
    </w:p>
    <w:p w14:paraId="12512B6E" w14:textId="77777777" w:rsidR="008E0BA8" w:rsidRPr="00854536" w:rsidRDefault="00E531BF" w:rsidP="00BF3598">
      <w:pPr>
        <w:pStyle w:val="TH"/>
      </w:pPr>
      <w:r w:rsidRPr="0069718D">
        <w:object w:dxaOrig="4285" w:dyaOrig="1020" w14:anchorId="1D72C11C">
          <v:shape id="_x0000_i1036" type="#_x0000_t75" style="width:214.7pt;height:50.8pt" o:ole="">
            <v:imagedata r:id="rId32" o:title=""/>
          </v:shape>
          <o:OLEObject Type="Embed" ProgID="Visio.Drawing.11" ShapeID="_x0000_i1036" DrawAspect="Content" ObjectID="_1550690499" r:id="rId33"/>
        </w:object>
      </w:r>
    </w:p>
    <w:p w14:paraId="4EFBCF69" w14:textId="77777777" w:rsidR="008E0BA8" w:rsidRPr="00854536" w:rsidRDefault="008E0BA8" w:rsidP="008E0BA8">
      <w:pPr>
        <w:pStyle w:val="TF"/>
        <w:rPr>
          <w:lang w:val="en-US"/>
        </w:rPr>
      </w:pPr>
      <w:r w:rsidRPr="00854536">
        <w:t>Figure 4.2.</w:t>
      </w:r>
      <w:r w:rsidRPr="0069718D">
        <w:rPr>
          <w:lang w:val="en-US"/>
        </w:rPr>
        <w:t>5</w:t>
      </w:r>
      <w:r w:rsidRPr="0069718D">
        <w:t>-</w:t>
      </w:r>
      <w:r w:rsidRPr="0069718D">
        <w:rPr>
          <w:lang w:val="en-US"/>
        </w:rPr>
        <w:t>2</w:t>
      </w:r>
      <w:r w:rsidRPr="0069718D">
        <w:rPr>
          <w:lang w:eastAsia="zh-CN"/>
        </w:rPr>
        <w:t>:</w:t>
      </w:r>
      <w:r w:rsidRPr="0069718D">
        <w:t xml:space="preserve"> </w:t>
      </w:r>
      <w:r w:rsidRPr="0069718D">
        <w:rPr>
          <w:lang w:val="en-US"/>
        </w:rPr>
        <w:t>Data s</w:t>
      </w:r>
      <w:r w:rsidRPr="00854536">
        <w:rPr>
          <w:lang w:val="en-US"/>
        </w:rPr>
        <w:t>torage architecture</w:t>
      </w:r>
      <w:r w:rsidRPr="0069718D">
        <w:rPr>
          <w:lang w:val="en-US"/>
        </w:rPr>
        <w:t xml:space="preserve"> </w:t>
      </w:r>
      <w:r w:rsidRPr="00854536">
        <w:rPr>
          <w:lang w:val="en-US"/>
        </w:rPr>
        <w:t xml:space="preserve">for </w:t>
      </w:r>
      <w:r w:rsidRPr="0069718D">
        <w:rPr>
          <w:lang w:val="en-US"/>
        </w:rPr>
        <w:t>structured data from the NEF</w:t>
      </w:r>
    </w:p>
    <w:p w14:paraId="2D50CEAE" w14:textId="77777777" w:rsidR="00A24727" w:rsidRDefault="008E0BA8">
      <w:pPr>
        <w:pStyle w:val="NO"/>
      </w:pPr>
      <w:r w:rsidRPr="00854536">
        <w:lastRenderedPageBreak/>
        <w:t>NOTE</w:t>
      </w:r>
      <w:r w:rsidRPr="00854536">
        <w:rPr>
          <w:lang w:val="en-US"/>
        </w:rPr>
        <w:t> 2</w:t>
      </w:r>
      <w:r w:rsidRPr="0069718D">
        <w:t>:</w:t>
      </w:r>
      <w:r w:rsidRPr="0069718D">
        <w:tab/>
        <w:t xml:space="preserve">Deployments can choose to collocate </w:t>
      </w:r>
      <w:r w:rsidR="00BC2A5E">
        <w:rPr>
          <w:lang w:val="en-US"/>
        </w:rPr>
        <w:t>S</w:t>
      </w:r>
      <w:r w:rsidRPr="0069718D">
        <w:t>DSF with other NFs (e.g. UDR</w:t>
      </w:r>
      <w:r w:rsidRPr="00854536">
        <w:t xml:space="preserve">, </w:t>
      </w:r>
      <w:r w:rsidR="00BC2A5E">
        <w:rPr>
          <w:lang w:val="en-US"/>
        </w:rPr>
        <w:t>U</w:t>
      </w:r>
      <w:r w:rsidRPr="0069718D">
        <w:t>DSF</w:t>
      </w:r>
      <w:r w:rsidRPr="00854536">
        <w:t>).</w:t>
      </w:r>
    </w:p>
    <w:p w14:paraId="1015B365" w14:textId="77777777" w:rsidR="008E2217" w:rsidRPr="00475454" w:rsidRDefault="008E2217" w:rsidP="008E2217">
      <w:pPr>
        <w:pStyle w:val="Heading3"/>
      </w:pPr>
      <w:bookmarkStart w:id="22" w:name="_Toc476030870"/>
      <w:r w:rsidRPr="00475454">
        <w:t>4.2.</w:t>
      </w:r>
      <w:r w:rsidR="008E0BA8">
        <w:t>6</w:t>
      </w:r>
      <w:r w:rsidRPr="00475454">
        <w:tab/>
        <w:t>Service-based interfaces</w:t>
      </w:r>
      <w:bookmarkEnd w:id="22"/>
    </w:p>
    <w:p w14:paraId="2B8FD66D" w14:textId="77777777" w:rsidR="008E2217" w:rsidRPr="00475454" w:rsidRDefault="008E2217" w:rsidP="008E2217">
      <w:r w:rsidRPr="00475454">
        <w:t>The 5G System Architecture contains the following service-based interfaces:</w:t>
      </w:r>
    </w:p>
    <w:p w14:paraId="4821D7EF" w14:textId="77777777" w:rsidR="008E2217" w:rsidRPr="00475454" w:rsidRDefault="008E2217" w:rsidP="008E2217">
      <w:pPr>
        <w:pStyle w:val="NO"/>
      </w:pPr>
      <w:proofErr w:type="spellStart"/>
      <w:r w:rsidRPr="00475454">
        <w:rPr>
          <w:b/>
        </w:rPr>
        <w:t>Namf</w:t>
      </w:r>
      <w:proofErr w:type="spellEnd"/>
      <w:r w:rsidRPr="00475454">
        <w:rPr>
          <w:b/>
        </w:rPr>
        <w:t>:</w:t>
      </w:r>
      <w:r w:rsidRPr="00475454">
        <w:tab/>
        <w:t>Service-based interface exhibited by AMF.</w:t>
      </w:r>
    </w:p>
    <w:p w14:paraId="5565B87A" w14:textId="77777777" w:rsidR="008E2217" w:rsidRPr="00475454" w:rsidRDefault="008E2217" w:rsidP="008E2217">
      <w:pPr>
        <w:pStyle w:val="NO"/>
      </w:pPr>
      <w:proofErr w:type="spellStart"/>
      <w:r w:rsidRPr="00475454">
        <w:rPr>
          <w:b/>
        </w:rPr>
        <w:t>Nsmf</w:t>
      </w:r>
      <w:proofErr w:type="spellEnd"/>
      <w:r w:rsidRPr="00475454">
        <w:rPr>
          <w:b/>
        </w:rPr>
        <w:t>:</w:t>
      </w:r>
      <w:r w:rsidRPr="00475454">
        <w:tab/>
        <w:t>Service-based interface exhibited by SMF.</w:t>
      </w:r>
    </w:p>
    <w:p w14:paraId="3A62F331" w14:textId="77777777" w:rsidR="008E2217" w:rsidRPr="00475454" w:rsidRDefault="008E2217" w:rsidP="008E2217">
      <w:pPr>
        <w:pStyle w:val="NO"/>
      </w:pPr>
      <w:proofErr w:type="spellStart"/>
      <w:r w:rsidRPr="00475454">
        <w:rPr>
          <w:b/>
        </w:rPr>
        <w:t>Nnef</w:t>
      </w:r>
      <w:proofErr w:type="spellEnd"/>
      <w:r w:rsidRPr="00475454">
        <w:rPr>
          <w:b/>
        </w:rPr>
        <w:t>:</w:t>
      </w:r>
      <w:r w:rsidRPr="00475454">
        <w:tab/>
        <w:t>Service-based interface exhibited by NEF.</w:t>
      </w:r>
    </w:p>
    <w:p w14:paraId="01187499" w14:textId="77777777" w:rsidR="008E2217" w:rsidRPr="00475454" w:rsidRDefault="008E2217" w:rsidP="008E2217">
      <w:pPr>
        <w:pStyle w:val="NO"/>
      </w:pPr>
      <w:proofErr w:type="spellStart"/>
      <w:r w:rsidRPr="00475454">
        <w:rPr>
          <w:b/>
        </w:rPr>
        <w:t>Npcf</w:t>
      </w:r>
      <w:proofErr w:type="spellEnd"/>
      <w:r w:rsidRPr="00475454">
        <w:rPr>
          <w:b/>
        </w:rPr>
        <w:t>:</w:t>
      </w:r>
      <w:r w:rsidRPr="00475454">
        <w:tab/>
        <w:t>Service-based interface exhibited by PCF.</w:t>
      </w:r>
    </w:p>
    <w:p w14:paraId="223DC43C" w14:textId="77777777" w:rsidR="008E2217" w:rsidRPr="00475454" w:rsidRDefault="008E2217" w:rsidP="008E2217">
      <w:pPr>
        <w:pStyle w:val="NO"/>
      </w:pPr>
      <w:proofErr w:type="spellStart"/>
      <w:r w:rsidRPr="00475454">
        <w:rPr>
          <w:b/>
        </w:rPr>
        <w:t>Nudm</w:t>
      </w:r>
      <w:proofErr w:type="spellEnd"/>
      <w:r w:rsidRPr="00475454">
        <w:rPr>
          <w:b/>
        </w:rPr>
        <w:t>:</w:t>
      </w:r>
      <w:r w:rsidRPr="00475454">
        <w:tab/>
        <w:t>Service-based interface exhibited by UDM.</w:t>
      </w:r>
    </w:p>
    <w:p w14:paraId="369E038C" w14:textId="77777777" w:rsidR="008E2217" w:rsidRPr="00475454" w:rsidRDefault="008E2217" w:rsidP="008E2217">
      <w:pPr>
        <w:pStyle w:val="NO"/>
      </w:pPr>
      <w:proofErr w:type="spellStart"/>
      <w:r w:rsidRPr="00475454">
        <w:rPr>
          <w:b/>
        </w:rPr>
        <w:t>Naf</w:t>
      </w:r>
      <w:proofErr w:type="spellEnd"/>
      <w:r w:rsidRPr="00475454">
        <w:rPr>
          <w:b/>
        </w:rPr>
        <w:t>:</w:t>
      </w:r>
      <w:r w:rsidRPr="00475454">
        <w:tab/>
        <w:t>Service-based interface exhibited by AF.</w:t>
      </w:r>
    </w:p>
    <w:p w14:paraId="66FAD75A" w14:textId="77777777" w:rsidR="008E2217" w:rsidRPr="00475454" w:rsidRDefault="008E2217" w:rsidP="008E2217">
      <w:pPr>
        <w:pStyle w:val="NO"/>
      </w:pPr>
      <w:proofErr w:type="spellStart"/>
      <w:r w:rsidRPr="00475454">
        <w:rPr>
          <w:b/>
        </w:rPr>
        <w:t>Nnrf</w:t>
      </w:r>
      <w:proofErr w:type="spellEnd"/>
      <w:r w:rsidRPr="00475454">
        <w:rPr>
          <w:b/>
        </w:rPr>
        <w:t>:</w:t>
      </w:r>
      <w:r w:rsidRPr="00475454">
        <w:tab/>
        <w:t>Service-based interface exhibited by NRF.</w:t>
      </w:r>
    </w:p>
    <w:p w14:paraId="402496C6" w14:textId="77777777" w:rsidR="008E2217" w:rsidRPr="00475454" w:rsidRDefault="008E2217" w:rsidP="008E2217">
      <w:pPr>
        <w:pStyle w:val="NO"/>
      </w:pPr>
      <w:proofErr w:type="spellStart"/>
      <w:r w:rsidRPr="00475454">
        <w:rPr>
          <w:b/>
        </w:rPr>
        <w:t>Nausf</w:t>
      </w:r>
      <w:proofErr w:type="spellEnd"/>
      <w:r w:rsidRPr="00475454">
        <w:rPr>
          <w:b/>
        </w:rPr>
        <w:t>:</w:t>
      </w:r>
      <w:r w:rsidRPr="00475454">
        <w:tab/>
        <w:t>Service-based interface exhibited by AUSF.</w:t>
      </w:r>
    </w:p>
    <w:p w14:paraId="56B9062A" w14:textId="77777777" w:rsidR="008E2217" w:rsidRPr="00475454" w:rsidRDefault="008E2217" w:rsidP="008E2217">
      <w:pPr>
        <w:pStyle w:val="Heading3"/>
      </w:pPr>
      <w:bookmarkStart w:id="23" w:name="_Toc476030871"/>
      <w:r w:rsidRPr="00475454">
        <w:t>4.2.</w:t>
      </w:r>
      <w:r w:rsidR="008E0BA8">
        <w:t>7</w:t>
      </w:r>
      <w:r w:rsidRPr="00475454">
        <w:rPr>
          <w:lang w:eastAsia="zh-CN"/>
        </w:rPr>
        <w:tab/>
      </w:r>
      <w:r w:rsidRPr="00475454">
        <w:t>Reference points</w:t>
      </w:r>
      <w:bookmarkEnd w:id="23"/>
    </w:p>
    <w:p w14:paraId="132E6A1A" w14:textId="77777777" w:rsidR="008E2217" w:rsidRPr="00475454" w:rsidRDefault="008E2217" w:rsidP="008E2217">
      <w:r w:rsidRPr="00475454">
        <w:t>The 5G System Architecture contains the following reference points:</w:t>
      </w:r>
    </w:p>
    <w:p w14:paraId="76A9300C" w14:textId="77777777" w:rsidR="008E2217" w:rsidRPr="00475454" w:rsidRDefault="008E2217" w:rsidP="008E2217">
      <w:pPr>
        <w:pStyle w:val="NO"/>
      </w:pPr>
      <w:r w:rsidRPr="00475454">
        <w:rPr>
          <w:b/>
        </w:rPr>
        <w:t>N1:</w:t>
      </w:r>
      <w:r w:rsidRPr="00475454">
        <w:tab/>
        <w:t xml:space="preserve">Reference point between the UE and the </w:t>
      </w:r>
      <w:r w:rsidR="002E16C2">
        <w:rPr>
          <w:lang w:val="en-US"/>
        </w:rPr>
        <w:t>AMF</w:t>
      </w:r>
      <w:r w:rsidRPr="00475454">
        <w:t>.</w:t>
      </w:r>
    </w:p>
    <w:p w14:paraId="53A53CEF" w14:textId="77777777" w:rsidR="008E2217" w:rsidRPr="00475454" w:rsidRDefault="008E2217" w:rsidP="008E2217">
      <w:pPr>
        <w:pStyle w:val="NO"/>
      </w:pPr>
      <w:r w:rsidRPr="00475454">
        <w:rPr>
          <w:b/>
        </w:rPr>
        <w:t>N2:</w:t>
      </w:r>
      <w:r w:rsidRPr="00475454">
        <w:tab/>
        <w:t xml:space="preserve">Reference point between the (R)AN and the </w:t>
      </w:r>
      <w:r w:rsidR="002E16C2">
        <w:rPr>
          <w:lang w:val="en-US"/>
        </w:rPr>
        <w:t>AMF</w:t>
      </w:r>
      <w:r w:rsidRPr="00475454">
        <w:t>.</w:t>
      </w:r>
    </w:p>
    <w:p w14:paraId="051F9157" w14:textId="77777777" w:rsidR="008E2217" w:rsidRPr="00475454" w:rsidRDefault="008E2217" w:rsidP="008E2217">
      <w:pPr>
        <w:pStyle w:val="NO"/>
      </w:pPr>
      <w:r w:rsidRPr="00475454">
        <w:rPr>
          <w:b/>
        </w:rPr>
        <w:t>N3:</w:t>
      </w:r>
      <w:r w:rsidRPr="00475454">
        <w:tab/>
        <w:t>Reference point between the (R)AN and the UPF.</w:t>
      </w:r>
    </w:p>
    <w:p w14:paraId="27177B64" w14:textId="77777777" w:rsidR="008E2217" w:rsidRPr="00475454" w:rsidRDefault="008E2217" w:rsidP="008E2217">
      <w:pPr>
        <w:pStyle w:val="NO"/>
      </w:pPr>
      <w:r w:rsidRPr="00475454">
        <w:rPr>
          <w:b/>
        </w:rPr>
        <w:t>N4:</w:t>
      </w:r>
      <w:r w:rsidRPr="00475454">
        <w:tab/>
        <w:t>Reference point between the SMF and the UPF.</w:t>
      </w:r>
    </w:p>
    <w:p w14:paraId="4AE57B6D" w14:textId="77777777" w:rsidR="008E2217" w:rsidRPr="00475454" w:rsidRDefault="008E2217" w:rsidP="008E2217">
      <w:pPr>
        <w:pStyle w:val="NO"/>
      </w:pPr>
      <w:r w:rsidRPr="00475454">
        <w:rPr>
          <w:b/>
        </w:rPr>
        <w:t>N5:</w:t>
      </w:r>
      <w:r w:rsidRPr="00475454">
        <w:tab/>
        <w:t>Reference point between the PCF and an AF.</w:t>
      </w:r>
    </w:p>
    <w:p w14:paraId="60BCE51B" w14:textId="77777777" w:rsidR="008E2217" w:rsidRPr="00475454" w:rsidRDefault="008E2217" w:rsidP="008E2217">
      <w:pPr>
        <w:pStyle w:val="NO"/>
      </w:pPr>
      <w:r w:rsidRPr="00475454">
        <w:rPr>
          <w:b/>
        </w:rPr>
        <w:t>N6:</w:t>
      </w:r>
      <w:r w:rsidRPr="00475454">
        <w:tab/>
        <w:t>Reference point between the UPF and a Data Network.</w:t>
      </w:r>
    </w:p>
    <w:p w14:paraId="49AE14D9" w14:textId="77777777" w:rsidR="008E2217" w:rsidRPr="00475454" w:rsidRDefault="008E2217" w:rsidP="008E2217">
      <w:pPr>
        <w:pStyle w:val="NO"/>
      </w:pPr>
      <w:r w:rsidRPr="00475454">
        <w:t>NOTE:</w:t>
      </w:r>
      <w:r w:rsidRPr="00475454">
        <w:tab/>
        <w:t>The traffic forwarding details of N6 between a UPF acting as an uplink classifier and a local data network will not be specified in this release.</w:t>
      </w:r>
    </w:p>
    <w:p w14:paraId="3662B315" w14:textId="77777777" w:rsidR="008E2217" w:rsidRPr="00475454" w:rsidRDefault="008E2217" w:rsidP="008E2217">
      <w:pPr>
        <w:pStyle w:val="NO"/>
      </w:pPr>
      <w:r w:rsidRPr="00475454">
        <w:rPr>
          <w:b/>
        </w:rPr>
        <w:t>N7:</w:t>
      </w:r>
      <w:r w:rsidRPr="00475454">
        <w:tab/>
        <w:t>Reference point between the SMF and the PCF.</w:t>
      </w:r>
    </w:p>
    <w:p w14:paraId="037CF5D6" w14:textId="77777777" w:rsidR="008E2217" w:rsidRPr="00475454" w:rsidRDefault="008E2217" w:rsidP="008E2217">
      <w:pPr>
        <w:pStyle w:val="NO"/>
      </w:pPr>
      <w:r w:rsidRPr="00475454">
        <w:rPr>
          <w:b/>
        </w:rPr>
        <w:t>N7r:</w:t>
      </w:r>
      <w:r w:rsidRPr="00475454">
        <w:tab/>
        <w:t>Reference point between the PCF</w:t>
      </w:r>
      <w:r w:rsidR="002E16C2">
        <w:rPr>
          <w:lang w:val="en-US"/>
        </w:rPr>
        <w:t xml:space="preserve"> in the visited network</w:t>
      </w:r>
      <w:r w:rsidRPr="00475454">
        <w:t xml:space="preserve"> and the PCF</w:t>
      </w:r>
      <w:r w:rsidR="002E16C2">
        <w:rPr>
          <w:lang w:val="en-US"/>
        </w:rPr>
        <w:t xml:space="preserve"> in the home network</w:t>
      </w:r>
      <w:r w:rsidRPr="00475454">
        <w:t>.</w:t>
      </w:r>
    </w:p>
    <w:p w14:paraId="6BEFD7F9" w14:textId="77777777" w:rsidR="008E2217" w:rsidRPr="00475454" w:rsidRDefault="008E2217" w:rsidP="008E2217">
      <w:pPr>
        <w:pStyle w:val="NO"/>
        <w:rPr>
          <w:lang w:eastAsia="zh-CN"/>
        </w:rPr>
      </w:pPr>
      <w:r w:rsidRPr="00475454">
        <w:rPr>
          <w:b/>
        </w:rPr>
        <w:t>N8:</w:t>
      </w:r>
      <w:r w:rsidRPr="00475454">
        <w:tab/>
      </w:r>
      <w:r w:rsidRPr="00475454">
        <w:rPr>
          <w:lang w:eastAsia="ko-KR"/>
        </w:rPr>
        <w:t xml:space="preserve">Reference point between </w:t>
      </w:r>
      <w:r w:rsidR="002E16C2">
        <w:rPr>
          <w:lang w:val="en-US" w:eastAsia="ko-KR"/>
        </w:rPr>
        <w:t>the UDM</w:t>
      </w:r>
      <w:r w:rsidRPr="00475454">
        <w:t xml:space="preserve"> and </w:t>
      </w:r>
      <w:r w:rsidR="002E16C2">
        <w:rPr>
          <w:lang w:val="en-US"/>
        </w:rPr>
        <w:t xml:space="preserve">the </w:t>
      </w:r>
      <w:r w:rsidRPr="00475454">
        <w:t>AMF.</w:t>
      </w:r>
    </w:p>
    <w:p w14:paraId="6B3D655D" w14:textId="77777777" w:rsidR="008E2217" w:rsidRPr="00475454" w:rsidRDefault="008E2217" w:rsidP="008E2217">
      <w:pPr>
        <w:pStyle w:val="NO"/>
      </w:pPr>
      <w:r w:rsidRPr="00475454">
        <w:rPr>
          <w:b/>
        </w:rPr>
        <w:t>N9:</w:t>
      </w:r>
      <w:r w:rsidRPr="00475454">
        <w:tab/>
        <w:t>Reference point between two Core UPFs.</w:t>
      </w:r>
    </w:p>
    <w:p w14:paraId="2D668F02" w14:textId="77777777" w:rsidR="008E2217" w:rsidRPr="00475454" w:rsidRDefault="008E2217" w:rsidP="008E2217">
      <w:pPr>
        <w:pStyle w:val="NO"/>
      </w:pPr>
      <w:r w:rsidRPr="00475454">
        <w:rPr>
          <w:b/>
        </w:rPr>
        <w:t>N10:</w:t>
      </w:r>
      <w:r w:rsidRPr="00475454">
        <w:tab/>
        <w:t xml:space="preserve">Reference point between </w:t>
      </w:r>
      <w:r w:rsidR="002E16C2">
        <w:rPr>
          <w:lang w:val="en-US"/>
        </w:rPr>
        <w:t xml:space="preserve">the </w:t>
      </w:r>
      <w:r w:rsidRPr="00475454">
        <w:t xml:space="preserve">UDM and </w:t>
      </w:r>
      <w:r w:rsidR="002E16C2">
        <w:rPr>
          <w:lang w:val="en-US"/>
        </w:rPr>
        <w:t xml:space="preserve">the </w:t>
      </w:r>
      <w:r w:rsidRPr="00475454">
        <w:t>SMF.</w:t>
      </w:r>
    </w:p>
    <w:p w14:paraId="5288FAB2" w14:textId="77777777" w:rsidR="008E2217" w:rsidRPr="00475454" w:rsidRDefault="008E2217" w:rsidP="008E2217">
      <w:pPr>
        <w:pStyle w:val="NO"/>
      </w:pPr>
      <w:r w:rsidRPr="00475454">
        <w:rPr>
          <w:b/>
        </w:rPr>
        <w:t>N11:</w:t>
      </w:r>
      <w:r w:rsidRPr="00475454">
        <w:rPr>
          <w:b/>
        </w:rPr>
        <w:tab/>
      </w:r>
      <w:r w:rsidRPr="00475454">
        <w:t xml:space="preserve">Reference point between </w:t>
      </w:r>
      <w:r w:rsidR="002E16C2">
        <w:rPr>
          <w:lang w:val="en-US"/>
        </w:rPr>
        <w:t xml:space="preserve">the </w:t>
      </w:r>
      <w:r w:rsidRPr="00475454">
        <w:t xml:space="preserve">AMF and </w:t>
      </w:r>
      <w:r w:rsidR="008D4F00">
        <w:rPr>
          <w:lang w:val="en-US"/>
        </w:rPr>
        <w:t xml:space="preserve">the </w:t>
      </w:r>
      <w:r w:rsidRPr="00475454">
        <w:t>SMF.</w:t>
      </w:r>
    </w:p>
    <w:p w14:paraId="6C0656A1" w14:textId="77777777" w:rsidR="008E2217" w:rsidRPr="00475454" w:rsidRDefault="008E2217" w:rsidP="008E2217">
      <w:pPr>
        <w:pStyle w:val="NO"/>
      </w:pPr>
      <w:r w:rsidRPr="00475454">
        <w:rPr>
          <w:b/>
        </w:rPr>
        <w:t>N12:</w:t>
      </w:r>
      <w:r w:rsidRPr="00475454">
        <w:rPr>
          <w:b/>
        </w:rPr>
        <w:tab/>
      </w:r>
      <w:r w:rsidRPr="00475454">
        <w:t>Reference point between AMF and AUSF.</w:t>
      </w:r>
    </w:p>
    <w:p w14:paraId="4A3641C5" w14:textId="77777777" w:rsidR="008E2217" w:rsidRPr="00475454" w:rsidRDefault="008E2217" w:rsidP="008E2217">
      <w:pPr>
        <w:pStyle w:val="NO"/>
      </w:pPr>
      <w:r w:rsidRPr="00475454">
        <w:rPr>
          <w:b/>
        </w:rPr>
        <w:t>N13:</w:t>
      </w:r>
      <w:r w:rsidRPr="00475454">
        <w:rPr>
          <w:b/>
        </w:rPr>
        <w:tab/>
      </w:r>
      <w:r w:rsidRPr="00475454">
        <w:t xml:space="preserve">Reference point between </w:t>
      </w:r>
      <w:r w:rsidR="008D4F00">
        <w:rPr>
          <w:lang w:val="en-US"/>
        </w:rPr>
        <w:t xml:space="preserve">the </w:t>
      </w:r>
      <w:r w:rsidRPr="00475454">
        <w:t xml:space="preserve">UDM and Authentication Server function </w:t>
      </w:r>
      <w:r w:rsidR="008D4F00">
        <w:rPr>
          <w:lang w:val="en-US"/>
        </w:rPr>
        <w:t xml:space="preserve">the </w:t>
      </w:r>
      <w:r w:rsidRPr="00475454">
        <w:t>AUSF.</w:t>
      </w:r>
    </w:p>
    <w:p w14:paraId="1E85EFF8" w14:textId="77777777" w:rsidR="008E2217" w:rsidRPr="00475454" w:rsidRDefault="008E2217" w:rsidP="008E2217">
      <w:pPr>
        <w:pStyle w:val="NO"/>
      </w:pPr>
      <w:r w:rsidRPr="00475454">
        <w:rPr>
          <w:b/>
        </w:rPr>
        <w:t>N14:</w:t>
      </w:r>
      <w:r w:rsidRPr="00475454">
        <w:rPr>
          <w:b/>
        </w:rPr>
        <w:tab/>
      </w:r>
      <w:r w:rsidRPr="00475454">
        <w:t>Reference point between two AMFs.</w:t>
      </w:r>
    </w:p>
    <w:p w14:paraId="1353C8ED" w14:textId="77777777" w:rsidR="008E2217" w:rsidRPr="00475454" w:rsidRDefault="008E2217" w:rsidP="008E2217">
      <w:pPr>
        <w:pStyle w:val="NO"/>
      </w:pPr>
      <w:r w:rsidRPr="00475454">
        <w:rPr>
          <w:b/>
        </w:rPr>
        <w:t>N15:</w:t>
      </w:r>
      <w:r w:rsidRPr="00475454">
        <w:tab/>
        <w:t xml:space="preserve">Reference point between the PCF and the AMF in case of non-roaming scenario, PCF </w:t>
      </w:r>
      <w:r w:rsidR="008D4F00">
        <w:rPr>
          <w:lang w:val="en-US"/>
        </w:rPr>
        <w:t xml:space="preserve">in the visited network </w:t>
      </w:r>
      <w:r w:rsidRPr="00475454">
        <w:t>and AMF in case of roaming scenario.</w:t>
      </w:r>
    </w:p>
    <w:p w14:paraId="104FD8AF" w14:textId="77777777" w:rsidR="008E2217" w:rsidRDefault="008E2217" w:rsidP="008E2217">
      <w:pPr>
        <w:pStyle w:val="NO"/>
      </w:pPr>
      <w:r w:rsidRPr="00475454">
        <w:rPr>
          <w:b/>
        </w:rPr>
        <w:t>N16:</w:t>
      </w:r>
      <w:r w:rsidRPr="00475454">
        <w:rPr>
          <w:b/>
        </w:rPr>
        <w:tab/>
      </w:r>
      <w:r w:rsidRPr="00475454">
        <w:t xml:space="preserve">Reference point between two SMFs, (in roaming case between SMF </w:t>
      </w:r>
      <w:r w:rsidR="008D4F00">
        <w:rPr>
          <w:lang w:val="en-US"/>
        </w:rPr>
        <w:t xml:space="preserve">in the visited network </w:t>
      </w:r>
      <w:r w:rsidRPr="00475454">
        <w:t>and the SMF</w:t>
      </w:r>
      <w:r w:rsidR="008D4F00">
        <w:rPr>
          <w:lang w:val="en-US"/>
        </w:rPr>
        <w:t xml:space="preserve"> in the home network</w:t>
      </w:r>
      <w:r w:rsidRPr="00475454">
        <w:t>).</w:t>
      </w:r>
    </w:p>
    <w:p w14:paraId="623867F8" w14:textId="77777777" w:rsidR="00BD14AF" w:rsidRDefault="00BD14AF" w:rsidP="00BD14AF">
      <w:pPr>
        <w:pStyle w:val="NO"/>
        <w:rPr>
          <w:lang w:val="en-US"/>
        </w:rPr>
      </w:pPr>
      <w:r>
        <w:rPr>
          <w:b/>
          <w:lang w:val="en-US"/>
        </w:rPr>
        <w:t>N17:</w:t>
      </w:r>
      <w:r>
        <w:rPr>
          <w:lang w:val="en-US"/>
        </w:rPr>
        <w:tab/>
        <w:t>Reference point between AMF and EIR.</w:t>
      </w:r>
    </w:p>
    <w:p w14:paraId="28F9905A" w14:textId="77777777" w:rsidR="00BD14AF" w:rsidRPr="0069718D" w:rsidRDefault="00BD14AF" w:rsidP="00BD14AF">
      <w:pPr>
        <w:pStyle w:val="NO"/>
        <w:rPr>
          <w:lang w:val="en-US"/>
        </w:rPr>
      </w:pPr>
      <w:r w:rsidRPr="00854536">
        <w:rPr>
          <w:b/>
          <w:lang w:val="en-US"/>
        </w:rPr>
        <w:lastRenderedPageBreak/>
        <w:t>N18</w:t>
      </w:r>
      <w:r w:rsidRPr="0069718D">
        <w:rPr>
          <w:b/>
          <w:lang w:val="en-US"/>
        </w:rPr>
        <w:t>:</w:t>
      </w:r>
      <w:r w:rsidRPr="0069718D">
        <w:rPr>
          <w:lang w:val="en-US"/>
        </w:rPr>
        <w:tab/>
        <w:t>Refer</w:t>
      </w:r>
      <w:r w:rsidR="00BC2A5E">
        <w:rPr>
          <w:lang w:val="en-US"/>
        </w:rPr>
        <w:t>ence point between any NF and U</w:t>
      </w:r>
      <w:r w:rsidRPr="0069718D">
        <w:rPr>
          <w:lang w:val="en-US"/>
        </w:rPr>
        <w:t>DSF.</w:t>
      </w:r>
    </w:p>
    <w:p w14:paraId="09239ED2" w14:textId="77777777" w:rsidR="00BD14AF" w:rsidRPr="0069718D" w:rsidRDefault="00BD14AF" w:rsidP="00BD14AF">
      <w:pPr>
        <w:pStyle w:val="NO"/>
      </w:pPr>
      <w:r w:rsidRPr="0069718D">
        <w:rPr>
          <w:b/>
          <w:lang w:val="en-US"/>
        </w:rPr>
        <w:t>N19:</w:t>
      </w:r>
      <w:r w:rsidRPr="0069718D">
        <w:rPr>
          <w:lang w:val="en-US"/>
        </w:rPr>
        <w:tab/>
        <w:t>Reference point between NEF and SDSF.</w:t>
      </w:r>
    </w:p>
    <w:p w14:paraId="369094C3" w14:textId="77777777" w:rsidR="00BD14AF" w:rsidRPr="0069718D" w:rsidRDefault="00BF3598" w:rsidP="00BD14AF">
      <w:pPr>
        <w:pStyle w:val="EditorsNote"/>
        <w:rPr>
          <w:lang w:val="en-US"/>
        </w:rPr>
      </w:pPr>
      <w:r>
        <w:t>Editor's note:</w:t>
      </w:r>
      <w:r>
        <w:rPr>
          <w:rFonts w:eastAsia="MS Mincho"/>
        </w:rPr>
        <w:tab/>
      </w:r>
      <w:r w:rsidR="00BD14AF" w:rsidRPr="0069718D">
        <w:rPr>
          <w:lang w:val="en-US"/>
        </w:rPr>
        <w:t>The nature of N18 is FFS and it will be determined in coordination</w:t>
      </w:r>
      <w:r w:rsidR="00BD14AF" w:rsidRPr="00854536">
        <w:rPr>
          <w:lang w:val="en-US"/>
        </w:rPr>
        <w:t xml:space="preserve"> with Stage 3 groups. Depending on the conclusion, the N18 reference point may need to be renamed.</w:t>
      </w:r>
    </w:p>
    <w:p w14:paraId="63A7D8B3" w14:textId="77777777" w:rsidR="00A24727" w:rsidRDefault="00BF3598">
      <w:pPr>
        <w:pStyle w:val="EditorsNote"/>
        <w:rPr>
          <w:lang w:val="en-US"/>
        </w:rPr>
      </w:pPr>
      <w:r>
        <w:t>Editor's note:</w:t>
      </w:r>
      <w:r>
        <w:rPr>
          <w:rFonts w:eastAsia="MS Mincho"/>
        </w:rPr>
        <w:tab/>
      </w:r>
      <w:r w:rsidR="00BD14AF" w:rsidRPr="0069718D">
        <w:t xml:space="preserve">Whether the </w:t>
      </w:r>
      <w:r w:rsidR="00BD14AF" w:rsidRPr="0069718D">
        <w:rPr>
          <w:lang w:val="en-US"/>
        </w:rPr>
        <w:t>N19 reference point</w:t>
      </w:r>
      <w:r w:rsidR="00BD14AF" w:rsidRPr="0069718D">
        <w:t xml:space="preserve"> between the NEF and the </w:t>
      </w:r>
      <w:r w:rsidR="00BD14AF" w:rsidRPr="0069718D">
        <w:rPr>
          <w:lang w:val="en-US"/>
        </w:rPr>
        <w:t>S</w:t>
      </w:r>
      <w:r w:rsidR="00BD14AF" w:rsidRPr="0069718D">
        <w:t>DSF is a service-based interface or not is FFS.</w:t>
      </w:r>
      <w:r w:rsidR="00BD14AF" w:rsidRPr="00854536">
        <w:rPr>
          <w:lang w:val="en-US"/>
        </w:rPr>
        <w:t xml:space="preserve"> Depending on the conclusion the N19 </w:t>
      </w:r>
      <w:r w:rsidR="00BD14AF" w:rsidRPr="0069718D">
        <w:rPr>
          <w:lang w:val="en-US"/>
        </w:rPr>
        <w:t>reference point may also be renamed.</w:t>
      </w:r>
    </w:p>
    <w:p w14:paraId="39313F64" w14:textId="77777777" w:rsidR="008E2217" w:rsidRPr="00475454" w:rsidRDefault="008E2217" w:rsidP="008E2217">
      <w:pPr>
        <w:pStyle w:val="Heading3"/>
      </w:pPr>
      <w:bookmarkStart w:id="24" w:name="_Toc476030872"/>
      <w:r w:rsidRPr="00475454">
        <w:t>4.2.7</w:t>
      </w:r>
      <w:r w:rsidRPr="00475454">
        <w:tab/>
        <w:t>Support of non-3GPP access</w:t>
      </w:r>
      <w:bookmarkEnd w:id="24"/>
    </w:p>
    <w:p w14:paraId="3159BC8A" w14:textId="77777777" w:rsidR="008E2217" w:rsidRPr="00475454" w:rsidRDefault="00BF3598" w:rsidP="008E2217">
      <w:pPr>
        <w:pStyle w:val="EditorsNote"/>
      </w:pPr>
      <w:r>
        <w:t>Editor's note:</w:t>
      </w:r>
      <w:r w:rsidR="008E2217" w:rsidRPr="00475454">
        <w:tab/>
        <w:t>This should include non-roaming and roaming reference architecture for support of non-3GPP access. To start with, Rel-15 will include support for untrusted access.</w:t>
      </w:r>
    </w:p>
    <w:p w14:paraId="5AA2D279" w14:textId="77777777" w:rsidR="008E2217" w:rsidRPr="00475454" w:rsidRDefault="008E2217" w:rsidP="008E2217">
      <w:pPr>
        <w:pStyle w:val="Heading4"/>
        <w:rPr>
          <w:lang w:eastAsia="ko-KR"/>
        </w:rPr>
      </w:pPr>
      <w:bookmarkStart w:id="25" w:name="_Toc476030873"/>
      <w:r w:rsidRPr="00475454">
        <w:t>4.2.7.1</w:t>
      </w:r>
      <w:r w:rsidRPr="00475454">
        <w:tab/>
        <w:t xml:space="preserve">General </w:t>
      </w:r>
      <w:r w:rsidRPr="00475454">
        <w:rPr>
          <w:lang w:eastAsia="ko-KR"/>
        </w:rPr>
        <w:t>Concepts to Support Non-3GPP Access</w:t>
      </w:r>
      <w:bookmarkEnd w:id="25"/>
    </w:p>
    <w:p w14:paraId="33714BB7" w14:textId="77777777" w:rsidR="008E2217" w:rsidRPr="00475454" w:rsidRDefault="008E2217" w:rsidP="008E2217">
      <w:pPr>
        <w:rPr>
          <w:lang w:eastAsia="ko-KR"/>
        </w:rPr>
      </w:pPr>
      <w:r w:rsidRPr="00475454">
        <w:t>The 5</w:t>
      </w:r>
      <w:r w:rsidRPr="00475454">
        <w:rPr>
          <w:rFonts w:hint="eastAsia"/>
          <w:lang w:eastAsia="ko-KR"/>
        </w:rPr>
        <w:t xml:space="preserve">G </w:t>
      </w:r>
      <w:r w:rsidRPr="00475454">
        <w:rPr>
          <w:lang w:eastAsia="ko-KR"/>
        </w:rPr>
        <w:t xml:space="preserve">core </w:t>
      </w:r>
      <w:r w:rsidRPr="00475454">
        <w:rPr>
          <w:rFonts w:hint="eastAsia"/>
          <w:lang w:eastAsia="ko-KR"/>
        </w:rPr>
        <w:t xml:space="preserve">network </w:t>
      </w:r>
      <w:r w:rsidRPr="00475454">
        <w:rPr>
          <w:lang w:eastAsia="ko-KR"/>
        </w:rPr>
        <w:t>supports</w:t>
      </w:r>
      <w:r w:rsidRPr="00475454">
        <w:rPr>
          <w:rFonts w:hint="eastAsia"/>
          <w:lang w:eastAsia="ko-KR"/>
        </w:rPr>
        <w:t xml:space="preserve"> </w:t>
      </w:r>
      <w:r w:rsidRPr="00475454">
        <w:rPr>
          <w:lang w:eastAsia="ko-KR"/>
        </w:rPr>
        <w:t xml:space="preserve">the connectivity of </w:t>
      </w:r>
      <w:r w:rsidR="00E74BA1">
        <w:rPr>
          <w:lang w:eastAsia="ko-KR"/>
        </w:rPr>
        <w:t xml:space="preserve">the </w:t>
      </w:r>
      <w:r w:rsidRPr="00475454">
        <w:rPr>
          <w:lang w:eastAsia="ko-KR"/>
        </w:rPr>
        <w:t>UE via non-3GPP access networks, e.g. WLAN access.</w:t>
      </w:r>
    </w:p>
    <w:p w14:paraId="1C728A91" w14:textId="77777777" w:rsidR="008E2217" w:rsidRPr="00475454" w:rsidRDefault="008E2217" w:rsidP="008E2217">
      <w:r w:rsidRPr="00475454">
        <w:t xml:space="preserve">Only the support of non-3GPP access networks deployed outside the </w:t>
      </w:r>
      <w:r w:rsidR="00096743">
        <w:t>5</w:t>
      </w:r>
      <w:r w:rsidR="00096743" w:rsidRPr="00475454">
        <w:t>G</w:t>
      </w:r>
      <w:r w:rsidRPr="00475454">
        <w:t xml:space="preserve">-RAN (referred to as </w:t>
      </w:r>
      <w:r w:rsidR="00BF3598">
        <w:t>"</w:t>
      </w:r>
      <w:r w:rsidRPr="00475454">
        <w:t>standalone</w:t>
      </w:r>
      <w:r w:rsidR="00BF3598">
        <w:t>"</w:t>
      </w:r>
      <w:r w:rsidRPr="00475454">
        <w:t xml:space="preserve"> non-3GPP accesses) is described in this clause.</w:t>
      </w:r>
    </w:p>
    <w:p w14:paraId="713AA368" w14:textId="77777777" w:rsidR="008E2217" w:rsidRPr="00475454" w:rsidRDefault="008E2217" w:rsidP="008E2217">
      <w:pPr>
        <w:rPr>
          <w:lang w:eastAsia="ko-KR"/>
        </w:rPr>
      </w:pPr>
      <w:r w:rsidRPr="00475454">
        <w:rPr>
          <w:lang w:eastAsia="ko-KR"/>
        </w:rPr>
        <w:t>In this release of specification, 5G core network only supports untrusted non-3GPP accesses.</w:t>
      </w:r>
    </w:p>
    <w:p w14:paraId="719BB89A" w14:textId="77777777" w:rsidR="008E2217" w:rsidRPr="00475454" w:rsidRDefault="008E2217" w:rsidP="008E2217">
      <w:pPr>
        <w:rPr>
          <w:lang w:eastAsia="ko-KR"/>
        </w:rPr>
      </w:pPr>
      <w:r w:rsidRPr="00475454">
        <w:rPr>
          <w:lang w:eastAsia="ko-KR"/>
        </w:rPr>
        <w:t xml:space="preserve">The N2 and N3 </w:t>
      </w:r>
      <w:r w:rsidR="00E74BA1">
        <w:rPr>
          <w:lang w:eastAsia="ko-KR"/>
        </w:rPr>
        <w:t>reference points</w:t>
      </w:r>
      <w:r w:rsidR="00E74BA1" w:rsidRPr="00716A96">
        <w:rPr>
          <w:lang w:eastAsia="ko-KR"/>
        </w:rPr>
        <w:t xml:space="preserve"> </w:t>
      </w:r>
      <w:r w:rsidRPr="00475454">
        <w:rPr>
          <w:lang w:eastAsia="ko-KR"/>
        </w:rPr>
        <w:t>are used to connect standalone non-3GPP accesses to 5G core network control-plane functions and user-plane functions respectively.</w:t>
      </w:r>
    </w:p>
    <w:p w14:paraId="7E05D478" w14:textId="77777777" w:rsidR="008E2217" w:rsidRPr="00475454" w:rsidRDefault="008E2217" w:rsidP="008E2217">
      <w:pPr>
        <w:rPr>
          <w:lang w:eastAsia="ko-KR"/>
        </w:rPr>
      </w:pPr>
      <w:r w:rsidRPr="00475454">
        <w:rPr>
          <w:lang w:eastAsia="ko-KR"/>
        </w:rPr>
        <w:t>A UE</w:t>
      </w:r>
      <w:r w:rsidR="00E74BA1">
        <w:rPr>
          <w:lang w:eastAsia="ko-KR"/>
        </w:rPr>
        <w:t xml:space="preserve"> that</w:t>
      </w:r>
      <w:r w:rsidRPr="00475454">
        <w:rPr>
          <w:lang w:eastAsia="ko-KR"/>
        </w:rPr>
        <w:t xml:space="preserve"> accesses the 5G core network over a standalone non-3GPP access shall</w:t>
      </w:r>
      <w:r w:rsidR="00E74BA1" w:rsidRPr="00EC3718">
        <w:rPr>
          <w:lang w:eastAsia="ko-KR"/>
        </w:rPr>
        <w:t>, after UE attachment,</w:t>
      </w:r>
      <w:r w:rsidRPr="00475454">
        <w:rPr>
          <w:lang w:eastAsia="ko-KR"/>
        </w:rPr>
        <w:t xml:space="preserve"> support NAS signalling with 5G core network control-plane functions using </w:t>
      </w:r>
      <w:r w:rsidR="00E74BA1">
        <w:rPr>
          <w:lang w:eastAsia="ko-KR"/>
        </w:rPr>
        <w:t xml:space="preserve">the </w:t>
      </w:r>
      <w:r w:rsidRPr="00475454">
        <w:rPr>
          <w:lang w:eastAsia="ko-KR"/>
        </w:rPr>
        <w:t xml:space="preserve">N1 </w:t>
      </w:r>
      <w:r w:rsidR="00E74BA1" w:rsidRPr="0043098E">
        <w:rPr>
          <w:lang w:eastAsia="ko-KR"/>
        </w:rPr>
        <w:t>reference point</w:t>
      </w:r>
      <w:r w:rsidRPr="00475454">
        <w:rPr>
          <w:lang w:eastAsia="ko-KR"/>
        </w:rPr>
        <w:t>.</w:t>
      </w:r>
    </w:p>
    <w:p w14:paraId="40B4E86B" w14:textId="77777777" w:rsidR="008E2217" w:rsidRPr="00475454" w:rsidRDefault="008E2217" w:rsidP="008E2217">
      <w:pPr>
        <w:rPr>
          <w:rFonts w:eastAsia="Malgun Gothic"/>
          <w:lang w:eastAsia="ko-KR"/>
        </w:rPr>
      </w:pPr>
      <w:r w:rsidRPr="00475454">
        <w:rPr>
          <w:lang w:eastAsia="ko-KR"/>
        </w:rPr>
        <w:t xml:space="preserve">When a UE is connected via a </w:t>
      </w:r>
      <w:r w:rsidR="00096743">
        <w:rPr>
          <w:lang w:eastAsia="ko-KR"/>
        </w:rPr>
        <w:t>5G-</w:t>
      </w:r>
      <w:r w:rsidRPr="00475454">
        <w:rPr>
          <w:lang w:eastAsia="ko-KR"/>
        </w:rPr>
        <w:t xml:space="preserve">RAN and via standalone non-3GPP accesses, multiple N1 </w:t>
      </w:r>
      <w:r w:rsidR="00E74BA1">
        <w:rPr>
          <w:lang w:eastAsia="ko-KR"/>
        </w:rPr>
        <w:t>instances</w:t>
      </w:r>
      <w:r w:rsidRPr="00475454">
        <w:rPr>
          <w:lang w:eastAsia="ko-KR"/>
        </w:rPr>
        <w:t xml:space="preserve"> shall exist for the UE i.e. </w:t>
      </w:r>
      <w:r w:rsidR="00E74BA1">
        <w:rPr>
          <w:lang w:eastAsia="ko-KR"/>
        </w:rPr>
        <w:t>there shall be one</w:t>
      </w:r>
      <w:r w:rsidR="00E74BA1" w:rsidRPr="00716A96">
        <w:rPr>
          <w:lang w:eastAsia="ko-KR"/>
        </w:rPr>
        <w:t xml:space="preserve"> </w:t>
      </w:r>
      <w:r w:rsidRPr="00475454">
        <w:rPr>
          <w:lang w:eastAsia="ko-KR"/>
        </w:rPr>
        <w:t xml:space="preserve">N1 </w:t>
      </w:r>
      <w:r w:rsidR="00E74BA1">
        <w:rPr>
          <w:lang w:eastAsia="ko-KR"/>
        </w:rPr>
        <w:t>instance</w:t>
      </w:r>
      <w:r w:rsidR="00E74BA1" w:rsidRPr="00716A96">
        <w:rPr>
          <w:lang w:eastAsia="ko-KR"/>
        </w:rPr>
        <w:t xml:space="preserve"> </w:t>
      </w:r>
      <w:r w:rsidRPr="00475454">
        <w:rPr>
          <w:lang w:eastAsia="ko-KR"/>
        </w:rPr>
        <w:t xml:space="preserve">over </w:t>
      </w:r>
      <w:r w:rsidR="00096743">
        <w:rPr>
          <w:lang w:eastAsia="ko-KR"/>
        </w:rPr>
        <w:t>5G-</w:t>
      </w:r>
      <w:r w:rsidRPr="00475454">
        <w:rPr>
          <w:lang w:eastAsia="ko-KR"/>
        </w:rPr>
        <w:t xml:space="preserve">RAN and one N1 </w:t>
      </w:r>
      <w:r w:rsidR="00E74BA1">
        <w:rPr>
          <w:lang w:eastAsia="ko-KR"/>
        </w:rPr>
        <w:t>instanc</w:t>
      </w:r>
      <w:r w:rsidR="00E74BA1" w:rsidRPr="00716A96">
        <w:rPr>
          <w:lang w:eastAsia="ko-KR"/>
        </w:rPr>
        <w:t>e</w:t>
      </w:r>
      <w:r w:rsidRPr="00475454">
        <w:rPr>
          <w:lang w:eastAsia="ko-KR"/>
        </w:rPr>
        <w:t xml:space="preserve"> </w:t>
      </w:r>
      <w:r w:rsidRPr="00475454">
        <w:rPr>
          <w:rFonts w:eastAsia="Malgun Gothic" w:hint="eastAsia"/>
          <w:lang w:eastAsia="ko-KR"/>
        </w:rPr>
        <w:t>over</w:t>
      </w:r>
      <w:r w:rsidRPr="00475454">
        <w:rPr>
          <w:lang w:eastAsia="ko-KR"/>
        </w:rPr>
        <w:t xml:space="preserve"> non-3GPP access.</w:t>
      </w:r>
    </w:p>
    <w:p w14:paraId="77452F34" w14:textId="77777777" w:rsidR="00F920F5" w:rsidRDefault="00E74BA1" w:rsidP="00F920F5">
      <w:pPr>
        <w:rPr>
          <w:lang w:eastAsia="ko-KR"/>
        </w:rPr>
      </w:pPr>
      <w:r>
        <w:rPr>
          <w:lang w:eastAsia="ko-KR"/>
        </w:rPr>
        <w:t>A</w:t>
      </w:r>
      <w:r w:rsidR="008E2217" w:rsidRPr="00475454">
        <w:rPr>
          <w:lang w:eastAsia="ko-KR"/>
        </w:rPr>
        <w:t xml:space="preserve"> UE simultaneously connected to the same </w:t>
      </w:r>
      <w:r>
        <w:rPr>
          <w:lang w:eastAsia="ko-KR"/>
        </w:rPr>
        <w:t xml:space="preserve">5G core network of a </w:t>
      </w:r>
      <w:r w:rsidR="008E2217" w:rsidRPr="00475454">
        <w:rPr>
          <w:lang w:eastAsia="ko-KR"/>
        </w:rPr>
        <w:t>PLMN over 3GPP access and non-3GPP access shall be served by a single AMF</w:t>
      </w:r>
      <w:r w:rsidR="00F920F5">
        <w:rPr>
          <w:lang w:eastAsia="ko-KR"/>
        </w:rPr>
        <w:t xml:space="preserve"> if the selected N3IWF is located in the same PLMN as the 3GPP access</w:t>
      </w:r>
      <w:r w:rsidR="00F920F5" w:rsidRPr="00475454">
        <w:rPr>
          <w:lang w:eastAsia="ko-KR"/>
        </w:rPr>
        <w:t>.</w:t>
      </w:r>
    </w:p>
    <w:p w14:paraId="3430D208" w14:textId="77777777" w:rsidR="00F920F5" w:rsidRDefault="00F920F5" w:rsidP="00F920F5">
      <w:r w:rsidRPr="00475454">
        <w:rPr>
          <w:lang w:eastAsia="ko-KR"/>
        </w:rPr>
        <w:t xml:space="preserve">When a UE is connected to </w:t>
      </w:r>
      <w:r>
        <w:rPr>
          <w:lang w:eastAsia="ko-KR"/>
        </w:rPr>
        <w:t>a</w:t>
      </w:r>
      <w:r w:rsidRPr="00475454">
        <w:rPr>
          <w:lang w:eastAsia="ko-KR"/>
        </w:rPr>
        <w:t xml:space="preserve"> 3GPP access </w:t>
      </w:r>
      <w:r>
        <w:rPr>
          <w:lang w:eastAsia="ko-KR"/>
        </w:rPr>
        <w:t xml:space="preserve">of a PLMN, </w:t>
      </w:r>
      <w:r>
        <w:t xml:space="preserve">if the UE selects the N3IWF and the N3IWF is located in a PLMN different from the PLMN of the 3GPP access, e.g. a different VPLMN or the HPLMN, the UE is served separately by the two PLMNs. The UE is registered with two separate AMFs. PDU sessions over the 3GPP access are served by </w:t>
      </w:r>
      <w:r w:rsidRPr="00367FB9">
        <w:t>V-</w:t>
      </w:r>
      <w:r>
        <w:t xml:space="preserve">SMFs different from the </w:t>
      </w:r>
      <w:r w:rsidRPr="00367FB9">
        <w:t>V-</w:t>
      </w:r>
      <w:r>
        <w:t>SMF serving the PDU sessions over the non-3GPP access.</w:t>
      </w:r>
    </w:p>
    <w:p w14:paraId="4FF6455C" w14:textId="77777777" w:rsidR="008E2217" w:rsidRPr="00F920F5" w:rsidRDefault="00F920F5" w:rsidP="008E2217">
      <w:pPr>
        <w:rPr>
          <w:rFonts w:eastAsia="Malgun Gothic"/>
          <w:lang w:eastAsia="ko-KR"/>
        </w:rPr>
      </w:pPr>
      <w:r>
        <w:rPr>
          <w:lang w:eastAsia="ko-KR"/>
        </w:rPr>
        <w:t>The PLMN selection for the 3GPP access is independent of the N3IWF selection</w:t>
      </w:r>
      <w:r w:rsidR="008E2217" w:rsidRPr="00475454">
        <w:rPr>
          <w:lang w:eastAsia="ko-KR"/>
        </w:rPr>
        <w:t>.</w:t>
      </w:r>
    </w:p>
    <w:p w14:paraId="35CFCD10" w14:textId="77777777" w:rsidR="008E2217" w:rsidRPr="00475454" w:rsidRDefault="00BF3598" w:rsidP="008E2217">
      <w:pPr>
        <w:pStyle w:val="EditorsNote"/>
        <w:rPr>
          <w:rFonts w:eastAsia="Malgun Gothic"/>
          <w:lang w:eastAsia="ko-KR"/>
        </w:rPr>
      </w:pPr>
      <w:r>
        <w:t>Editor's note:</w:t>
      </w:r>
      <w:r w:rsidR="008E2217" w:rsidRPr="00475454">
        <w:tab/>
      </w:r>
      <w:r w:rsidR="008E2217" w:rsidRPr="00475454">
        <w:rPr>
          <w:rFonts w:eastAsia="Malgun Gothic"/>
          <w:lang w:eastAsia="ko-KR"/>
        </w:rPr>
        <w:t>It is FFS whether there exists a case that a UE is served by different PLMNs simultaneously due to roaming condition, e.g., a UE is roaming and connected over 3GPP access and non-3GPP access through N3IWF located in HPLMN,</w:t>
      </w:r>
      <w:r w:rsidR="008E2217" w:rsidRPr="00475454">
        <w:rPr>
          <w:rFonts w:eastAsia="Malgun Gothic" w:hint="eastAsia"/>
          <w:lang w:eastAsia="ko-KR"/>
        </w:rPr>
        <w:t xml:space="preserve"> </w:t>
      </w:r>
      <w:r w:rsidR="008E2217" w:rsidRPr="00475454">
        <w:rPr>
          <w:rFonts w:eastAsia="Malgun Gothic"/>
          <w:lang w:eastAsia="ko-KR"/>
        </w:rPr>
        <w:t>and it is also FFS how the system and the UE behave in such a case.</w:t>
      </w:r>
    </w:p>
    <w:p w14:paraId="7FFAB534" w14:textId="77777777" w:rsidR="008E2217" w:rsidRPr="00475454" w:rsidRDefault="008E2217" w:rsidP="008E2217">
      <w:pPr>
        <w:rPr>
          <w:rFonts w:eastAsia="Malgun Gothic"/>
          <w:lang w:eastAsia="ko-KR"/>
        </w:rPr>
      </w:pPr>
      <w:r w:rsidRPr="00475454">
        <w:rPr>
          <w:rFonts w:eastAsia="Malgun Gothic"/>
          <w:lang w:eastAsia="ko-KR"/>
        </w:rPr>
        <w:t>N</w:t>
      </w:r>
      <w:r w:rsidRPr="00475454">
        <w:rPr>
          <w:rFonts w:eastAsia="Malgun Gothic" w:hint="eastAsia"/>
          <w:lang w:eastAsia="ko-KR"/>
        </w:rPr>
        <w:t xml:space="preserve">on-3GPP access networks </w:t>
      </w:r>
      <w:r w:rsidR="00E74BA1">
        <w:rPr>
          <w:rFonts w:eastAsia="Malgun Gothic"/>
          <w:lang w:eastAsia="ko-KR"/>
        </w:rPr>
        <w:t>shall be</w:t>
      </w:r>
      <w:r w:rsidR="00E74BA1" w:rsidRPr="00475454">
        <w:rPr>
          <w:rFonts w:eastAsia="Malgun Gothic" w:hint="eastAsia"/>
          <w:lang w:eastAsia="ko-KR"/>
        </w:rPr>
        <w:t xml:space="preserve"> </w:t>
      </w:r>
      <w:r w:rsidRPr="00475454">
        <w:rPr>
          <w:rFonts w:eastAsia="Malgun Gothic" w:hint="eastAsia"/>
          <w:lang w:eastAsia="ko-KR"/>
        </w:rPr>
        <w:t xml:space="preserve">connected to </w:t>
      </w:r>
      <w:r w:rsidR="00E74BA1">
        <w:rPr>
          <w:rFonts w:eastAsia="Malgun Gothic"/>
          <w:lang w:eastAsia="ko-KR"/>
        </w:rPr>
        <w:t xml:space="preserve">the </w:t>
      </w:r>
      <w:r w:rsidRPr="00475454">
        <w:rPr>
          <w:rFonts w:eastAsia="Malgun Gothic" w:hint="eastAsia"/>
          <w:lang w:eastAsia="ko-KR"/>
        </w:rPr>
        <w:t xml:space="preserve">5G core network via </w:t>
      </w:r>
      <w:r w:rsidRPr="00475454">
        <w:rPr>
          <w:rFonts w:eastAsia="Malgun Gothic"/>
          <w:lang w:eastAsia="ko-KR"/>
        </w:rPr>
        <w:t xml:space="preserve">a Non-3GPP </w:t>
      </w:r>
      <w:proofErr w:type="spellStart"/>
      <w:r w:rsidRPr="00475454">
        <w:rPr>
          <w:rFonts w:eastAsia="Malgun Gothic"/>
          <w:lang w:eastAsia="ko-KR"/>
        </w:rPr>
        <w:t>InterWorking</w:t>
      </w:r>
      <w:proofErr w:type="spellEnd"/>
      <w:r w:rsidRPr="00475454">
        <w:rPr>
          <w:rFonts w:eastAsia="Malgun Gothic"/>
          <w:lang w:eastAsia="ko-KR"/>
        </w:rPr>
        <w:t xml:space="preserve"> Function (N3IWF)</w:t>
      </w:r>
      <w:r w:rsidRPr="00475454">
        <w:rPr>
          <w:rFonts w:eastAsia="Malgun Gothic" w:hint="eastAsia"/>
          <w:lang w:eastAsia="ko-KR"/>
        </w:rPr>
        <w:t xml:space="preserve">. </w:t>
      </w:r>
      <w:r w:rsidRPr="00475454">
        <w:rPr>
          <w:rFonts w:eastAsia="Malgun Gothic"/>
          <w:lang w:eastAsia="ko-KR"/>
        </w:rPr>
        <w:t>The N3IWF interfaces to 5G core network control-plane functions and user-plane functions via N2 interface and N3 interface, respectively.</w:t>
      </w:r>
    </w:p>
    <w:p w14:paraId="5006764A" w14:textId="77777777" w:rsidR="008E2217" w:rsidRPr="00475454" w:rsidRDefault="008E2217" w:rsidP="008E2217">
      <w:pPr>
        <w:rPr>
          <w:rFonts w:eastAsia="Malgun Gothic"/>
          <w:lang w:eastAsia="ko-KR"/>
        </w:rPr>
      </w:pPr>
      <w:r w:rsidRPr="00475454">
        <w:rPr>
          <w:rFonts w:eastAsia="Malgun Gothic"/>
          <w:lang w:eastAsia="ko-KR"/>
        </w:rPr>
        <w:t xml:space="preserve">A UE </w:t>
      </w:r>
      <w:r w:rsidR="00E74BA1">
        <w:rPr>
          <w:rFonts w:eastAsia="Malgun Gothic"/>
          <w:lang w:eastAsia="ko-KR"/>
        </w:rPr>
        <w:t xml:space="preserve">shall </w:t>
      </w:r>
      <w:r w:rsidRPr="00475454">
        <w:rPr>
          <w:rFonts w:eastAsia="Malgun Gothic"/>
          <w:lang w:eastAsia="ko-KR"/>
        </w:rPr>
        <w:t>establish</w:t>
      </w:r>
      <w:r w:rsidR="00E74BA1">
        <w:rPr>
          <w:rFonts w:eastAsia="Malgun Gothic"/>
          <w:lang w:eastAsia="ko-KR"/>
        </w:rPr>
        <w:t xml:space="preserve"> an</w:t>
      </w:r>
      <w:r w:rsidRPr="00475454">
        <w:rPr>
          <w:rFonts w:eastAsia="Malgun Gothic"/>
          <w:lang w:eastAsia="ko-KR"/>
        </w:rPr>
        <w:t xml:space="preserve"> </w:t>
      </w:r>
      <w:proofErr w:type="spellStart"/>
      <w:r w:rsidRPr="00475454">
        <w:rPr>
          <w:rFonts w:eastAsia="Malgun Gothic"/>
          <w:lang w:eastAsia="ko-KR"/>
        </w:rPr>
        <w:t>IPSec</w:t>
      </w:r>
      <w:proofErr w:type="spellEnd"/>
      <w:r w:rsidRPr="00475454">
        <w:rPr>
          <w:rFonts w:eastAsia="Malgun Gothic"/>
          <w:lang w:eastAsia="ko-KR"/>
        </w:rPr>
        <w:t xml:space="preserve"> tunnel with </w:t>
      </w:r>
      <w:r w:rsidR="00E74BA1">
        <w:rPr>
          <w:rFonts w:eastAsia="Malgun Gothic"/>
          <w:lang w:eastAsia="ko-KR"/>
        </w:rPr>
        <w:t>the</w:t>
      </w:r>
      <w:r w:rsidR="00E74BA1" w:rsidRPr="00475454">
        <w:rPr>
          <w:rFonts w:eastAsia="Malgun Gothic"/>
          <w:lang w:eastAsia="ko-KR"/>
        </w:rPr>
        <w:t xml:space="preserve"> </w:t>
      </w:r>
      <w:r w:rsidRPr="00475454">
        <w:rPr>
          <w:rFonts w:eastAsia="Malgun Gothic"/>
          <w:lang w:eastAsia="ko-KR"/>
        </w:rPr>
        <w:t xml:space="preserve">N3IWF to attach to </w:t>
      </w:r>
      <w:r w:rsidR="00E74BA1">
        <w:rPr>
          <w:rFonts w:eastAsia="Malgun Gothic"/>
          <w:lang w:eastAsia="ko-KR"/>
        </w:rPr>
        <w:t xml:space="preserve">the </w:t>
      </w:r>
      <w:r w:rsidRPr="00475454">
        <w:rPr>
          <w:rFonts w:eastAsia="Malgun Gothic"/>
          <w:lang w:eastAsia="ko-KR"/>
        </w:rPr>
        <w:t xml:space="preserve">5G core network over untrusted non-3GPP access. The UE </w:t>
      </w:r>
      <w:r w:rsidR="00E74BA1">
        <w:rPr>
          <w:rFonts w:eastAsia="Malgun Gothic"/>
          <w:lang w:eastAsia="ko-KR"/>
        </w:rPr>
        <w:t>shall be</w:t>
      </w:r>
      <w:r w:rsidR="00E74BA1" w:rsidRPr="00475454">
        <w:rPr>
          <w:rFonts w:eastAsia="Malgun Gothic"/>
          <w:lang w:eastAsia="ko-KR"/>
        </w:rPr>
        <w:t xml:space="preserve"> </w:t>
      </w:r>
      <w:r w:rsidRPr="00475454">
        <w:rPr>
          <w:rFonts w:eastAsia="Malgun Gothic"/>
          <w:lang w:eastAsia="ko-KR"/>
        </w:rPr>
        <w:t xml:space="preserve">authenticated by and attached to the 5G core network during the </w:t>
      </w:r>
      <w:proofErr w:type="spellStart"/>
      <w:r w:rsidRPr="00475454">
        <w:rPr>
          <w:rFonts w:eastAsia="Malgun Gothic"/>
          <w:lang w:eastAsia="ko-KR"/>
        </w:rPr>
        <w:t>IPSec</w:t>
      </w:r>
      <w:proofErr w:type="spellEnd"/>
      <w:r w:rsidRPr="00475454">
        <w:rPr>
          <w:rFonts w:eastAsia="Malgun Gothic"/>
          <w:lang w:eastAsia="ko-KR"/>
        </w:rPr>
        <w:t xml:space="preserve"> tunnel establishment procedure. Further details for UE attachment to 5G core network over untrusted non-3GPP access are described in </w:t>
      </w:r>
      <w:r w:rsidR="00096743">
        <w:rPr>
          <w:rFonts w:hint="eastAsia"/>
          <w:lang w:eastAsia="zh-CN"/>
        </w:rPr>
        <w:t xml:space="preserve">4.12.2 in </w:t>
      </w:r>
      <w:r w:rsidR="00BF3598">
        <w:rPr>
          <w:rFonts w:hint="eastAsia"/>
          <w:lang w:eastAsia="zh-CN"/>
        </w:rPr>
        <w:t>TS</w:t>
      </w:r>
      <w:r w:rsidR="00BF3598">
        <w:rPr>
          <w:lang w:eastAsia="zh-CN"/>
        </w:rPr>
        <w:t> </w:t>
      </w:r>
      <w:r w:rsidR="00BF3598">
        <w:rPr>
          <w:rFonts w:hint="eastAsia"/>
          <w:lang w:eastAsia="zh-CN"/>
        </w:rPr>
        <w:t>23.502</w:t>
      </w:r>
      <w:r w:rsidR="00BF3598">
        <w:rPr>
          <w:lang w:eastAsia="zh-CN"/>
        </w:rPr>
        <w:t> [3]</w:t>
      </w:r>
      <w:r w:rsidRPr="00475454">
        <w:rPr>
          <w:rFonts w:eastAsia="Malgun Gothic"/>
          <w:lang w:eastAsia="ko-KR"/>
        </w:rPr>
        <w:t>.</w:t>
      </w:r>
    </w:p>
    <w:p w14:paraId="22F4CC07" w14:textId="77777777" w:rsidR="008E2217" w:rsidRPr="00475454" w:rsidRDefault="00BF3598" w:rsidP="008E2217">
      <w:pPr>
        <w:pStyle w:val="EditorsNote"/>
        <w:rPr>
          <w:rFonts w:eastAsia="Malgun Gothic"/>
          <w:lang w:eastAsia="ko-KR"/>
        </w:rPr>
      </w:pPr>
      <w:r>
        <w:t>Editor's note:</w:t>
      </w:r>
      <w:r w:rsidR="008E2217" w:rsidRPr="00475454">
        <w:tab/>
      </w:r>
      <w:r w:rsidR="008E2217" w:rsidRPr="00475454">
        <w:rPr>
          <w:rFonts w:eastAsia="Malgun Gothic"/>
          <w:lang w:eastAsia="ko-KR"/>
        </w:rPr>
        <w:t>it is FFS whether the UE attaches to non-3GPP access without establishing any PDU sessions, or if the UE always performs an attach with a PDU session establishment.</w:t>
      </w:r>
    </w:p>
    <w:p w14:paraId="2443E589" w14:textId="77777777" w:rsidR="00E82EA4" w:rsidRDefault="00B35FEE" w:rsidP="008E2217">
      <w:pPr>
        <w:rPr>
          <w:rFonts w:eastAsia="Malgun Gothic"/>
          <w:lang w:eastAsia="ko-KR"/>
        </w:rPr>
      </w:pPr>
      <w:r w:rsidRPr="00B35FEE">
        <w:rPr>
          <w:lang w:eastAsia="ko-KR"/>
        </w:rPr>
        <w:t>It shall be possible to maintain the UE signalling connection with the AMF after all the PDU sessions for the UE over the non-3GPP access have been released or handed over to 3GPP access.</w:t>
      </w:r>
    </w:p>
    <w:p w14:paraId="5BC98D10" w14:textId="77777777" w:rsidR="008E2217" w:rsidRPr="00475454" w:rsidRDefault="008E2217" w:rsidP="008E2217">
      <w:pPr>
        <w:rPr>
          <w:rFonts w:eastAsia="Malgun Gothic"/>
          <w:lang w:eastAsia="ko-KR"/>
        </w:rPr>
      </w:pPr>
      <w:r w:rsidRPr="00475454">
        <w:rPr>
          <w:rFonts w:eastAsia="Malgun Gothic"/>
          <w:lang w:eastAsia="ko-KR"/>
        </w:rPr>
        <w:t xml:space="preserve">N1 NAS signalling </w:t>
      </w:r>
      <w:r w:rsidRPr="00475454">
        <w:rPr>
          <w:rFonts w:hint="eastAsia"/>
          <w:lang w:eastAsia="zh-CN"/>
        </w:rPr>
        <w:t xml:space="preserve">over </w:t>
      </w:r>
      <w:r w:rsidRPr="00475454">
        <w:rPr>
          <w:rFonts w:eastAsia="Malgun Gothic"/>
          <w:lang w:eastAsia="ko-KR"/>
        </w:rPr>
        <w:t xml:space="preserve">standalone non-3GPP accesses </w:t>
      </w:r>
      <w:r w:rsidR="00E74BA1">
        <w:rPr>
          <w:rFonts w:eastAsia="Malgun Gothic"/>
          <w:lang w:eastAsia="ko-KR"/>
        </w:rPr>
        <w:t>shall be</w:t>
      </w:r>
      <w:r w:rsidR="00E74BA1" w:rsidRPr="00475454">
        <w:rPr>
          <w:rFonts w:eastAsia="Malgun Gothic"/>
          <w:lang w:eastAsia="ko-KR"/>
        </w:rPr>
        <w:t xml:space="preserve"> </w:t>
      </w:r>
      <w:r w:rsidRPr="00475454">
        <w:rPr>
          <w:rFonts w:eastAsia="Malgun Gothic"/>
          <w:lang w:eastAsia="ko-KR"/>
        </w:rPr>
        <w:t>protected with the same security mechanism applied for N1 over a 3GPP access.</w:t>
      </w:r>
    </w:p>
    <w:p w14:paraId="5E3585EA" w14:textId="77777777" w:rsidR="008E2217" w:rsidRPr="00475454" w:rsidRDefault="00BF3598" w:rsidP="008E2217">
      <w:pPr>
        <w:pStyle w:val="EditorsNote"/>
        <w:rPr>
          <w:rFonts w:eastAsia="Malgun Gothic"/>
          <w:lang w:eastAsia="ko-KR"/>
        </w:rPr>
      </w:pPr>
      <w:r>
        <w:lastRenderedPageBreak/>
        <w:t>Editor's note:</w:t>
      </w:r>
      <w:r w:rsidR="008E2217" w:rsidRPr="00475454">
        <w:tab/>
        <w:t>Name of N3IWF may need to be changed</w:t>
      </w:r>
      <w:r w:rsidR="008E2217" w:rsidRPr="00475454">
        <w:rPr>
          <w:rFonts w:eastAsia="Malgun Gothic" w:hint="eastAsia"/>
          <w:lang w:eastAsia="ko-KR"/>
        </w:rPr>
        <w:t>.</w:t>
      </w:r>
    </w:p>
    <w:p w14:paraId="465F3973" w14:textId="77777777" w:rsidR="008E2217" w:rsidRPr="00475454" w:rsidRDefault="00BF3598" w:rsidP="008E2217">
      <w:pPr>
        <w:pStyle w:val="EditorsNote"/>
        <w:rPr>
          <w:rFonts w:eastAsia="MS Mincho"/>
        </w:rPr>
      </w:pPr>
      <w:r>
        <w:t>Editor's note:</w:t>
      </w:r>
      <w:r w:rsidR="008E2217" w:rsidRPr="00475454">
        <w:tab/>
        <w:t xml:space="preserve">How </w:t>
      </w:r>
      <w:proofErr w:type="spellStart"/>
      <w:r w:rsidR="008E2217" w:rsidRPr="00475454">
        <w:t>QoS</w:t>
      </w:r>
      <w:proofErr w:type="spellEnd"/>
      <w:r w:rsidR="008E2217" w:rsidRPr="00475454">
        <w:t xml:space="preserve"> is supported via the N3IWF and untrusted non-3GPP accesses is FFS.</w:t>
      </w:r>
    </w:p>
    <w:p w14:paraId="4E2BC9A4" w14:textId="77777777" w:rsidR="008E2217" w:rsidRPr="00475454" w:rsidRDefault="008E2217" w:rsidP="008E2217">
      <w:pPr>
        <w:pStyle w:val="Heading4"/>
        <w:rPr>
          <w:lang w:eastAsia="ko-KR"/>
        </w:rPr>
      </w:pPr>
      <w:bookmarkStart w:id="26" w:name="_Toc476030874"/>
      <w:r w:rsidRPr="00475454">
        <w:t>4.2.7.2</w:t>
      </w:r>
      <w:r w:rsidRPr="00475454">
        <w:tab/>
      </w:r>
      <w:r w:rsidRPr="00475454">
        <w:rPr>
          <w:rFonts w:hint="eastAsia"/>
          <w:lang w:eastAsia="ko-KR"/>
        </w:rPr>
        <w:t xml:space="preserve">Architecture Reference Model </w:t>
      </w:r>
      <w:r w:rsidRPr="00475454">
        <w:rPr>
          <w:lang w:eastAsia="ko-KR"/>
        </w:rPr>
        <w:t>for</w:t>
      </w:r>
      <w:r w:rsidRPr="00475454">
        <w:rPr>
          <w:rFonts w:hint="eastAsia"/>
          <w:lang w:eastAsia="ko-KR"/>
        </w:rPr>
        <w:t xml:space="preserve"> </w:t>
      </w:r>
      <w:r w:rsidRPr="00475454">
        <w:rPr>
          <w:lang w:eastAsia="ko-KR"/>
        </w:rPr>
        <w:t>Non-3GPP Accesses</w:t>
      </w:r>
      <w:bookmarkEnd w:id="26"/>
    </w:p>
    <w:p w14:paraId="00E382C1" w14:textId="77777777" w:rsidR="008E2217" w:rsidRPr="00475454" w:rsidRDefault="008E2217" w:rsidP="008E2217">
      <w:pPr>
        <w:pStyle w:val="Heading4"/>
      </w:pPr>
      <w:bookmarkStart w:id="27" w:name="_Toc476030875"/>
      <w:r w:rsidRPr="00475454">
        <w:t>4.2.7.2.1</w:t>
      </w:r>
      <w:r w:rsidRPr="00475454">
        <w:tab/>
        <w:t xml:space="preserve">Non-roaming Architecture </w:t>
      </w:r>
      <w:r w:rsidR="00F920F5" w:rsidRPr="005C5B3A">
        <w:t>for LBO</w:t>
      </w:r>
      <w:r w:rsidR="00F920F5" w:rsidRPr="00475454">
        <w:t xml:space="preserve"> </w:t>
      </w:r>
      <w:r w:rsidRPr="00475454">
        <w:t>for Non-3GPP Accesses</w:t>
      </w:r>
      <w:bookmarkEnd w:id="27"/>
    </w:p>
    <w:p w14:paraId="331BE85A" w14:textId="77777777" w:rsidR="008E2217" w:rsidRPr="00475454" w:rsidRDefault="008E2217" w:rsidP="008E2217">
      <w:pPr>
        <w:pStyle w:val="TH"/>
      </w:pPr>
      <w:r w:rsidRPr="00475454">
        <w:object w:dxaOrig="11593" w:dyaOrig="4660" w14:anchorId="5667062B">
          <v:shape id="_x0000_i1037" type="#_x0000_t75" style="width:481.5pt;height:193.5pt" o:ole="">
            <v:imagedata r:id="rId34" o:title=""/>
          </v:shape>
          <o:OLEObject Type="Embed" ProgID="Visio.Drawing.11" ShapeID="_x0000_i1037" DrawAspect="Content" ObjectID="_1550690500" r:id="rId35"/>
        </w:object>
      </w:r>
    </w:p>
    <w:p w14:paraId="50AD8E0D" w14:textId="77777777" w:rsidR="008E2217" w:rsidRPr="00475454" w:rsidRDefault="008E2217" w:rsidP="008E2217">
      <w:pPr>
        <w:pStyle w:val="TF"/>
        <w:rPr>
          <w:rFonts w:eastAsia="MS Mincho"/>
          <w:iCs/>
        </w:rPr>
      </w:pPr>
      <w:r w:rsidRPr="00475454">
        <w:t>Figure 4.2.7.2.1-1: Non-</w:t>
      </w:r>
      <w:r w:rsidRPr="00475454">
        <w:rPr>
          <w:rFonts w:eastAsia="Malgun Gothic" w:hint="eastAsia"/>
          <w:lang w:eastAsia="ko-KR"/>
        </w:rPr>
        <w:t>r</w:t>
      </w:r>
      <w:r w:rsidRPr="00475454">
        <w:t xml:space="preserve">oaming </w:t>
      </w:r>
      <w:r w:rsidRPr="00475454">
        <w:rPr>
          <w:rFonts w:eastAsia="Malgun Gothic" w:hint="eastAsia"/>
          <w:lang w:eastAsia="ko-KR"/>
        </w:rPr>
        <w:t>a</w:t>
      </w:r>
      <w:r w:rsidRPr="00475454">
        <w:t xml:space="preserve">rchitecture for </w:t>
      </w:r>
      <w:r w:rsidRPr="00475454">
        <w:rPr>
          <w:iCs/>
        </w:rPr>
        <w:t xml:space="preserve">5G </w:t>
      </w:r>
      <w:r w:rsidRPr="00475454">
        <w:rPr>
          <w:rFonts w:eastAsia="Malgun Gothic" w:hint="eastAsia"/>
          <w:iCs/>
          <w:lang w:eastAsia="ko-KR"/>
        </w:rPr>
        <w:t>c</w:t>
      </w:r>
      <w:r w:rsidRPr="00475454">
        <w:rPr>
          <w:iCs/>
        </w:rPr>
        <w:t xml:space="preserve">ore </w:t>
      </w:r>
      <w:r w:rsidRPr="00475454">
        <w:rPr>
          <w:rFonts w:eastAsia="Malgun Gothic" w:hint="eastAsia"/>
          <w:iCs/>
          <w:lang w:eastAsia="ko-KR"/>
        </w:rPr>
        <w:t>n</w:t>
      </w:r>
      <w:r w:rsidRPr="00475454">
        <w:rPr>
          <w:iCs/>
        </w:rPr>
        <w:t xml:space="preserve">etwork with </w:t>
      </w:r>
      <w:r w:rsidRPr="00475454">
        <w:rPr>
          <w:rFonts w:eastAsia="Malgun Gothic" w:hint="eastAsia"/>
          <w:iCs/>
          <w:lang w:eastAsia="ko-KR"/>
        </w:rPr>
        <w:t>n</w:t>
      </w:r>
      <w:r w:rsidRPr="00475454">
        <w:rPr>
          <w:iCs/>
        </w:rPr>
        <w:t xml:space="preserve">on-3GPP </w:t>
      </w:r>
      <w:r w:rsidRPr="00475454">
        <w:rPr>
          <w:rFonts w:eastAsia="Malgun Gothic" w:hint="eastAsia"/>
          <w:iCs/>
          <w:lang w:eastAsia="ko-KR"/>
        </w:rPr>
        <w:t>a</w:t>
      </w:r>
      <w:r w:rsidRPr="00475454">
        <w:rPr>
          <w:iCs/>
        </w:rPr>
        <w:t>ccess</w:t>
      </w:r>
    </w:p>
    <w:p w14:paraId="2D2F6765" w14:textId="77777777" w:rsidR="008E2217" w:rsidRPr="00475454" w:rsidRDefault="008E2217" w:rsidP="008E2217">
      <w:pPr>
        <w:pStyle w:val="NO"/>
        <w:rPr>
          <w:rFonts w:eastAsia="MS Mincho"/>
        </w:rPr>
      </w:pPr>
      <w:r w:rsidRPr="00475454">
        <w:t>NOTE</w:t>
      </w:r>
      <w:r w:rsidR="00F920F5">
        <w:rPr>
          <w:lang w:val="en-US"/>
        </w:rPr>
        <w:t> </w:t>
      </w:r>
      <w:r w:rsidRPr="00475454">
        <w:t>1:</w:t>
      </w:r>
      <w:r w:rsidRPr="00475454">
        <w:rPr>
          <w:rFonts w:eastAsia="Malgun Gothic" w:hint="eastAsia"/>
          <w:lang w:eastAsia="ko-KR"/>
        </w:rPr>
        <w:tab/>
      </w:r>
      <w:r w:rsidRPr="00475454">
        <w:t>The reference architecture in figure</w:t>
      </w:r>
      <w:r w:rsidR="00F920F5">
        <w:rPr>
          <w:lang w:val="en-US"/>
        </w:rPr>
        <w:t> </w:t>
      </w:r>
      <w:r w:rsidRPr="00475454">
        <w:t>4.2.7.2.1-1 only shows the architecture and the network functions directed connected to non-3GPP access, and other parts of the architecture are the same as defined in section 4.2.</w:t>
      </w:r>
    </w:p>
    <w:p w14:paraId="0E9E679C" w14:textId="77777777" w:rsidR="008E2217" w:rsidRPr="00475454" w:rsidRDefault="008E2217" w:rsidP="008E2217">
      <w:pPr>
        <w:pStyle w:val="NO"/>
      </w:pPr>
      <w:r w:rsidRPr="00475454">
        <w:t>NOTE</w:t>
      </w:r>
      <w:r w:rsidR="00F920F5">
        <w:rPr>
          <w:lang w:val="en-US"/>
        </w:rPr>
        <w:t> </w:t>
      </w:r>
      <w:r w:rsidRPr="00475454">
        <w:t>2:</w:t>
      </w:r>
      <w:r w:rsidRPr="00475454">
        <w:rPr>
          <w:rFonts w:eastAsia="Malgun Gothic" w:hint="eastAsia"/>
          <w:lang w:eastAsia="ko-KR"/>
        </w:rPr>
        <w:tab/>
      </w:r>
      <w:r w:rsidRPr="00475454">
        <w:t>The reference architecture in figure</w:t>
      </w:r>
      <w:r w:rsidR="00F920F5">
        <w:rPr>
          <w:lang w:val="en-US"/>
        </w:rPr>
        <w:t> </w:t>
      </w:r>
      <w:r w:rsidRPr="00475454">
        <w:t>4.2.7.2.1-1 supports both the point-to-point and service based model reference point between AMF, SMF and other NFs not represented in the figure.</w:t>
      </w:r>
    </w:p>
    <w:p w14:paraId="6DF97DF2" w14:textId="77777777" w:rsidR="008E2217" w:rsidRPr="00475454" w:rsidRDefault="008E2217" w:rsidP="008E2217">
      <w:pPr>
        <w:pStyle w:val="NO"/>
        <w:rPr>
          <w:rFonts w:eastAsia="MS Mincho"/>
        </w:rPr>
      </w:pPr>
      <w:r w:rsidRPr="00475454">
        <w:rPr>
          <w:lang w:eastAsia="ko-KR"/>
        </w:rPr>
        <w:t>NOTE</w:t>
      </w:r>
      <w:r w:rsidR="00F920F5">
        <w:rPr>
          <w:lang w:val="en-US" w:eastAsia="ko-KR"/>
        </w:rPr>
        <w:t> </w:t>
      </w:r>
      <w:r w:rsidRPr="00475454">
        <w:rPr>
          <w:lang w:eastAsia="ko-KR"/>
        </w:rPr>
        <w:t>3:</w:t>
      </w:r>
      <w:r w:rsidRPr="00475454">
        <w:rPr>
          <w:rFonts w:eastAsia="Malgun Gothic" w:hint="eastAsia"/>
          <w:lang w:eastAsia="ko-KR"/>
        </w:rPr>
        <w:tab/>
      </w:r>
      <w:r w:rsidRPr="00475454">
        <w:rPr>
          <w:lang w:eastAsia="ko-KR"/>
        </w:rPr>
        <w:t>The two N2 instances in Figure</w:t>
      </w:r>
      <w:r w:rsidR="00F920F5">
        <w:rPr>
          <w:lang w:val="en-US" w:eastAsia="ko-KR"/>
        </w:rPr>
        <w:t> </w:t>
      </w:r>
      <w:r w:rsidRPr="00475454">
        <w:t xml:space="preserve">4.2.7.2.1-1 </w:t>
      </w:r>
      <w:r w:rsidRPr="00475454">
        <w:rPr>
          <w:lang w:eastAsia="ko-KR"/>
        </w:rPr>
        <w:t>apply to a single AMF for a UE which is simultaneously connected to the same 5G core network over 3GPP access and non-3GPP access.</w:t>
      </w:r>
    </w:p>
    <w:p w14:paraId="1761A88C" w14:textId="77777777" w:rsidR="008E2217" w:rsidRPr="00475454" w:rsidRDefault="008E2217" w:rsidP="008E2217">
      <w:pPr>
        <w:pStyle w:val="NO"/>
        <w:rPr>
          <w:rFonts w:eastAsia="MS Mincho"/>
          <w:lang w:eastAsia="zh-CN"/>
        </w:rPr>
      </w:pPr>
      <w:r w:rsidRPr="00475454">
        <w:rPr>
          <w:lang w:eastAsia="ko-KR"/>
        </w:rPr>
        <w:t>NOTE</w:t>
      </w:r>
      <w:r w:rsidR="00F920F5">
        <w:rPr>
          <w:lang w:val="en-US" w:eastAsia="ko-KR"/>
        </w:rPr>
        <w:t> </w:t>
      </w:r>
      <w:r w:rsidRPr="00475454">
        <w:rPr>
          <w:lang w:eastAsia="ko-KR"/>
        </w:rPr>
        <w:t>4</w:t>
      </w:r>
      <w:r w:rsidRPr="00475454">
        <w:rPr>
          <w:lang w:eastAsia="ko-KR"/>
        </w:rPr>
        <w:tab/>
        <w:t>The two N3 instances in Figure</w:t>
      </w:r>
      <w:r w:rsidR="00F920F5">
        <w:rPr>
          <w:lang w:val="en-US" w:eastAsia="ko-KR"/>
        </w:rPr>
        <w:t> </w:t>
      </w:r>
      <w:r w:rsidRPr="00475454">
        <w:t xml:space="preserve">4.2.7.2.1-1 </w:t>
      </w:r>
      <w:r w:rsidRPr="00475454">
        <w:rPr>
          <w:lang w:eastAsia="ko-KR"/>
        </w:rPr>
        <w:t xml:space="preserve">may apply to different UPFs when different PDU sessions are activated over 3GPP </w:t>
      </w:r>
      <w:r w:rsidRPr="00475454">
        <w:rPr>
          <w:rFonts w:eastAsia="Malgun Gothic" w:hint="eastAsia"/>
          <w:lang w:eastAsia="ko-KR"/>
        </w:rPr>
        <w:t xml:space="preserve">access </w:t>
      </w:r>
      <w:r w:rsidRPr="00475454">
        <w:rPr>
          <w:lang w:eastAsia="ko-KR"/>
        </w:rPr>
        <w:t>and non</w:t>
      </w:r>
      <w:r w:rsidRPr="00475454">
        <w:rPr>
          <w:rFonts w:eastAsia="Malgun Gothic" w:hint="eastAsia"/>
          <w:lang w:eastAsia="ko-KR"/>
        </w:rPr>
        <w:t>-</w:t>
      </w:r>
      <w:r w:rsidRPr="00475454">
        <w:rPr>
          <w:lang w:eastAsia="ko-KR"/>
        </w:rPr>
        <w:t>3GPP access</w:t>
      </w:r>
      <w:r w:rsidRPr="00475454">
        <w:t>.</w:t>
      </w:r>
    </w:p>
    <w:p w14:paraId="188BD19D" w14:textId="77777777" w:rsidR="008E2217" w:rsidRPr="00475454" w:rsidRDefault="008E2217" w:rsidP="008E2217">
      <w:pPr>
        <w:pStyle w:val="Heading4"/>
      </w:pPr>
      <w:bookmarkStart w:id="28" w:name="_Toc476030876"/>
      <w:r w:rsidRPr="00475454">
        <w:lastRenderedPageBreak/>
        <w:t>4.2.7.2.2</w:t>
      </w:r>
      <w:r w:rsidRPr="00475454">
        <w:tab/>
      </w:r>
      <w:r w:rsidRPr="00475454">
        <w:rPr>
          <w:rFonts w:hint="eastAsia"/>
          <w:lang w:eastAsia="ko-KR"/>
        </w:rPr>
        <w:t>R</w:t>
      </w:r>
      <w:r w:rsidRPr="00475454">
        <w:t xml:space="preserve">oaming Architecture </w:t>
      </w:r>
      <w:r w:rsidR="00F920F5">
        <w:t>for LBO</w:t>
      </w:r>
      <w:r w:rsidR="00F920F5" w:rsidRPr="00475454">
        <w:t xml:space="preserve"> </w:t>
      </w:r>
      <w:r w:rsidRPr="00475454">
        <w:t>for Non-3GPP Accesses</w:t>
      </w:r>
      <w:r w:rsidR="00F920F5">
        <w:t>, N3IWF in same PLMN as 3GPP access</w:t>
      </w:r>
      <w:bookmarkEnd w:id="28"/>
    </w:p>
    <w:p w14:paraId="46F523D7" w14:textId="77777777" w:rsidR="008E2217" w:rsidRPr="00475454" w:rsidRDefault="008E2217" w:rsidP="008E2217">
      <w:pPr>
        <w:pStyle w:val="TH"/>
      </w:pPr>
      <w:r w:rsidRPr="00475454">
        <w:object w:dxaOrig="11593" w:dyaOrig="4660" w14:anchorId="49649166">
          <v:shape id="_x0000_i1038" type="#_x0000_t75" style="width:481.5pt;height:193.5pt" o:ole="">
            <v:imagedata r:id="rId36" o:title=""/>
          </v:shape>
          <o:OLEObject Type="Embed" ProgID="Visio.Drawing.11" ShapeID="_x0000_i1038" DrawAspect="Content" ObjectID="_1550690501" r:id="rId37"/>
        </w:object>
      </w:r>
    </w:p>
    <w:p w14:paraId="456CC499" w14:textId="77777777" w:rsidR="008E2217" w:rsidRPr="00475454" w:rsidRDefault="008E2217" w:rsidP="008E2217">
      <w:pPr>
        <w:pStyle w:val="TF"/>
        <w:rPr>
          <w:iCs/>
        </w:rPr>
      </w:pPr>
      <w:r w:rsidRPr="00475454">
        <w:t xml:space="preserve">Figure 4.2.7.2.2-1: Roaming </w:t>
      </w:r>
      <w:r w:rsidRPr="00475454">
        <w:rPr>
          <w:rFonts w:eastAsia="Malgun Gothic" w:hint="eastAsia"/>
          <w:lang w:eastAsia="ko-KR"/>
        </w:rPr>
        <w:t>a</w:t>
      </w:r>
      <w:r w:rsidRPr="00475454">
        <w:t xml:space="preserve">rchitecture for </w:t>
      </w:r>
      <w:r w:rsidRPr="00475454">
        <w:rPr>
          <w:iCs/>
        </w:rPr>
        <w:t xml:space="preserve">5G </w:t>
      </w:r>
      <w:r w:rsidRPr="00475454">
        <w:rPr>
          <w:rFonts w:eastAsia="Malgun Gothic" w:hint="eastAsia"/>
          <w:iCs/>
          <w:lang w:eastAsia="ko-KR"/>
        </w:rPr>
        <w:t>c</w:t>
      </w:r>
      <w:r w:rsidRPr="00475454">
        <w:rPr>
          <w:iCs/>
        </w:rPr>
        <w:t xml:space="preserve">ore </w:t>
      </w:r>
      <w:r w:rsidRPr="00475454">
        <w:rPr>
          <w:rFonts w:eastAsia="Malgun Gothic" w:hint="eastAsia"/>
          <w:iCs/>
          <w:lang w:eastAsia="ko-KR"/>
        </w:rPr>
        <w:t>n</w:t>
      </w:r>
      <w:r w:rsidRPr="00475454">
        <w:rPr>
          <w:iCs/>
        </w:rPr>
        <w:t xml:space="preserve">etwork with </w:t>
      </w:r>
      <w:r w:rsidRPr="00475454">
        <w:rPr>
          <w:rFonts w:eastAsia="Malgun Gothic" w:hint="eastAsia"/>
          <w:iCs/>
          <w:lang w:eastAsia="ko-KR"/>
        </w:rPr>
        <w:t>n</w:t>
      </w:r>
      <w:r w:rsidRPr="00475454">
        <w:rPr>
          <w:iCs/>
        </w:rPr>
        <w:t xml:space="preserve">on-3GPP </w:t>
      </w:r>
      <w:r w:rsidRPr="00475454">
        <w:rPr>
          <w:rFonts w:eastAsia="Malgun Gothic" w:hint="eastAsia"/>
          <w:iCs/>
          <w:lang w:eastAsia="ko-KR"/>
        </w:rPr>
        <w:t>a</w:t>
      </w:r>
      <w:r w:rsidRPr="00475454">
        <w:rPr>
          <w:iCs/>
        </w:rPr>
        <w:t>ccess - N3IWF in the VPLMN</w:t>
      </w:r>
    </w:p>
    <w:p w14:paraId="78BF0515" w14:textId="77777777" w:rsidR="008E2217" w:rsidRPr="00475454" w:rsidRDefault="008E2217" w:rsidP="008E2217">
      <w:pPr>
        <w:pStyle w:val="NO"/>
        <w:rPr>
          <w:rFonts w:eastAsia="MS Mincho"/>
          <w:lang w:eastAsia="ja-JP"/>
        </w:rPr>
      </w:pPr>
      <w:r w:rsidRPr="00475454">
        <w:t>NOTE</w:t>
      </w:r>
      <w:r w:rsidR="00F920F5">
        <w:rPr>
          <w:lang w:val="en-US"/>
        </w:rPr>
        <w:t> </w:t>
      </w:r>
      <w:r w:rsidRPr="00475454">
        <w:t>1:</w:t>
      </w:r>
      <w:r w:rsidRPr="00475454">
        <w:rPr>
          <w:rFonts w:eastAsia="Malgun Gothic" w:hint="eastAsia"/>
          <w:lang w:eastAsia="ko-KR"/>
        </w:rPr>
        <w:tab/>
      </w:r>
      <w:r w:rsidRPr="00475454">
        <w:t>The reference architecture in figure</w:t>
      </w:r>
      <w:r w:rsidR="00F920F5">
        <w:rPr>
          <w:lang w:val="en-US"/>
        </w:rPr>
        <w:t> </w:t>
      </w:r>
      <w:r w:rsidRPr="00475454">
        <w:t>4.2.7.2.2-1 only shows the architecture and the network functions directed connected to support non-3GPP access, and other parts of the architecture are the same as defined in section 4.2 with involvement of an SMF and of UPF(s) in HPLMN in case of Home Routed.</w:t>
      </w:r>
    </w:p>
    <w:p w14:paraId="5332FF39" w14:textId="77777777" w:rsidR="008E2217" w:rsidRPr="00475454" w:rsidRDefault="008E2217" w:rsidP="008E2217">
      <w:pPr>
        <w:pStyle w:val="NO"/>
      </w:pPr>
      <w:r w:rsidRPr="00475454">
        <w:t>NOTE</w:t>
      </w:r>
      <w:r w:rsidR="00F920F5">
        <w:rPr>
          <w:lang w:val="en-US"/>
        </w:rPr>
        <w:t> </w:t>
      </w:r>
      <w:r w:rsidRPr="00475454">
        <w:t>2:</w:t>
      </w:r>
      <w:r w:rsidRPr="00475454">
        <w:rPr>
          <w:rFonts w:eastAsia="Malgun Gothic" w:hint="eastAsia"/>
          <w:lang w:eastAsia="ko-KR"/>
        </w:rPr>
        <w:tab/>
      </w:r>
      <w:r w:rsidRPr="00475454">
        <w:t>The reference architecture in figure</w:t>
      </w:r>
      <w:r w:rsidR="00F920F5">
        <w:rPr>
          <w:lang w:val="en-US"/>
        </w:rPr>
        <w:t> </w:t>
      </w:r>
      <w:r w:rsidRPr="00475454">
        <w:t>4.2.7.2.2-</w:t>
      </w:r>
      <w:proofErr w:type="gramStart"/>
      <w:r w:rsidRPr="00475454">
        <w:t>1  supports</w:t>
      </w:r>
      <w:proofErr w:type="gramEnd"/>
      <w:r w:rsidRPr="00475454">
        <w:t xml:space="preserve"> both the point-to-point and service based model reference point between AMF, SMF and other NFs not represented in the figure.</w:t>
      </w:r>
    </w:p>
    <w:p w14:paraId="66760CA4" w14:textId="77777777" w:rsidR="008E2217" w:rsidRPr="00475454" w:rsidRDefault="008E2217" w:rsidP="008E2217">
      <w:pPr>
        <w:pStyle w:val="NO"/>
        <w:rPr>
          <w:rFonts w:eastAsia="MS Mincho"/>
        </w:rPr>
      </w:pPr>
      <w:r w:rsidRPr="00475454">
        <w:rPr>
          <w:lang w:eastAsia="ko-KR"/>
        </w:rPr>
        <w:t>NOTE</w:t>
      </w:r>
      <w:r w:rsidR="00F920F5">
        <w:rPr>
          <w:lang w:val="en-US" w:eastAsia="ko-KR"/>
        </w:rPr>
        <w:t> </w:t>
      </w:r>
      <w:r w:rsidRPr="00475454">
        <w:rPr>
          <w:lang w:eastAsia="ko-KR"/>
        </w:rPr>
        <w:t>3:</w:t>
      </w:r>
      <w:r w:rsidRPr="00475454">
        <w:rPr>
          <w:lang w:eastAsia="ko-KR"/>
        </w:rPr>
        <w:tab/>
        <w:t>The two N2 instances in Figure</w:t>
      </w:r>
      <w:r w:rsidR="00F920F5">
        <w:rPr>
          <w:lang w:val="en-US" w:eastAsia="ko-KR"/>
        </w:rPr>
        <w:t> </w:t>
      </w:r>
      <w:r w:rsidRPr="00475454">
        <w:t>4.2.7.2.2-</w:t>
      </w:r>
      <w:proofErr w:type="gramStart"/>
      <w:r w:rsidRPr="00475454">
        <w:t xml:space="preserve">1 </w:t>
      </w:r>
      <w:r w:rsidRPr="00475454">
        <w:rPr>
          <w:lang w:eastAsia="ko-KR"/>
        </w:rPr>
        <w:t xml:space="preserve"> apply</w:t>
      </w:r>
      <w:proofErr w:type="gramEnd"/>
      <w:r w:rsidRPr="00475454">
        <w:rPr>
          <w:lang w:eastAsia="ko-KR"/>
        </w:rPr>
        <w:t xml:space="preserve"> to a single AMF for a UE which is connected to the 5G core network over 3GPP access and non-3GPP access simultaneously.</w:t>
      </w:r>
    </w:p>
    <w:p w14:paraId="59CFCEBC" w14:textId="77777777" w:rsidR="008E2217" w:rsidRDefault="008E2217" w:rsidP="008E2217">
      <w:pPr>
        <w:pStyle w:val="NO"/>
      </w:pPr>
      <w:r w:rsidRPr="00475454">
        <w:rPr>
          <w:lang w:eastAsia="ko-KR"/>
        </w:rPr>
        <w:t>NOTE</w:t>
      </w:r>
      <w:r w:rsidR="00F920F5">
        <w:rPr>
          <w:lang w:val="en-US" w:eastAsia="ko-KR"/>
        </w:rPr>
        <w:t> </w:t>
      </w:r>
      <w:r w:rsidRPr="00475454">
        <w:rPr>
          <w:lang w:eastAsia="ko-KR"/>
        </w:rPr>
        <w:t>4:</w:t>
      </w:r>
      <w:r w:rsidRPr="00475454">
        <w:rPr>
          <w:lang w:eastAsia="ko-KR"/>
        </w:rPr>
        <w:tab/>
        <w:t>The two N3 instances in Figure</w:t>
      </w:r>
      <w:r w:rsidR="00F920F5">
        <w:rPr>
          <w:lang w:val="en-US" w:eastAsia="ko-KR"/>
        </w:rPr>
        <w:t> </w:t>
      </w:r>
      <w:r w:rsidRPr="00475454">
        <w:t>4.2.7.2.2-</w:t>
      </w:r>
      <w:proofErr w:type="gramStart"/>
      <w:r w:rsidRPr="00475454">
        <w:t xml:space="preserve">1 </w:t>
      </w:r>
      <w:r w:rsidRPr="00475454">
        <w:rPr>
          <w:lang w:eastAsia="ko-KR"/>
        </w:rPr>
        <w:t xml:space="preserve"> may</w:t>
      </w:r>
      <w:proofErr w:type="gramEnd"/>
      <w:r w:rsidRPr="00475454">
        <w:rPr>
          <w:lang w:eastAsia="ko-KR"/>
        </w:rPr>
        <w:t xml:space="preserve"> apply to different UPFs when different PDU sessions are activated over 3GPP </w:t>
      </w:r>
      <w:r w:rsidRPr="00475454">
        <w:rPr>
          <w:rFonts w:eastAsia="Malgun Gothic" w:hint="eastAsia"/>
          <w:lang w:eastAsia="ko-KR"/>
        </w:rPr>
        <w:t xml:space="preserve">access </w:t>
      </w:r>
      <w:r w:rsidRPr="00475454">
        <w:rPr>
          <w:lang w:eastAsia="ko-KR"/>
        </w:rPr>
        <w:t>and non</w:t>
      </w:r>
      <w:r w:rsidRPr="00475454">
        <w:rPr>
          <w:rFonts w:eastAsia="Malgun Gothic" w:hint="eastAsia"/>
          <w:lang w:eastAsia="ko-KR"/>
        </w:rPr>
        <w:t>-</w:t>
      </w:r>
      <w:r w:rsidRPr="00475454">
        <w:rPr>
          <w:lang w:eastAsia="ko-KR"/>
        </w:rPr>
        <w:t>3GPP access</w:t>
      </w:r>
      <w:r w:rsidRPr="00475454">
        <w:t>.</w:t>
      </w:r>
    </w:p>
    <w:p w14:paraId="143AF65D" w14:textId="77777777" w:rsidR="00F920F5" w:rsidRDefault="00F920F5" w:rsidP="00F920F5">
      <w:pPr>
        <w:pStyle w:val="Heading4"/>
      </w:pPr>
      <w:bookmarkStart w:id="29" w:name="_Toc476030877"/>
      <w:r>
        <w:lastRenderedPageBreak/>
        <w:t>4.2.7.2.3</w:t>
      </w:r>
      <w:r w:rsidRPr="00475454">
        <w:tab/>
      </w:r>
      <w:r w:rsidRPr="00475454">
        <w:rPr>
          <w:rFonts w:hint="eastAsia"/>
          <w:lang w:eastAsia="ko-KR"/>
        </w:rPr>
        <w:t>R</w:t>
      </w:r>
      <w:r w:rsidRPr="00475454">
        <w:t xml:space="preserve">oaming Architecture </w:t>
      </w:r>
      <w:r>
        <w:t>for LBO</w:t>
      </w:r>
      <w:r w:rsidRPr="00475454">
        <w:t xml:space="preserve"> for Non-3GPP Accesses</w:t>
      </w:r>
      <w:r>
        <w:t>, N3IWF in different PLMN from 3GPP access</w:t>
      </w:r>
      <w:bookmarkEnd w:id="29"/>
    </w:p>
    <w:p w14:paraId="350A0F20" w14:textId="77777777" w:rsidR="00F920F5" w:rsidRPr="0053226E" w:rsidRDefault="00BF3598" w:rsidP="00BF3598">
      <w:pPr>
        <w:pStyle w:val="TH"/>
      </w:pPr>
      <w:r w:rsidRPr="00475454">
        <w:object w:dxaOrig="12313" w:dyaOrig="7705" w14:anchorId="322ADC42">
          <v:shape id="_x0000_i1039" type="#_x0000_t75" style="width:480.2pt;height:300.2pt;mso-position-horizontal:absolute" o:ole="">
            <v:imagedata r:id="rId38" o:title=""/>
          </v:shape>
          <o:OLEObject Type="Embed" ProgID="Visio.Drawing.11" ShapeID="_x0000_i1039" DrawAspect="Content" ObjectID="_1550690502" r:id="rId39"/>
        </w:object>
      </w:r>
    </w:p>
    <w:p w14:paraId="5DF30116" w14:textId="77777777" w:rsidR="00F920F5" w:rsidRPr="00475454" w:rsidRDefault="00F920F5" w:rsidP="00F920F5">
      <w:pPr>
        <w:pStyle w:val="TF"/>
        <w:rPr>
          <w:iCs/>
        </w:rPr>
      </w:pPr>
      <w:r w:rsidRPr="00475454">
        <w:t>Figure 4.2.7.2.</w:t>
      </w:r>
      <w:r>
        <w:t>3</w:t>
      </w:r>
      <w:r w:rsidRPr="00475454">
        <w:t xml:space="preserve">-1: Roaming </w:t>
      </w:r>
      <w:r w:rsidRPr="00475454">
        <w:rPr>
          <w:rFonts w:eastAsia="Malgun Gothic" w:hint="eastAsia"/>
          <w:lang w:eastAsia="ko-KR"/>
        </w:rPr>
        <w:t>a</w:t>
      </w:r>
      <w:r w:rsidRPr="00475454">
        <w:t xml:space="preserve">rchitecture for </w:t>
      </w:r>
      <w:r w:rsidRPr="00475454">
        <w:rPr>
          <w:iCs/>
        </w:rPr>
        <w:t xml:space="preserve">5G </w:t>
      </w:r>
      <w:r w:rsidRPr="00475454">
        <w:rPr>
          <w:rFonts w:eastAsia="Malgun Gothic" w:hint="eastAsia"/>
          <w:iCs/>
          <w:lang w:eastAsia="ko-KR"/>
        </w:rPr>
        <w:t>c</w:t>
      </w:r>
      <w:r w:rsidRPr="00475454">
        <w:rPr>
          <w:iCs/>
        </w:rPr>
        <w:t xml:space="preserve">ore </w:t>
      </w:r>
      <w:r w:rsidRPr="00475454">
        <w:rPr>
          <w:rFonts w:eastAsia="Malgun Gothic" w:hint="eastAsia"/>
          <w:iCs/>
          <w:lang w:eastAsia="ko-KR"/>
        </w:rPr>
        <w:t>n</w:t>
      </w:r>
      <w:r w:rsidRPr="00475454">
        <w:rPr>
          <w:iCs/>
        </w:rPr>
        <w:t xml:space="preserve">etwork with </w:t>
      </w:r>
      <w:r w:rsidRPr="00475454">
        <w:rPr>
          <w:rFonts w:eastAsia="Malgun Gothic" w:hint="eastAsia"/>
          <w:iCs/>
          <w:lang w:eastAsia="ko-KR"/>
        </w:rPr>
        <w:t>n</w:t>
      </w:r>
      <w:r w:rsidRPr="00475454">
        <w:rPr>
          <w:iCs/>
        </w:rPr>
        <w:t xml:space="preserve">on-3GPP </w:t>
      </w:r>
      <w:r w:rsidRPr="00475454">
        <w:rPr>
          <w:rFonts w:eastAsia="Malgun Gothic" w:hint="eastAsia"/>
          <w:iCs/>
          <w:lang w:eastAsia="ko-KR"/>
        </w:rPr>
        <w:t>a</w:t>
      </w:r>
      <w:r w:rsidRPr="00475454">
        <w:rPr>
          <w:iCs/>
        </w:rPr>
        <w:t xml:space="preserve">ccess - N3IWF in the </w:t>
      </w:r>
      <w:r>
        <w:rPr>
          <w:iCs/>
        </w:rPr>
        <w:t xml:space="preserve">different </w:t>
      </w:r>
      <w:r w:rsidRPr="00475454">
        <w:rPr>
          <w:iCs/>
        </w:rPr>
        <w:t>PLMN</w:t>
      </w:r>
      <w:r>
        <w:rPr>
          <w:iCs/>
        </w:rPr>
        <w:t xml:space="preserve"> from the 3GPP access</w:t>
      </w:r>
    </w:p>
    <w:p w14:paraId="4E7D8740" w14:textId="77777777" w:rsidR="00F920F5" w:rsidRPr="00475454" w:rsidRDefault="00F920F5" w:rsidP="00F920F5">
      <w:pPr>
        <w:pStyle w:val="NO"/>
        <w:rPr>
          <w:rFonts w:eastAsia="MS Mincho"/>
        </w:rPr>
      </w:pPr>
      <w:r>
        <w:t>NOTE </w:t>
      </w:r>
      <w:r w:rsidRPr="00475454">
        <w:t>1:</w:t>
      </w:r>
      <w:r w:rsidRPr="00475454">
        <w:rPr>
          <w:rFonts w:eastAsia="Malgun Gothic" w:hint="eastAsia"/>
          <w:lang w:eastAsia="ko-KR"/>
        </w:rPr>
        <w:tab/>
      </w:r>
      <w:r w:rsidRPr="00475454">
        <w:t xml:space="preserve">The reference </w:t>
      </w:r>
      <w:r>
        <w:t>architecture in figure 4.2.7.2.3</w:t>
      </w:r>
      <w:r w:rsidRPr="00475454">
        <w:t>-1 only shows the architecture and the network functions directed connected to support non-3GPP access, and other parts of the architecture are the same as defined in section 4.2 with involvement of an SMF and of UPF(s) in HPLMN in case of Home Routed.</w:t>
      </w:r>
    </w:p>
    <w:p w14:paraId="40BA8F6C" w14:textId="77777777" w:rsidR="00F920F5" w:rsidRDefault="00F920F5" w:rsidP="00F920F5">
      <w:pPr>
        <w:pStyle w:val="NO"/>
      </w:pPr>
      <w:r>
        <w:t>NOTE </w:t>
      </w:r>
      <w:r w:rsidRPr="00475454">
        <w:t>2:</w:t>
      </w:r>
      <w:r w:rsidRPr="00475454">
        <w:rPr>
          <w:rFonts w:eastAsia="Malgun Gothic" w:hint="eastAsia"/>
          <w:lang w:eastAsia="ko-KR"/>
        </w:rPr>
        <w:tab/>
      </w:r>
      <w:r w:rsidRPr="00475454">
        <w:t>The r</w:t>
      </w:r>
      <w:r>
        <w:t xml:space="preserve">eference architecture in figure 4.2.7.2.2-1 </w:t>
      </w:r>
      <w:r w:rsidRPr="00475454">
        <w:t>supports both the point-to-point and service based model reference point between AMF, SMF and other NFs not represented in the figure.</w:t>
      </w:r>
    </w:p>
    <w:p w14:paraId="501CEEA9" w14:textId="77777777" w:rsidR="00F920F5" w:rsidRPr="00475454" w:rsidRDefault="00F920F5" w:rsidP="00F920F5">
      <w:pPr>
        <w:pStyle w:val="NO"/>
        <w:rPr>
          <w:lang w:eastAsia="ko-KR"/>
        </w:rPr>
      </w:pPr>
      <w:r>
        <w:rPr>
          <w:lang w:eastAsia="ko-KR"/>
        </w:rPr>
        <w:t>NOTE </w:t>
      </w:r>
      <w:r w:rsidRPr="00475454">
        <w:rPr>
          <w:lang w:eastAsia="ko-KR"/>
        </w:rPr>
        <w:t>3:</w:t>
      </w:r>
      <w:r>
        <w:rPr>
          <w:lang w:eastAsia="ko-KR"/>
        </w:rPr>
        <w:tab/>
        <w:t>The two N2 instances in Figure </w:t>
      </w:r>
      <w:r w:rsidRPr="00475454">
        <w:t xml:space="preserve">4.2.7.2.2-1 </w:t>
      </w:r>
      <w:r w:rsidRPr="00475454">
        <w:rPr>
          <w:lang w:eastAsia="ko-KR"/>
        </w:rPr>
        <w:t xml:space="preserve">apply to </w:t>
      </w:r>
      <w:r>
        <w:rPr>
          <w:lang w:eastAsia="ko-KR"/>
        </w:rPr>
        <w:t xml:space="preserve">two different </w:t>
      </w:r>
      <w:r w:rsidRPr="00475454">
        <w:rPr>
          <w:lang w:eastAsia="ko-KR"/>
        </w:rPr>
        <w:t>AMF</w:t>
      </w:r>
      <w:r>
        <w:rPr>
          <w:lang w:eastAsia="ko-KR"/>
        </w:rPr>
        <w:t>s</w:t>
      </w:r>
      <w:r w:rsidRPr="00475454">
        <w:rPr>
          <w:lang w:eastAsia="ko-KR"/>
        </w:rPr>
        <w:t xml:space="preserve"> for a UE which is connected to the 5G core network over 3GPP access and non-3GPP access simultaneously.</w:t>
      </w:r>
    </w:p>
    <w:p w14:paraId="00FCADBA" w14:textId="77777777" w:rsidR="008E2217" w:rsidRPr="00475454" w:rsidRDefault="008E2217" w:rsidP="008E2217">
      <w:pPr>
        <w:pStyle w:val="Heading4"/>
        <w:rPr>
          <w:lang w:eastAsia="ko-KR"/>
        </w:rPr>
      </w:pPr>
      <w:bookmarkStart w:id="30" w:name="_Toc476030878"/>
      <w:r w:rsidRPr="00475454">
        <w:t>4.2.7.</w:t>
      </w:r>
      <w:r w:rsidR="00E82EA4">
        <w:t>3</w:t>
      </w:r>
      <w:r w:rsidRPr="00475454">
        <w:tab/>
        <w:t xml:space="preserve">Non-3GPP Access </w:t>
      </w:r>
      <w:r w:rsidRPr="00475454">
        <w:rPr>
          <w:rFonts w:hint="eastAsia"/>
          <w:lang w:eastAsia="ko-KR"/>
        </w:rPr>
        <w:t>Reference Points</w:t>
      </w:r>
      <w:bookmarkEnd w:id="30"/>
    </w:p>
    <w:p w14:paraId="78A1745C" w14:textId="77777777" w:rsidR="008E2217" w:rsidRPr="00475454" w:rsidRDefault="008E2217" w:rsidP="008E2217">
      <w:r w:rsidRPr="00475454">
        <w:t xml:space="preserve">The description of the reference points specific for the </w:t>
      </w:r>
      <w:r w:rsidRPr="00475454">
        <w:rPr>
          <w:rFonts w:eastAsia="Malgun Gothic" w:hint="eastAsia"/>
          <w:lang w:eastAsia="ko-KR"/>
        </w:rPr>
        <w:t>non-</w:t>
      </w:r>
      <w:r w:rsidRPr="00475454">
        <w:t>3GPP access:</w:t>
      </w:r>
    </w:p>
    <w:p w14:paraId="64F9EBAD" w14:textId="77777777" w:rsidR="008E2217" w:rsidRPr="00475454" w:rsidRDefault="008E2217" w:rsidP="008E2217">
      <w:r w:rsidRPr="00475454">
        <w:t>N2, N3, N4, N6</w:t>
      </w:r>
      <w:r w:rsidRPr="00475454">
        <w:rPr>
          <w:lang w:eastAsia="ko-KR"/>
        </w:rPr>
        <w:t xml:space="preserve">: these are </w:t>
      </w:r>
      <w:r w:rsidRPr="00475454">
        <w:t>defined in clause 4.2.</w:t>
      </w:r>
    </w:p>
    <w:p w14:paraId="62D333C5" w14:textId="77777777" w:rsidR="008E2217" w:rsidRPr="00475454" w:rsidRDefault="008E2217" w:rsidP="008E2217">
      <w:pPr>
        <w:pStyle w:val="NO"/>
      </w:pPr>
      <w:r w:rsidRPr="00475454">
        <w:rPr>
          <w:b/>
        </w:rPr>
        <w:t>Y1</w:t>
      </w:r>
      <w:r w:rsidRPr="00475454">
        <w:rPr>
          <w:b/>
          <w:lang w:eastAsia="ko-KR"/>
        </w:rPr>
        <w:tab/>
      </w:r>
      <w:r w:rsidRPr="00475454">
        <w:t>Reference point between the UE and the non-3GPP access (e.g. WLAN). This depends on the non-3GPP access technology and is outside the scope of 3GPP.</w:t>
      </w:r>
    </w:p>
    <w:p w14:paraId="5B760A4B" w14:textId="77777777" w:rsidR="008E2217" w:rsidRPr="00475454" w:rsidRDefault="008E2217" w:rsidP="008E2217">
      <w:pPr>
        <w:pStyle w:val="NO"/>
      </w:pPr>
      <w:r w:rsidRPr="00475454">
        <w:rPr>
          <w:b/>
        </w:rPr>
        <w:t>Y2</w:t>
      </w:r>
      <w:r w:rsidRPr="00475454">
        <w:rPr>
          <w:b/>
          <w:lang w:eastAsia="ko-KR"/>
        </w:rPr>
        <w:tab/>
      </w:r>
      <w:r w:rsidRPr="00475454">
        <w:t xml:space="preserve">Reference point between the untrusted non-3GPP access and the N3IWF for the transport of </w:t>
      </w:r>
      <w:proofErr w:type="spellStart"/>
      <w:r w:rsidRPr="00475454">
        <w:t>NWu</w:t>
      </w:r>
      <w:proofErr w:type="spellEnd"/>
      <w:r w:rsidRPr="00475454">
        <w:t xml:space="preserve"> traffic.</w:t>
      </w:r>
    </w:p>
    <w:p w14:paraId="5A75D781" w14:textId="77777777" w:rsidR="008E2217" w:rsidRPr="00475454" w:rsidRDefault="008E2217" w:rsidP="008E2217">
      <w:pPr>
        <w:pStyle w:val="NO"/>
      </w:pPr>
      <w:proofErr w:type="spellStart"/>
      <w:r w:rsidRPr="00475454">
        <w:rPr>
          <w:b/>
        </w:rPr>
        <w:t>NWu</w:t>
      </w:r>
      <w:proofErr w:type="spellEnd"/>
      <w:r w:rsidRPr="00475454">
        <w:rPr>
          <w:b/>
          <w:lang w:eastAsia="ko-KR"/>
        </w:rPr>
        <w:tab/>
      </w:r>
      <w:r w:rsidRPr="00475454">
        <w:t>Reference point between the UE and N3IWF for establishing secure tunnel(s) between the UE and N3IWF so that control-plane and user-plane exchanged between the UE and the 5G core network is transferred securely over untrusted non-3GPP access.</w:t>
      </w:r>
    </w:p>
    <w:p w14:paraId="75D95E28" w14:textId="77777777" w:rsidR="008E2217" w:rsidRPr="00475454" w:rsidRDefault="008E2217" w:rsidP="008E2217">
      <w:pPr>
        <w:pStyle w:val="Heading2"/>
      </w:pPr>
      <w:bookmarkStart w:id="31" w:name="_Toc476030879"/>
      <w:r w:rsidRPr="00475454">
        <w:lastRenderedPageBreak/>
        <w:t>4.3</w:t>
      </w:r>
      <w:r w:rsidRPr="00475454">
        <w:tab/>
        <w:t>Interworking with E-UTRAN connected to EPC</w:t>
      </w:r>
      <w:bookmarkEnd w:id="31"/>
    </w:p>
    <w:p w14:paraId="2EFE0CC2" w14:textId="77777777" w:rsidR="008E2217" w:rsidRPr="00475454" w:rsidRDefault="008E2217" w:rsidP="008E2217">
      <w:pPr>
        <w:pStyle w:val="Heading3"/>
      </w:pPr>
      <w:bookmarkStart w:id="32" w:name="_Toc476030880"/>
      <w:r w:rsidRPr="00475454">
        <w:t>4.3.1</w:t>
      </w:r>
      <w:r w:rsidRPr="00475454">
        <w:tab/>
        <w:t>Non-roaming architecture</w:t>
      </w:r>
      <w:bookmarkEnd w:id="32"/>
    </w:p>
    <w:p w14:paraId="633C3B6D" w14:textId="77777777" w:rsidR="008E2217" w:rsidRPr="00475454" w:rsidRDefault="008E2217" w:rsidP="008E2217">
      <w:r w:rsidRPr="00475454">
        <w:t>Figure 4.3.1-1 represents the non-roaming architecture for interworking between 5GS and EPC/E-UTRAN.</w:t>
      </w:r>
    </w:p>
    <w:bookmarkStart w:id="33" w:name="_MON_1546752834"/>
    <w:bookmarkEnd w:id="33"/>
    <w:p w14:paraId="18C0B358" w14:textId="77777777" w:rsidR="008E2217" w:rsidRPr="00475454" w:rsidRDefault="008E2217" w:rsidP="008E2217">
      <w:pPr>
        <w:pStyle w:val="TH"/>
      </w:pPr>
      <w:r w:rsidRPr="00475454">
        <w:object w:dxaOrig="8963" w:dyaOrig="5899" w14:anchorId="3150A087">
          <v:shape id="_x0000_i1040" type="#_x0000_t75" style="width:448.7pt;height:294.45pt" o:ole="">
            <v:imagedata r:id="rId40" o:title=""/>
          </v:shape>
          <o:OLEObject Type="Embed" ProgID="Word.Picture.8" ShapeID="_x0000_i1040" DrawAspect="Content" ObjectID="_1550690503" r:id="rId41"/>
        </w:object>
      </w:r>
    </w:p>
    <w:p w14:paraId="33ACFC47" w14:textId="77777777" w:rsidR="008E2217" w:rsidRPr="00475454" w:rsidRDefault="008E2217" w:rsidP="008E2217">
      <w:pPr>
        <w:pStyle w:val="TF"/>
      </w:pPr>
      <w:r w:rsidRPr="00475454">
        <w:rPr>
          <w:lang w:eastAsia="zh-CN"/>
        </w:rPr>
        <w:t xml:space="preserve">Figure 4.3.1-1: </w:t>
      </w:r>
      <w:r w:rsidRPr="00475454">
        <w:t>Non-roaming architecture</w:t>
      </w:r>
      <w:r w:rsidRPr="00475454">
        <w:rPr>
          <w:lang w:eastAsia="zh-CN"/>
        </w:rPr>
        <w:t xml:space="preserve"> for interworking between 5GS and EPC/E-UTRAN</w:t>
      </w:r>
    </w:p>
    <w:p w14:paraId="0E570A4F" w14:textId="77777777" w:rsidR="008E2217" w:rsidRPr="00475454" w:rsidRDefault="008E2217" w:rsidP="008E2217">
      <w:pPr>
        <w:pStyle w:val="NO"/>
        <w:rPr>
          <w:rFonts w:eastAsia="MS Mincho"/>
        </w:rPr>
      </w:pPr>
      <w:r w:rsidRPr="00475454">
        <w:t>NOTE 1:</w:t>
      </w:r>
      <w:r w:rsidRPr="00475454">
        <w:tab/>
      </w:r>
      <w:proofErr w:type="spellStart"/>
      <w:r w:rsidRPr="00475454">
        <w:t>Nx</w:t>
      </w:r>
      <w:proofErr w:type="spellEnd"/>
      <w:r w:rsidRPr="00475454">
        <w:t xml:space="preserve"> interface is an inter-CN interface between the MME and 5GS AMF in order to enable interworking between EPC and the NG core. Support of </w:t>
      </w:r>
      <w:proofErr w:type="spellStart"/>
      <w:r w:rsidRPr="00475454">
        <w:t>Nx</w:t>
      </w:r>
      <w:proofErr w:type="spellEnd"/>
      <w:r w:rsidRPr="00475454">
        <w:t xml:space="preserve"> interface in the network is optional for interworking</w:t>
      </w:r>
      <w:r w:rsidRPr="00475454">
        <w:rPr>
          <w:rFonts w:eastAsia="SimSun"/>
        </w:rPr>
        <w:t>.</w:t>
      </w:r>
    </w:p>
    <w:p w14:paraId="3C333C5C" w14:textId="77777777" w:rsidR="008E2217" w:rsidRPr="00475454" w:rsidRDefault="008E2217" w:rsidP="008E2217">
      <w:pPr>
        <w:pStyle w:val="NO"/>
      </w:pPr>
      <w:r w:rsidRPr="00475454">
        <w:t>NOTE 2:</w:t>
      </w:r>
      <w:r w:rsidRPr="00475454">
        <w:tab/>
        <w:t>PCF + PCRF, PGW-C + SMF and UPF + PGW-U are dedicated for interworking between 5GS and EPC, which are optional and are based on UE and network capabilities. UEs that are not subject to 5GS and EPC interworking may be served by entities not dedicated for interworking, i.e. either by PGW/PCRF or SMF/UPF/PCF.</w:t>
      </w:r>
    </w:p>
    <w:p w14:paraId="149F7017" w14:textId="77777777" w:rsidR="008E2217" w:rsidRPr="00475454" w:rsidRDefault="008E2217" w:rsidP="008E2217">
      <w:pPr>
        <w:pStyle w:val="NO"/>
        <w:rPr>
          <w:rFonts w:eastAsia="SimSun"/>
        </w:rPr>
      </w:pPr>
      <w:r w:rsidRPr="00475454">
        <w:t>NOTE 3:</w:t>
      </w:r>
      <w:r w:rsidRPr="00475454">
        <w:tab/>
      </w:r>
      <w:r w:rsidRPr="00475454">
        <w:rPr>
          <w:rFonts w:eastAsia="SimSun" w:hint="eastAsia"/>
        </w:rPr>
        <w:t>T</w:t>
      </w:r>
      <w:r w:rsidRPr="00475454">
        <w:t xml:space="preserve">here can be another UPF (not shown in the figure above) between the NG RAN and the UPF + PGW-U, i.e. the UPF + PGW-U can support NG9 towards </w:t>
      </w:r>
      <w:r w:rsidRPr="00475454">
        <w:rPr>
          <w:rFonts w:eastAsia="SimSun" w:hint="eastAsia"/>
        </w:rPr>
        <w:t>an</w:t>
      </w:r>
      <w:r w:rsidRPr="00475454">
        <w:t xml:space="preserve"> additional UPF, if needed.</w:t>
      </w:r>
    </w:p>
    <w:p w14:paraId="439BCD97" w14:textId="77777777" w:rsidR="008E2217" w:rsidRPr="00475454" w:rsidRDefault="00BF3598" w:rsidP="008E2217">
      <w:pPr>
        <w:pStyle w:val="EditorsNote"/>
      </w:pPr>
      <w:r>
        <w:t>Editor's note:</w:t>
      </w:r>
      <w:r w:rsidR="008E2217" w:rsidRPr="00475454">
        <w:tab/>
        <w:t xml:space="preserve">The final name for </w:t>
      </w:r>
      <w:proofErr w:type="spellStart"/>
      <w:r w:rsidR="008E2217" w:rsidRPr="00475454">
        <w:t>Nx</w:t>
      </w:r>
      <w:proofErr w:type="spellEnd"/>
      <w:r w:rsidR="008E2217" w:rsidRPr="00475454">
        <w:t xml:space="preserve"> and whether </w:t>
      </w:r>
      <w:proofErr w:type="spellStart"/>
      <w:r w:rsidR="008E2217" w:rsidRPr="00475454">
        <w:t>Nx</w:t>
      </w:r>
      <w:proofErr w:type="spellEnd"/>
      <w:r w:rsidR="008E2217" w:rsidRPr="00475454">
        <w:t xml:space="preserve"> is a new NG Core interface or S10/N14 is FFS.</w:t>
      </w:r>
    </w:p>
    <w:p w14:paraId="4B2AEC47" w14:textId="77777777" w:rsidR="008E2217" w:rsidRPr="00475454" w:rsidRDefault="008E2217" w:rsidP="008E2217">
      <w:pPr>
        <w:pStyle w:val="Heading3"/>
      </w:pPr>
      <w:bookmarkStart w:id="34" w:name="_Toc476030881"/>
      <w:r w:rsidRPr="00475454">
        <w:t>4.3.2</w:t>
      </w:r>
      <w:r w:rsidRPr="00475454">
        <w:tab/>
        <w:t>Roaming architecture</w:t>
      </w:r>
      <w:bookmarkEnd w:id="34"/>
    </w:p>
    <w:p w14:paraId="48B73224" w14:textId="77777777" w:rsidR="008E2217" w:rsidRPr="00475454" w:rsidRDefault="008E2217" w:rsidP="008E2217">
      <w:r w:rsidRPr="00475454">
        <w:t>Figure 4.3.2-1 represents the Roaming architecture with local breakout and Figure 4.3.2-2 represents the Roaming architecture with home-routed traffic for interworking between 5GS and EPC/E-UTRAN.</w:t>
      </w:r>
    </w:p>
    <w:bookmarkStart w:id="35" w:name="_MON_1546751187"/>
    <w:bookmarkEnd w:id="35"/>
    <w:p w14:paraId="370B5A75" w14:textId="77777777" w:rsidR="008E2217" w:rsidRPr="00475454" w:rsidRDefault="008E2217" w:rsidP="008E2217">
      <w:pPr>
        <w:pStyle w:val="TH"/>
      </w:pPr>
      <w:r w:rsidRPr="00475454">
        <w:object w:dxaOrig="9131" w:dyaOrig="6610" w14:anchorId="7D2B18A1">
          <v:shape id="_x0000_i1041" type="#_x0000_t75" style="width:456.45pt;height:331.05pt" o:ole="">
            <v:imagedata r:id="rId42" o:title=""/>
          </v:shape>
          <o:OLEObject Type="Embed" ProgID="Word.Picture.8" ShapeID="_x0000_i1041" DrawAspect="Content" ObjectID="_1550690504" r:id="rId43"/>
        </w:object>
      </w:r>
    </w:p>
    <w:p w14:paraId="499A0A01" w14:textId="77777777" w:rsidR="008E2217" w:rsidRPr="00475454" w:rsidRDefault="008E2217" w:rsidP="008E2217">
      <w:pPr>
        <w:pStyle w:val="TF"/>
        <w:rPr>
          <w:lang w:eastAsia="zh-CN"/>
        </w:rPr>
      </w:pPr>
      <w:r w:rsidRPr="00475454">
        <w:rPr>
          <w:lang w:eastAsia="zh-CN"/>
        </w:rPr>
        <w:t>Figure 4.3.2-1: Local breakout roaming architecture for interworking between 5GS and EPC/E-UTRAN</w:t>
      </w:r>
    </w:p>
    <w:p w14:paraId="357E977D" w14:textId="77777777" w:rsidR="008E2217" w:rsidRPr="00475454" w:rsidRDefault="008E2217" w:rsidP="008E2217">
      <w:pPr>
        <w:pStyle w:val="NO"/>
      </w:pPr>
      <w:r w:rsidRPr="00475454">
        <w:t>NOTE 1:</w:t>
      </w:r>
      <w:r w:rsidRPr="00475454">
        <w:tab/>
        <w:t>There can be another UPF (not shown in the figure above) between the NG RAN and the UPF + PGW-U, i.e. the UPF + PGW-U can support NG9 towards the additional UPF, if needed.</w:t>
      </w:r>
    </w:p>
    <w:bookmarkStart w:id="36" w:name="_MON_1546751533"/>
    <w:bookmarkEnd w:id="36"/>
    <w:p w14:paraId="5486690E" w14:textId="77777777" w:rsidR="008E2217" w:rsidRPr="00475454" w:rsidRDefault="008E2217" w:rsidP="008E2217">
      <w:pPr>
        <w:pStyle w:val="TH"/>
        <w:rPr>
          <w:lang w:eastAsia="zh-CN"/>
        </w:rPr>
      </w:pPr>
      <w:r w:rsidRPr="00475454">
        <w:object w:dxaOrig="9617" w:dyaOrig="7778" w14:anchorId="795CE487">
          <v:shape id="_x0000_i1042" type="#_x0000_t75" style="width:480.85pt;height:389.55pt" o:ole="">
            <v:imagedata r:id="rId44" o:title=""/>
          </v:shape>
          <o:OLEObject Type="Embed" ProgID="Word.Picture.8" ShapeID="_x0000_i1042" DrawAspect="Content" ObjectID="_1550690505" r:id="rId45"/>
        </w:object>
      </w:r>
    </w:p>
    <w:p w14:paraId="43792556" w14:textId="77777777" w:rsidR="008E2217" w:rsidRPr="00475454" w:rsidRDefault="008E2217" w:rsidP="008E2217">
      <w:pPr>
        <w:pStyle w:val="TF"/>
        <w:rPr>
          <w:lang w:eastAsia="zh-CN"/>
        </w:rPr>
      </w:pPr>
      <w:r w:rsidRPr="00475454">
        <w:rPr>
          <w:lang w:eastAsia="zh-CN"/>
        </w:rPr>
        <w:t>Figure 4.3.2-2: Home-routed roaming architecture for interworking between 5GS and EPC/E-UTRAN</w:t>
      </w:r>
    </w:p>
    <w:p w14:paraId="199A399F" w14:textId="77777777" w:rsidR="008E2217" w:rsidRPr="00475454" w:rsidRDefault="008E2217" w:rsidP="008E2217">
      <w:pPr>
        <w:pStyle w:val="Heading2"/>
      </w:pPr>
      <w:bookmarkStart w:id="37" w:name="_Toc476030882"/>
      <w:r w:rsidRPr="00475454">
        <w:t>4.4</w:t>
      </w:r>
      <w:r w:rsidRPr="00475454">
        <w:tab/>
        <w:t>Specific services</w:t>
      </w:r>
      <w:bookmarkEnd w:id="37"/>
    </w:p>
    <w:p w14:paraId="4CA15962" w14:textId="77777777" w:rsidR="008E2217" w:rsidRPr="00475454" w:rsidRDefault="008E2217" w:rsidP="008E2217">
      <w:pPr>
        <w:pStyle w:val="Heading3"/>
      </w:pPr>
      <w:bookmarkStart w:id="38" w:name="_Toc476030883"/>
      <w:r w:rsidRPr="00475454">
        <w:t>4.4.1</w:t>
      </w:r>
      <w:r w:rsidRPr="00475454">
        <w:tab/>
        <w:t>Public Warning System</w:t>
      </w:r>
      <w:bookmarkEnd w:id="38"/>
    </w:p>
    <w:p w14:paraId="64EEEF86" w14:textId="77777777" w:rsidR="008E2217" w:rsidRPr="00475454" w:rsidRDefault="00BF3598" w:rsidP="008E2217">
      <w:pPr>
        <w:pStyle w:val="EditorsNote"/>
      </w:pPr>
      <w:r>
        <w:t>Editor's note:</w:t>
      </w:r>
      <w:r w:rsidR="008E2217" w:rsidRPr="00475454">
        <w:tab/>
        <w:t>This should include potential reference model for PWS (e.g. to show connectivity to CBC).</w:t>
      </w:r>
    </w:p>
    <w:p w14:paraId="3D67C93D" w14:textId="77777777" w:rsidR="008E2217" w:rsidRPr="00475454" w:rsidRDefault="00BF3598" w:rsidP="008E2217">
      <w:pPr>
        <w:pStyle w:val="EditorsNote"/>
        <w:rPr>
          <w:rFonts w:eastAsia="MS Mincho"/>
        </w:rPr>
      </w:pPr>
      <w:r>
        <w:t>Editor's note:</w:t>
      </w:r>
      <w:r w:rsidR="008E2217" w:rsidRPr="00475454">
        <w:tab/>
      </w:r>
      <w:r w:rsidR="008E2217" w:rsidRPr="00475454">
        <w:rPr>
          <w:rFonts w:eastAsia="MS Mincho"/>
        </w:rPr>
        <w:t xml:space="preserve">Public Warning System architecture in </w:t>
      </w:r>
      <w:r w:rsidRPr="00475454">
        <w:rPr>
          <w:rFonts w:eastAsia="MS Mincho"/>
        </w:rPr>
        <w:t>TS</w:t>
      </w:r>
      <w:r>
        <w:rPr>
          <w:rFonts w:eastAsia="MS Mincho"/>
        </w:rPr>
        <w:t> </w:t>
      </w:r>
      <w:r w:rsidRPr="00475454">
        <w:rPr>
          <w:rFonts w:eastAsia="MS Mincho"/>
        </w:rPr>
        <w:t>23.041</w:t>
      </w:r>
      <w:r w:rsidR="008E2217" w:rsidRPr="00475454">
        <w:rPr>
          <w:rFonts w:eastAsia="MS Mincho"/>
        </w:rPr>
        <w:t xml:space="preserve"> will be enhanced under the responsibility of CT WG1.</w:t>
      </w:r>
    </w:p>
    <w:p w14:paraId="519FEFAB" w14:textId="77777777" w:rsidR="008E2217" w:rsidRPr="00475454" w:rsidRDefault="00BF3598" w:rsidP="008E2217">
      <w:pPr>
        <w:pStyle w:val="EditorsNote"/>
        <w:rPr>
          <w:rFonts w:eastAsia="MS Mincho"/>
        </w:rPr>
      </w:pPr>
      <w:r>
        <w:t>Editor's note:</w:t>
      </w:r>
      <w:r w:rsidR="008E2217" w:rsidRPr="00475454">
        <w:tab/>
      </w:r>
      <w:r w:rsidR="008E2217" w:rsidRPr="00475454">
        <w:rPr>
          <w:rFonts w:eastAsia="MS Mincho"/>
        </w:rPr>
        <w:t>Whether NR in Rel</w:t>
      </w:r>
      <w:r>
        <w:rPr>
          <w:rFonts w:eastAsia="MS Mincho"/>
        </w:rPr>
        <w:t>-</w:t>
      </w:r>
      <w:r w:rsidR="008E2217" w:rsidRPr="00475454">
        <w:rPr>
          <w:rFonts w:eastAsia="MS Mincho"/>
        </w:rPr>
        <w:t>15 supports PWS or not depends on the decision of TSG RAN.</w:t>
      </w:r>
    </w:p>
    <w:p w14:paraId="7FBA4A09" w14:textId="77777777" w:rsidR="008E2217" w:rsidRPr="00475454" w:rsidRDefault="008E2217" w:rsidP="008E2217">
      <w:pPr>
        <w:pStyle w:val="Heading3"/>
      </w:pPr>
      <w:bookmarkStart w:id="39" w:name="_Toc476030884"/>
      <w:r w:rsidRPr="00475454">
        <w:t>4.4.2</w:t>
      </w:r>
      <w:r w:rsidRPr="00475454">
        <w:tab/>
        <w:t>SMS over NAS</w:t>
      </w:r>
      <w:bookmarkEnd w:id="39"/>
    </w:p>
    <w:p w14:paraId="28B73016" w14:textId="77777777" w:rsidR="008E2217" w:rsidRPr="00475454" w:rsidRDefault="00BF3598" w:rsidP="008E2217">
      <w:pPr>
        <w:pStyle w:val="EditorsNote"/>
      </w:pPr>
      <w:r>
        <w:t>Editor's note:</w:t>
      </w:r>
      <w:r w:rsidR="008E2217" w:rsidRPr="00475454">
        <w:tab/>
        <w:t>This should include potential reference model for SMS over NAS.</w:t>
      </w:r>
    </w:p>
    <w:p w14:paraId="16BC765D" w14:textId="77777777" w:rsidR="008E2217" w:rsidRPr="00475454" w:rsidRDefault="008E2217" w:rsidP="008E2217">
      <w:pPr>
        <w:pStyle w:val="Heading4"/>
        <w:rPr>
          <w:rFonts w:ascii="Times New Roman" w:hAnsi="Times New Roman"/>
        </w:rPr>
      </w:pPr>
      <w:bookmarkStart w:id="40" w:name="_Toc476030885"/>
      <w:r w:rsidRPr="00475454">
        <w:rPr>
          <w:rFonts w:ascii="Times New Roman" w:hAnsi="Times New Roman"/>
        </w:rPr>
        <w:t>4.4.2.1</w:t>
      </w:r>
      <w:r w:rsidRPr="00475454">
        <w:rPr>
          <w:rFonts w:ascii="Times New Roman" w:hAnsi="Times New Roman"/>
        </w:rPr>
        <w:tab/>
        <w:t>Architecture to support SMS over NAS</w:t>
      </w:r>
      <w:bookmarkEnd w:id="40"/>
    </w:p>
    <w:p w14:paraId="5715945E" w14:textId="77777777" w:rsidR="008E2217" w:rsidRPr="00475454" w:rsidRDefault="008E2217" w:rsidP="008E2217">
      <w:r w:rsidRPr="00475454">
        <w:t>Figure 4.4.2.1-1 shows the architecture to support SMS over NAS.</w:t>
      </w:r>
    </w:p>
    <w:p w14:paraId="71E9B808" w14:textId="77777777" w:rsidR="001A3D94" w:rsidRDefault="001A3D94" w:rsidP="001A3D94">
      <w:pPr>
        <w:pStyle w:val="TH"/>
      </w:pPr>
    </w:p>
    <w:bookmarkStart w:id="41" w:name="_MON_1549181469"/>
    <w:bookmarkEnd w:id="41"/>
    <w:p w14:paraId="2E45FB9A" w14:textId="77777777" w:rsidR="00375E56" w:rsidRDefault="00375E56" w:rsidP="001A3D94">
      <w:pPr>
        <w:pStyle w:val="TH"/>
      </w:pPr>
      <w:r>
        <w:object w:dxaOrig="6212" w:dyaOrig="2460" w14:anchorId="7BB7FB9C">
          <v:shape id="_x0000_i1043" type="#_x0000_t75" style="width:310.5pt;height:122.8pt" o:ole="">
            <v:imagedata r:id="rId46" o:title=""/>
          </v:shape>
          <o:OLEObject Type="Embed" ProgID="Word.Picture.8" ShapeID="_x0000_i1043" DrawAspect="Content" ObjectID="_1550690506" r:id="rId47"/>
        </w:object>
      </w:r>
    </w:p>
    <w:p w14:paraId="4DD1FD9D" w14:textId="77777777" w:rsidR="008E2217" w:rsidRPr="00475454" w:rsidRDefault="008E2217" w:rsidP="008E2217">
      <w:pPr>
        <w:pStyle w:val="TF"/>
      </w:pPr>
      <w:r w:rsidRPr="00475454">
        <w:t>Figure 4.4.2.1-1: System Architecture for SMS over NAS</w:t>
      </w:r>
    </w:p>
    <w:p w14:paraId="0BFB527F" w14:textId="77777777" w:rsidR="008E2217" w:rsidRPr="00475454" w:rsidRDefault="008E2217" w:rsidP="008E2217">
      <w:pPr>
        <w:pStyle w:val="NO"/>
      </w:pPr>
      <w:r w:rsidRPr="00475454">
        <w:t>NOTE 1:</w:t>
      </w:r>
      <w:r w:rsidRPr="00475454">
        <w:tab/>
        <w:t xml:space="preserve">SMS Function (SMSF) may be connected to the SMS-GMSC/IWMSC/SMS Router via one of the standardized interfaces as shown in </w:t>
      </w:r>
      <w:r w:rsidR="00BF3598" w:rsidRPr="00475454">
        <w:t>TS</w:t>
      </w:r>
      <w:r w:rsidR="00BF3598">
        <w:t> </w:t>
      </w:r>
      <w:r w:rsidR="00BF3598" w:rsidRPr="00475454">
        <w:t>23.040</w:t>
      </w:r>
      <w:r w:rsidR="00BF3598">
        <w:t> </w:t>
      </w:r>
      <w:r w:rsidRPr="00475454">
        <w:t>[5].</w:t>
      </w:r>
    </w:p>
    <w:p w14:paraId="4398792D" w14:textId="77777777" w:rsidR="008E2217" w:rsidRPr="00475454" w:rsidRDefault="008E2217" w:rsidP="008E2217">
      <w:pPr>
        <w:pStyle w:val="NO"/>
      </w:pPr>
      <w:r w:rsidRPr="00475454">
        <w:t>NOTE 2:</w:t>
      </w:r>
      <w:r w:rsidRPr="00475454">
        <w:tab/>
        <w:t xml:space="preserve">UDM may be connected to the SMS-GMSC/SMS Router via one of the standardized interfaces as shown in </w:t>
      </w:r>
      <w:r w:rsidR="00BF3598" w:rsidRPr="00475454">
        <w:t>TS</w:t>
      </w:r>
      <w:r w:rsidR="00BF3598">
        <w:t> </w:t>
      </w:r>
      <w:r w:rsidR="00BF3598" w:rsidRPr="00475454">
        <w:t>23.040</w:t>
      </w:r>
      <w:r w:rsidR="00BF3598">
        <w:t> </w:t>
      </w:r>
      <w:r w:rsidRPr="00475454">
        <w:t>[5].</w:t>
      </w:r>
    </w:p>
    <w:p w14:paraId="4B6D7F2D" w14:textId="77777777" w:rsidR="008E2217" w:rsidRPr="00475454" w:rsidRDefault="008E2217" w:rsidP="008E2217">
      <w:pPr>
        <w:pStyle w:val="NO"/>
      </w:pPr>
      <w:r w:rsidRPr="00475454">
        <w:t>NOTE 3:</w:t>
      </w:r>
      <w:r w:rsidRPr="00475454">
        <w:tab/>
        <w:t>Each UE is associated with only one SMS Function.</w:t>
      </w:r>
    </w:p>
    <w:p w14:paraId="42B4B44B" w14:textId="77777777" w:rsidR="008E2217" w:rsidRPr="00375E56" w:rsidRDefault="008E2217" w:rsidP="008E2217">
      <w:pPr>
        <w:pStyle w:val="NO"/>
        <w:rPr>
          <w:lang w:val="en-US"/>
        </w:rPr>
      </w:pPr>
      <w:r w:rsidRPr="00475454">
        <w:t>NOTE 4:</w:t>
      </w:r>
      <w:r w:rsidRPr="00475454">
        <w:tab/>
        <w:t xml:space="preserve">When </w:t>
      </w:r>
      <w:r w:rsidR="00375E56">
        <w:rPr>
          <w:lang w:val="en-US"/>
        </w:rPr>
        <w:t xml:space="preserve">serving </w:t>
      </w:r>
      <w:r w:rsidRPr="00475454">
        <w:t xml:space="preserve">AMF is </w:t>
      </w:r>
      <w:r w:rsidR="00375E56">
        <w:rPr>
          <w:lang w:val="en-US"/>
        </w:rPr>
        <w:t>relocated for a given UE</w:t>
      </w:r>
      <w:r w:rsidRPr="00475454">
        <w:t>, SMS function for a given UE does not need to change.</w:t>
      </w:r>
      <w:r w:rsidR="00375E56">
        <w:rPr>
          <w:lang w:val="en-US"/>
        </w:rPr>
        <w:t xml:space="preserve"> Thus the source AMF includes SMSF identifier as part of UE context transfer during AMF relocation to target AMF.</w:t>
      </w:r>
    </w:p>
    <w:p w14:paraId="29757E02" w14:textId="77777777" w:rsidR="008E2217" w:rsidRPr="00475454" w:rsidRDefault="008E2217" w:rsidP="008E2217">
      <w:r w:rsidRPr="00475454">
        <w:t>Figure 4.4.2.1-2 shows the roaming architecture to support SMS over NAS.</w:t>
      </w:r>
    </w:p>
    <w:p w14:paraId="1B6FE79F" w14:textId="77777777" w:rsidR="008E2217" w:rsidRDefault="008E2217" w:rsidP="008E2217">
      <w:pPr>
        <w:pStyle w:val="TH"/>
      </w:pPr>
    </w:p>
    <w:p w14:paraId="2F1590E2" w14:textId="77777777" w:rsidR="00375E56" w:rsidRPr="00475454" w:rsidRDefault="00375E56" w:rsidP="008E2217">
      <w:pPr>
        <w:pStyle w:val="TH"/>
      </w:pPr>
      <w:r w:rsidRPr="00475454">
        <w:object w:dxaOrig="5460" w:dyaOrig="3071" w14:anchorId="5C3C9784">
          <v:shape id="_x0000_i1044" type="#_x0000_t75" style="width:273.2pt;height:153pt" o:ole="">
            <v:imagedata r:id="rId48" o:title=""/>
          </v:shape>
          <o:OLEObject Type="Embed" ProgID="Visio.Drawing.11" ShapeID="_x0000_i1044" DrawAspect="Content" ObjectID="_1550690507" r:id="rId49"/>
        </w:object>
      </w:r>
    </w:p>
    <w:p w14:paraId="69640AEF" w14:textId="77777777" w:rsidR="008E2217" w:rsidRPr="00475454" w:rsidRDefault="008E2217" w:rsidP="008E2217">
      <w:pPr>
        <w:pStyle w:val="TF"/>
      </w:pPr>
      <w:r w:rsidRPr="00475454">
        <w:t>Figure 4.4.2.2-2: Roaming architecture for SMS over NAS</w:t>
      </w:r>
    </w:p>
    <w:p w14:paraId="3E04750D" w14:textId="77777777" w:rsidR="008E2217" w:rsidRPr="00475454" w:rsidRDefault="008E2217" w:rsidP="008E2217">
      <w:pPr>
        <w:pStyle w:val="Heading4"/>
        <w:rPr>
          <w:rFonts w:ascii="Times New Roman" w:hAnsi="Times New Roman"/>
        </w:rPr>
      </w:pPr>
      <w:bookmarkStart w:id="42" w:name="_Toc476030886"/>
      <w:r w:rsidRPr="00475454">
        <w:rPr>
          <w:rFonts w:ascii="Times New Roman" w:hAnsi="Times New Roman"/>
        </w:rPr>
        <w:t>4.4.2.2</w:t>
      </w:r>
      <w:r w:rsidRPr="00475454">
        <w:rPr>
          <w:rFonts w:ascii="Times New Roman" w:hAnsi="Times New Roman"/>
        </w:rPr>
        <w:tab/>
        <w:t>Reference point to support SMS over NAS</w:t>
      </w:r>
      <w:bookmarkEnd w:id="42"/>
    </w:p>
    <w:p w14:paraId="4C0B41B9" w14:textId="77777777" w:rsidR="008E2217" w:rsidRPr="00475454" w:rsidRDefault="008E2217" w:rsidP="008E2217">
      <w:pPr>
        <w:keepLines/>
        <w:ind w:left="1135" w:hanging="851"/>
      </w:pPr>
      <w:r w:rsidRPr="00475454">
        <w:rPr>
          <w:b/>
        </w:rPr>
        <w:t>N1:</w:t>
      </w:r>
      <w:r w:rsidRPr="00475454">
        <w:tab/>
        <w:t>Reference point for SMS transfer between UE and AMF via NAS.</w:t>
      </w:r>
    </w:p>
    <w:p w14:paraId="66E5336A" w14:textId="77777777" w:rsidR="008E2217" w:rsidRPr="00475454" w:rsidRDefault="008E2217" w:rsidP="008E2217">
      <w:pPr>
        <w:keepLines/>
        <w:ind w:left="1135" w:hanging="851"/>
      </w:pPr>
      <w:r w:rsidRPr="00475454">
        <w:rPr>
          <w:b/>
        </w:rPr>
        <w:t>N8:</w:t>
      </w:r>
      <w:r w:rsidRPr="00475454">
        <w:tab/>
        <w:t>Reference point for SMS function address retrieval between AMF and UDM.</w:t>
      </w:r>
    </w:p>
    <w:p w14:paraId="01F26837" w14:textId="77777777" w:rsidR="008E2217" w:rsidRPr="00475454" w:rsidRDefault="008E2217" w:rsidP="008E2217">
      <w:pPr>
        <w:keepLines/>
        <w:ind w:left="1135" w:hanging="851"/>
      </w:pPr>
      <w:r w:rsidRPr="00475454">
        <w:rPr>
          <w:b/>
        </w:rPr>
        <w:t>N</w:t>
      </w:r>
      <w:r w:rsidR="00444883">
        <w:rPr>
          <w:b/>
        </w:rPr>
        <w:t>20</w:t>
      </w:r>
      <w:r w:rsidRPr="00475454">
        <w:rPr>
          <w:b/>
        </w:rPr>
        <w:t>:</w:t>
      </w:r>
      <w:r w:rsidRPr="00475454">
        <w:tab/>
        <w:t>Reference point for SMS transfer between AMF and SMS Function.</w:t>
      </w:r>
    </w:p>
    <w:p w14:paraId="4B94BF60" w14:textId="77777777" w:rsidR="008E2217" w:rsidRDefault="008E2217" w:rsidP="008E2217">
      <w:pPr>
        <w:keepLines/>
        <w:ind w:left="1135" w:hanging="851"/>
      </w:pPr>
      <w:r w:rsidRPr="00475454">
        <w:rPr>
          <w:b/>
        </w:rPr>
        <w:t>N</w:t>
      </w:r>
      <w:r w:rsidR="00444883">
        <w:rPr>
          <w:b/>
        </w:rPr>
        <w:t>21</w:t>
      </w:r>
      <w:r w:rsidRPr="00475454">
        <w:rPr>
          <w:b/>
        </w:rPr>
        <w:t>:</w:t>
      </w:r>
      <w:r w:rsidRPr="00475454">
        <w:tab/>
        <w:t>Reference point for SMS subscription retrieval and SMS notification procedure between SMS Function and UDM.</w:t>
      </w:r>
    </w:p>
    <w:p w14:paraId="247EA4F7" w14:textId="77777777" w:rsidR="00444883" w:rsidRPr="00444883" w:rsidRDefault="00B35FEE" w:rsidP="00444883">
      <w:pPr>
        <w:pStyle w:val="Heading4"/>
      </w:pPr>
      <w:bookmarkStart w:id="43" w:name="_Toc476030887"/>
      <w:r w:rsidRPr="00B35FEE">
        <w:rPr>
          <w:rFonts w:ascii="Times New Roman" w:hAnsi="Times New Roman"/>
        </w:rPr>
        <w:t>4.4.2.3</w:t>
      </w:r>
      <w:r w:rsidRPr="00B35FEE">
        <w:rPr>
          <w:rFonts w:ascii="Times New Roman" w:hAnsi="Times New Roman"/>
        </w:rPr>
        <w:tab/>
        <w:t>Service based interface to support SMS over NAS</w:t>
      </w:r>
      <w:bookmarkEnd w:id="43"/>
    </w:p>
    <w:p w14:paraId="298B4F1B" w14:textId="77777777" w:rsidR="00A24727" w:rsidRDefault="00B35FEE">
      <w:pPr>
        <w:pStyle w:val="NO"/>
      </w:pPr>
      <w:proofErr w:type="spellStart"/>
      <w:r w:rsidRPr="00B35FEE">
        <w:rPr>
          <w:b/>
        </w:rPr>
        <w:t>Nsmsf</w:t>
      </w:r>
      <w:proofErr w:type="spellEnd"/>
      <w:r w:rsidRPr="00B35FEE">
        <w:rPr>
          <w:b/>
        </w:rPr>
        <w:t>:</w:t>
      </w:r>
      <w:r w:rsidRPr="00B35FEE">
        <w:tab/>
        <w:t>Service-based interface exhibited by SMSF.</w:t>
      </w:r>
    </w:p>
    <w:p w14:paraId="60667B33" w14:textId="77777777" w:rsidR="008E2217" w:rsidRPr="00475454" w:rsidRDefault="008E2217" w:rsidP="008E2217">
      <w:pPr>
        <w:pStyle w:val="Heading4"/>
      </w:pPr>
      <w:bookmarkStart w:id="44" w:name="_Toc476030888"/>
      <w:r w:rsidRPr="00475454">
        <w:lastRenderedPageBreak/>
        <w:t>4.4.2.3</w:t>
      </w:r>
      <w:r w:rsidRPr="00475454">
        <w:tab/>
        <w:t>SMS over NAS transport</w:t>
      </w:r>
      <w:bookmarkEnd w:id="44"/>
    </w:p>
    <w:p w14:paraId="56913CCD" w14:textId="77777777" w:rsidR="008E2217" w:rsidRPr="00475454" w:rsidRDefault="008E2217" w:rsidP="008E2217">
      <w:r w:rsidRPr="00475454">
        <w:t xml:space="preserve">During registration procedure, a UE that wants to use SMS provides an </w:t>
      </w:r>
      <w:r w:rsidR="00BF3598">
        <w:t>"</w:t>
      </w:r>
      <w:r w:rsidRPr="00475454">
        <w:t>SMS supported</w:t>
      </w:r>
      <w:r w:rsidR="00BF3598">
        <w:t>"</w:t>
      </w:r>
      <w:r w:rsidRPr="00475454">
        <w:t xml:space="preserve"> indication over NAS signalling indicating the UE</w:t>
      </w:r>
      <w:r w:rsidR="00BF3598">
        <w:t>'</w:t>
      </w:r>
      <w:r w:rsidRPr="00475454">
        <w:t xml:space="preserve">s capability for SMS over NAS transport. If the core network supports SMS, and the AMF decides to provide SMS available to the UE, the AMF provides an </w:t>
      </w:r>
      <w:r w:rsidR="00BF3598">
        <w:t>"</w:t>
      </w:r>
      <w:r w:rsidRPr="00475454">
        <w:t>SMS supported</w:t>
      </w:r>
      <w:r w:rsidR="00BF3598">
        <w:t>"</w:t>
      </w:r>
      <w:r w:rsidRPr="00475454">
        <w:t xml:space="preserve"> indication to the UE.</w:t>
      </w:r>
    </w:p>
    <w:p w14:paraId="1CD6662E" w14:textId="77777777" w:rsidR="008E2217" w:rsidRPr="00475454" w:rsidRDefault="008E2217" w:rsidP="008E2217">
      <w:r w:rsidRPr="00475454">
        <w:t>SMS is transported over NAS without the need to establish data radio bearers, via MM transport message, which can carry SMS messages as payload. The MM transport message can be transmitted as initial NAS message both in downlink and uplink direction. The MM transport message should be at least integrity protected and the SMS payload shall be ciphered. The MM transport header shall inform that the MM transport payload is an SMS message. MM security keys are used for the ciphering/de-ciphering of the SMS payload.</w:t>
      </w:r>
    </w:p>
    <w:p w14:paraId="681AC727" w14:textId="77777777" w:rsidR="008E2217" w:rsidRPr="00475454" w:rsidRDefault="008E2217" w:rsidP="008E2217">
      <w:r w:rsidRPr="00475454">
        <w:t>The UE and AMF only send SMS payload over MM transport after successful negotiation of SMS during the last registration/registration update.</w:t>
      </w:r>
    </w:p>
    <w:p w14:paraId="66571834" w14:textId="77777777" w:rsidR="008E2217" w:rsidRPr="00475454" w:rsidRDefault="008E2217" w:rsidP="008E2217">
      <w:pPr>
        <w:pStyle w:val="NO"/>
      </w:pPr>
      <w:r w:rsidRPr="00475454">
        <w:t>NOTE:</w:t>
      </w:r>
      <w:r w:rsidRPr="00475454">
        <w:tab/>
        <w:t>The MM transport message used for SMS payload is the same as the MM transport message that transport SM signalling.</w:t>
      </w:r>
    </w:p>
    <w:p w14:paraId="36487874" w14:textId="77777777" w:rsidR="008E2217" w:rsidRPr="00475454" w:rsidRDefault="008E2217" w:rsidP="008E2217">
      <w:r w:rsidRPr="00475454">
        <w:t xml:space="preserve">The MM layer in the AMF integrity checks the MM transport message containing SMS payload received from a UE. If integrity check is successful, and the MM transport message header indicates SMS, the AMF deciphers and forwards the SMS payload to the SMS Function via </w:t>
      </w:r>
      <w:proofErr w:type="spellStart"/>
      <w:r w:rsidRPr="00475454">
        <w:t>Nsms</w:t>
      </w:r>
      <w:proofErr w:type="spellEnd"/>
      <w:r w:rsidRPr="00475454">
        <w:t>.</w:t>
      </w:r>
    </w:p>
    <w:p w14:paraId="1541D3C2" w14:textId="77777777" w:rsidR="008E2217" w:rsidRPr="00475454" w:rsidRDefault="008E2217" w:rsidP="008E2217">
      <w:r w:rsidRPr="00475454">
        <w:t>The MM layer in the UE integrity checks the MM transport message containing SMS payload received from the AMF. If integrity check is successful, and the MM transport message header indicates SMS, the UE deciphers and forwards to SMS stack in the UE.</w:t>
      </w:r>
    </w:p>
    <w:p w14:paraId="1965763F" w14:textId="77777777" w:rsidR="008E2217" w:rsidRPr="00475454" w:rsidRDefault="00BF3598" w:rsidP="008E2217">
      <w:pPr>
        <w:pStyle w:val="EditorsNote"/>
      </w:pPr>
      <w:r>
        <w:t>Editor's note:</w:t>
      </w:r>
      <w:r w:rsidR="008E2217" w:rsidRPr="00475454">
        <w:tab/>
        <w:t>Security aspects will depend on SA WG3.</w:t>
      </w:r>
    </w:p>
    <w:p w14:paraId="64760E46" w14:textId="77777777" w:rsidR="008E2217" w:rsidRPr="00475454" w:rsidRDefault="008E2217" w:rsidP="008E2217">
      <w:pPr>
        <w:pStyle w:val="Heading3"/>
      </w:pPr>
      <w:bookmarkStart w:id="45" w:name="_Toc476030889"/>
      <w:r w:rsidRPr="00475454">
        <w:t>4.4.3</w:t>
      </w:r>
      <w:r w:rsidRPr="00475454">
        <w:tab/>
        <w:t>IMS support</w:t>
      </w:r>
      <w:bookmarkEnd w:id="45"/>
    </w:p>
    <w:p w14:paraId="200E86E5" w14:textId="77777777" w:rsidR="008E2217" w:rsidRPr="00475454" w:rsidRDefault="00BF3598" w:rsidP="008E2217">
      <w:pPr>
        <w:pStyle w:val="EditorsNote"/>
      </w:pPr>
      <w:r>
        <w:t>Editor's note:</w:t>
      </w:r>
      <w:r w:rsidR="008E2217" w:rsidRPr="00475454">
        <w:tab/>
        <w:t>This should include potential architecture level interactions for IMS support.</w:t>
      </w:r>
    </w:p>
    <w:p w14:paraId="6859D582" w14:textId="77777777" w:rsidR="008E2217" w:rsidRPr="00475454" w:rsidRDefault="008E2217" w:rsidP="008E2217">
      <w:pPr>
        <w:pStyle w:val="Heading3"/>
      </w:pPr>
      <w:bookmarkStart w:id="46" w:name="_Toc476030890"/>
      <w:r w:rsidRPr="00475454">
        <w:t>4.4.4</w:t>
      </w:r>
      <w:r w:rsidRPr="00475454">
        <w:tab/>
        <w:t>Location services</w:t>
      </w:r>
      <w:bookmarkEnd w:id="46"/>
    </w:p>
    <w:p w14:paraId="5960BFA8" w14:textId="77777777" w:rsidR="008E2217" w:rsidRPr="00475454" w:rsidRDefault="00BF3598" w:rsidP="008E2217">
      <w:pPr>
        <w:pStyle w:val="EditorsNote"/>
        <w:rPr>
          <w:lang w:val="en-US"/>
        </w:rPr>
      </w:pPr>
      <w:r>
        <w:t>Editor's note:</w:t>
      </w:r>
      <w:r w:rsidR="008E2217" w:rsidRPr="00475454">
        <w:tab/>
        <w:t>This should include potential reference model for location services.</w:t>
      </w:r>
      <w:r w:rsidR="00DB70BD" w:rsidRPr="00475454">
        <w:rPr>
          <w:lang w:val="en-US"/>
        </w:rPr>
        <w:t xml:space="preserve"> A temporary placeholder defined in Annex B.</w:t>
      </w:r>
    </w:p>
    <w:p w14:paraId="6FA56B4B" w14:textId="77777777" w:rsidR="008E2217" w:rsidRPr="00475454" w:rsidRDefault="008E2217" w:rsidP="008E2217">
      <w:pPr>
        <w:pStyle w:val="Heading1"/>
      </w:pPr>
      <w:bookmarkStart w:id="47" w:name="_Toc476030891"/>
      <w:r w:rsidRPr="00475454">
        <w:t>5</w:t>
      </w:r>
      <w:r w:rsidRPr="00475454">
        <w:tab/>
        <w:t>High level features</w:t>
      </w:r>
      <w:bookmarkEnd w:id="47"/>
    </w:p>
    <w:p w14:paraId="3811FF3A" w14:textId="77777777" w:rsidR="008E2217" w:rsidRPr="00475454" w:rsidRDefault="00BF3598" w:rsidP="008E2217">
      <w:pPr>
        <w:pStyle w:val="EditorsNote"/>
      </w:pPr>
      <w:r>
        <w:t>Editor's note:</w:t>
      </w:r>
      <w:r w:rsidR="008E2217" w:rsidRPr="00475454">
        <w:tab/>
        <w:t xml:space="preserve">This should include high level functionality for features and functionalities supported by the architecture e.g. Network access control, Network slicing, dual/multi-connectivity, MM, SM, Overall </w:t>
      </w:r>
      <w:proofErr w:type="spellStart"/>
      <w:r w:rsidR="008E2217" w:rsidRPr="00475454">
        <w:t>QoS</w:t>
      </w:r>
      <w:proofErr w:type="spellEnd"/>
      <w:r w:rsidR="008E2217" w:rsidRPr="00475454">
        <w:t xml:space="preserve"> Concept, Identities, Authentication, security aspects, interworking, migration, PDU session, architecture impact due to virtualization etc. Individual section such as connection management, registration management, identities should include enablers for stateless NFs, virtualized NF etc. If needed, separate section could be considered to provide an overview.</w:t>
      </w:r>
    </w:p>
    <w:p w14:paraId="25792BF7" w14:textId="77777777" w:rsidR="008E2217" w:rsidRPr="00475454" w:rsidRDefault="008E2217" w:rsidP="008E2217">
      <w:pPr>
        <w:pStyle w:val="Heading2"/>
      </w:pPr>
      <w:bookmarkStart w:id="48" w:name="_Toc476030892"/>
      <w:r w:rsidRPr="00475454">
        <w:t>5.1</w:t>
      </w:r>
      <w:r w:rsidRPr="00475454">
        <w:tab/>
        <w:t>General</w:t>
      </w:r>
      <w:bookmarkEnd w:id="48"/>
    </w:p>
    <w:p w14:paraId="349858AE" w14:textId="77777777" w:rsidR="008E2217" w:rsidRPr="00475454" w:rsidRDefault="008E2217" w:rsidP="008E2217">
      <w:pPr>
        <w:pStyle w:val="Heading2"/>
      </w:pPr>
      <w:bookmarkStart w:id="49" w:name="_Toc476030893"/>
      <w:r w:rsidRPr="00475454">
        <w:t>5.2</w:t>
      </w:r>
      <w:r w:rsidRPr="00475454">
        <w:tab/>
        <w:t>Network Access Control</w:t>
      </w:r>
      <w:bookmarkEnd w:id="49"/>
    </w:p>
    <w:p w14:paraId="538EDCA8" w14:textId="77777777" w:rsidR="008E2217" w:rsidRPr="00475454" w:rsidRDefault="00BF3598" w:rsidP="008E2217">
      <w:pPr>
        <w:pStyle w:val="EditorsNote"/>
      </w:pPr>
      <w:r>
        <w:t>Editor's note:</w:t>
      </w:r>
      <w:r w:rsidR="008E2217" w:rsidRPr="00475454">
        <w:tab/>
        <w:t xml:space="preserve">this should include network selection aspects, description of access control, LI, authentication/authorization, policy control etc. Level of detail expected for this section is similar to Network access control clause in </w:t>
      </w:r>
      <w:r w:rsidRPr="00475454">
        <w:t>TS</w:t>
      </w:r>
      <w:r>
        <w:t> </w:t>
      </w:r>
      <w:r w:rsidRPr="00475454">
        <w:t>23.401</w:t>
      </w:r>
      <w:r w:rsidR="008E2217" w:rsidRPr="00475454">
        <w:t xml:space="preserve"> clause 4.3.2.</w:t>
      </w:r>
    </w:p>
    <w:p w14:paraId="2AB403E1" w14:textId="77777777" w:rsidR="008E2217" w:rsidRPr="00475454" w:rsidRDefault="008E2217" w:rsidP="008E2217">
      <w:pPr>
        <w:pStyle w:val="Heading2"/>
      </w:pPr>
      <w:bookmarkStart w:id="50" w:name="_Toc476030894"/>
      <w:r w:rsidRPr="00475454">
        <w:lastRenderedPageBreak/>
        <w:t>5.3</w:t>
      </w:r>
      <w:r w:rsidRPr="00475454">
        <w:tab/>
        <w:t>Registration and Connection Management</w:t>
      </w:r>
      <w:bookmarkEnd w:id="50"/>
    </w:p>
    <w:p w14:paraId="5705A953" w14:textId="77777777" w:rsidR="008E2217" w:rsidRPr="00475454" w:rsidRDefault="008E2217" w:rsidP="008E2217">
      <w:pPr>
        <w:pStyle w:val="Heading3"/>
      </w:pPr>
      <w:bookmarkStart w:id="51" w:name="_Toc476030895"/>
      <w:r w:rsidRPr="00475454">
        <w:t>5.3.1</w:t>
      </w:r>
      <w:r w:rsidRPr="00475454">
        <w:tab/>
        <w:t>General</w:t>
      </w:r>
      <w:bookmarkEnd w:id="51"/>
    </w:p>
    <w:p w14:paraId="0F3DC626" w14:textId="77777777" w:rsidR="008E2217" w:rsidRPr="00475454" w:rsidRDefault="008E2217" w:rsidP="008E2217">
      <w:r w:rsidRPr="00475454">
        <w:t xml:space="preserve">The Registration Management is used to </w:t>
      </w:r>
      <w:r w:rsidR="009E1EB2">
        <w:t xml:space="preserve">register or de-register a </w:t>
      </w:r>
      <w:r w:rsidRPr="00475454">
        <w:t>UE</w:t>
      </w:r>
      <w:r w:rsidR="009E1EB2">
        <w:t>/user</w:t>
      </w:r>
      <w:r w:rsidRPr="00475454">
        <w:t xml:space="preserve"> </w:t>
      </w:r>
      <w:r w:rsidR="009E1EB2">
        <w:t>with</w:t>
      </w:r>
      <w:r w:rsidR="009E1EB2" w:rsidRPr="00475454">
        <w:t xml:space="preserve"> </w:t>
      </w:r>
      <w:r w:rsidRPr="00475454">
        <w:t>the network, and establish the user context in the network. The Connection Management is used to establish and release the signalling connection between the UE and the AMF</w:t>
      </w:r>
      <w:r w:rsidR="009E1EB2">
        <w:t>.</w:t>
      </w:r>
    </w:p>
    <w:p w14:paraId="4FE74FFC" w14:textId="77777777" w:rsidR="008E2217" w:rsidRPr="00475454" w:rsidRDefault="008E2217" w:rsidP="008E2217">
      <w:pPr>
        <w:pStyle w:val="Heading3"/>
      </w:pPr>
      <w:bookmarkStart w:id="52" w:name="_Toc476030896"/>
      <w:r w:rsidRPr="00475454">
        <w:t>5.3.2</w:t>
      </w:r>
      <w:r w:rsidRPr="00475454">
        <w:tab/>
        <w:t>Registration Management</w:t>
      </w:r>
      <w:bookmarkEnd w:id="52"/>
    </w:p>
    <w:p w14:paraId="77F44884" w14:textId="77777777" w:rsidR="008E2217" w:rsidRPr="00475454" w:rsidRDefault="008E2217" w:rsidP="008E2217">
      <w:pPr>
        <w:pStyle w:val="Heading4"/>
      </w:pPr>
      <w:bookmarkStart w:id="53" w:name="_Toc476030897"/>
      <w:r w:rsidRPr="00475454">
        <w:t>5.3.2.1</w:t>
      </w:r>
      <w:r w:rsidRPr="00475454">
        <w:tab/>
        <w:t>General</w:t>
      </w:r>
      <w:bookmarkEnd w:id="53"/>
    </w:p>
    <w:p w14:paraId="718EE537" w14:textId="77777777" w:rsidR="008E2217" w:rsidRDefault="008E2217" w:rsidP="008E2217">
      <w:r w:rsidRPr="00475454">
        <w:t xml:space="preserve">A UE/user needs to register with the network to receive services that requires registration. </w:t>
      </w:r>
      <w:r w:rsidR="009E1EB2" w:rsidRPr="00993047">
        <w:t xml:space="preserve">Once </w:t>
      </w:r>
      <w:r w:rsidR="009E1EB2" w:rsidRPr="00DF3C3D">
        <w:t>registered and if applicable the UE</w:t>
      </w:r>
      <w:r w:rsidR="009E1EB2" w:rsidRPr="00993047">
        <w:t xml:space="preserve"> updates its registration with the network (see </w:t>
      </w:r>
      <w:r w:rsidR="00BF3598" w:rsidRPr="00993047">
        <w:t>TS</w:t>
      </w:r>
      <w:r w:rsidR="00BF3598">
        <w:t> </w:t>
      </w:r>
      <w:r w:rsidR="00BF3598" w:rsidRPr="00993047">
        <w:t>23.502</w:t>
      </w:r>
      <w:r w:rsidR="00BF3598">
        <w:t> [3]</w:t>
      </w:r>
      <w:r w:rsidR="00BF3598" w:rsidRPr="00993047">
        <w:t>)</w:t>
      </w:r>
      <w:r w:rsidR="009E1EB2" w:rsidRPr="00993047">
        <w:t>:</w:t>
      </w:r>
    </w:p>
    <w:p w14:paraId="11FC532A" w14:textId="77777777" w:rsidR="009E1EB2" w:rsidRPr="00922E16" w:rsidRDefault="009E1EB2" w:rsidP="00922E16">
      <w:pPr>
        <w:pStyle w:val="B1"/>
        <w:rPr>
          <w:lang w:val="en-US"/>
        </w:rPr>
      </w:pPr>
      <w:r w:rsidRPr="00922E16">
        <w:rPr>
          <w:lang w:val="en-US"/>
        </w:rPr>
        <w:t>-</w:t>
      </w:r>
      <w:r w:rsidRPr="00922E16">
        <w:rPr>
          <w:lang w:val="en-US"/>
        </w:rPr>
        <w:tab/>
      </w:r>
      <w:r w:rsidRPr="00993047">
        <w:t xml:space="preserve">periodically </w:t>
      </w:r>
      <w:r w:rsidRPr="00922E16">
        <w:rPr>
          <w:lang w:val="en-US"/>
        </w:rPr>
        <w:t xml:space="preserve">in order </w:t>
      </w:r>
      <w:r w:rsidRPr="00993047">
        <w:t>to remain reachable (periodic registration update)</w:t>
      </w:r>
      <w:r w:rsidRPr="00922E16">
        <w:rPr>
          <w:lang w:val="en-US"/>
        </w:rPr>
        <w:t>;</w:t>
      </w:r>
      <w:r w:rsidRPr="00993047">
        <w:rPr>
          <w:lang w:val="en-US"/>
        </w:rPr>
        <w:t xml:space="preserve"> or</w:t>
      </w:r>
    </w:p>
    <w:p w14:paraId="180F2031" w14:textId="77777777" w:rsidR="009E1EB2" w:rsidRPr="00922E16" w:rsidRDefault="009E1EB2" w:rsidP="00922E16">
      <w:pPr>
        <w:pStyle w:val="B1"/>
        <w:rPr>
          <w:lang w:val="en-US"/>
        </w:rPr>
      </w:pPr>
      <w:r w:rsidRPr="00993047">
        <w:rPr>
          <w:lang w:val="en-US"/>
        </w:rPr>
        <w:t>-</w:t>
      </w:r>
      <w:r w:rsidRPr="00993047">
        <w:rPr>
          <w:lang w:val="en-US"/>
        </w:rPr>
        <w:tab/>
      </w:r>
      <w:r w:rsidRPr="00993047">
        <w:t>upon mobility (</w:t>
      </w:r>
      <w:proofErr w:type="spellStart"/>
      <w:r w:rsidRPr="00993047">
        <w:t>mobility</w:t>
      </w:r>
      <w:proofErr w:type="spellEnd"/>
      <w:r w:rsidRPr="00993047">
        <w:t xml:space="preserve"> registration update)</w:t>
      </w:r>
      <w:r w:rsidRPr="00993047">
        <w:rPr>
          <w:lang w:val="en-US"/>
        </w:rPr>
        <w:t>; or</w:t>
      </w:r>
    </w:p>
    <w:p w14:paraId="1752B88B" w14:textId="77777777" w:rsidR="00A24727" w:rsidRDefault="009E1EB2">
      <w:pPr>
        <w:pStyle w:val="B1"/>
      </w:pPr>
      <w:r w:rsidRPr="00922E16">
        <w:rPr>
          <w:lang w:val="en-US"/>
        </w:rPr>
        <w:t>-</w:t>
      </w:r>
      <w:r w:rsidRPr="00922E16">
        <w:rPr>
          <w:lang w:val="en-US"/>
        </w:rPr>
        <w:tab/>
      </w:r>
      <w:r w:rsidRPr="00993047">
        <w:t>to update its capabilities or re-negotiate protocol parameter</w:t>
      </w:r>
      <w:r w:rsidRPr="00922E16">
        <w:rPr>
          <w:lang w:val="en-US"/>
        </w:rPr>
        <w:t>s</w:t>
      </w:r>
      <w:r w:rsidRPr="00993047">
        <w:t>.</w:t>
      </w:r>
    </w:p>
    <w:p w14:paraId="5B7E5D93" w14:textId="77777777" w:rsidR="006C79D0" w:rsidRPr="00475454" w:rsidRDefault="006C79D0" w:rsidP="006C79D0">
      <w:r>
        <w:t>The registration management procedures are applicable over both 3GPP access and non 3GPP access.</w:t>
      </w:r>
    </w:p>
    <w:p w14:paraId="19D8A945" w14:textId="77777777" w:rsidR="008E2217" w:rsidRPr="00475454" w:rsidRDefault="008E2217" w:rsidP="008E2217">
      <w:pPr>
        <w:pStyle w:val="Heading4"/>
      </w:pPr>
      <w:bookmarkStart w:id="54" w:name="_Toc476030898"/>
      <w:r w:rsidRPr="00475454">
        <w:t>5.3.2.2</w:t>
      </w:r>
      <w:r w:rsidRPr="00475454">
        <w:tab/>
        <w:t>5GS Registration Management states</w:t>
      </w:r>
      <w:bookmarkEnd w:id="54"/>
    </w:p>
    <w:p w14:paraId="27E27FE1" w14:textId="77777777" w:rsidR="00A24727" w:rsidRDefault="009E1EB2">
      <w:pPr>
        <w:pStyle w:val="Heading5"/>
      </w:pPr>
      <w:bookmarkStart w:id="55" w:name="_Toc476030899"/>
      <w:r>
        <w:t>5.3.2.2.1</w:t>
      </w:r>
      <w:r>
        <w:tab/>
        <w:t>General</w:t>
      </w:r>
      <w:bookmarkEnd w:id="55"/>
    </w:p>
    <w:p w14:paraId="37509CFA" w14:textId="77777777" w:rsidR="008E2217" w:rsidRPr="00475454" w:rsidRDefault="008E2217" w:rsidP="008E2217">
      <w:r w:rsidRPr="00475454">
        <w:t xml:space="preserve">Two RM states are </w:t>
      </w:r>
      <w:r w:rsidR="009E1EB2" w:rsidRPr="00DF3C3D">
        <w:t>used in the UE and the AMF that reflect the registration status of the UE in the selected PLMN</w:t>
      </w:r>
      <w:r w:rsidRPr="00475454">
        <w:t>:</w:t>
      </w:r>
    </w:p>
    <w:p w14:paraId="2AA2EC2D" w14:textId="77777777" w:rsidR="008E2217" w:rsidRPr="00475454" w:rsidRDefault="008E2217" w:rsidP="008E2217">
      <w:pPr>
        <w:pStyle w:val="B1"/>
      </w:pPr>
      <w:r w:rsidRPr="00475454">
        <w:t>-</w:t>
      </w:r>
      <w:r w:rsidRPr="00475454">
        <w:tab/>
        <w:t>RM-DEREGISTERED.</w:t>
      </w:r>
    </w:p>
    <w:p w14:paraId="474B4D85" w14:textId="77777777" w:rsidR="008E2217" w:rsidRPr="00475454" w:rsidRDefault="008E2217" w:rsidP="008E2217">
      <w:pPr>
        <w:pStyle w:val="B1"/>
      </w:pPr>
      <w:r w:rsidRPr="00475454">
        <w:t>-</w:t>
      </w:r>
      <w:r w:rsidRPr="00475454">
        <w:tab/>
        <w:t>RM-REGISTERED.</w:t>
      </w:r>
    </w:p>
    <w:p w14:paraId="2EE9B29F" w14:textId="77777777" w:rsidR="00A24727" w:rsidRDefault="008E2217">
      <w:pPr>
        <w:pStyle w:val="Heading5"/>
      </w:pPr>
      <w:bookmarkStart w:id="56" w:name="_Toc476030900"/>
      <w:r w:rsidRPr="00475454">
        <w:t>5.3.2.2.</w:t>
      </w:r>
      <w:r w:rsidR="009E1EB2">
        <w:t>2</w:t>
      </w:r>
      <w:r w:rsidRPr="00475454">
        <w:tab/>
        <w:t>RM-DEREGISTERED</w:t>
      </w:r>
      <w:r w:rsidR="009E1EB2">
        <w:t xml:space="preserve"> state</w:t>
      </w:r>
      <w:bookmarkEnd w:id="56"/>
    </w:p>
    <w:p w14:paraId="5676464B" w14:textId="77777777" w:rsidR="008E2217" w:rsidRPr="00475454" w:rsidRDefault="008E2217" w:rsidP="008E2217">
      <w:r w:rsidRPr="00475454">
        <w:t xml:space="preserve">In the </w:t>
      </w:r>
      <w:r w:rsidRPr="00475454">
        <w:rPr>
          <w:rFonts w:eastAsia="Batang"/>
          <w:lang w:eastAsia="ko-KR"/>
        </w:rPr>
        <w:t>RM</w:t>
      </w:r>
      <w:r w:rsidRPr="00475454">
        <w:noBreakHyphen/>
        <w:t>DEREGISTERED state</w:t>
      </w:r>
      <w:r w:rsidRPr="00475454">
        <w:rPr>
          <w:rFonts w:eastAsia="Batang"/>
          <w:lang w:eastAsia="ko-KR"/>
        </w:rPr>
        <w:t>,</w:t>
      </w:r>
      <w:r w:rsidRPr="00475454">
        <w:t xml:space="preserve"> the UE is not registered </w:t>
      </w:r>
      <w:r w:rsidR="00D91D84" w:rsidRPr="00993047">
        <w:t>with the network</w:t>
      </w:r>
      <w:r w:rsidRPr="00475454">
        <w:rPr>
          <w:lang w:eastAsia="zh-CN"/>
        </w:rPr>
        <w:t>.</w:t>
      </w:r>
      <w:r w:rsidRPr="00475454">
        <w:t xml:space="preserve"> The UE context in AMF holds no valid location or routing information for the </w:t>
      </w:r>
      <w:r w:rsidRPr="00475454">
        <w:rPr>
          <w:rFonts w:eastAsia="Batang"/>
          <w:lang w:eastAsia="ko-KR"/>
        </w:rPr>
        <w:t xml:space="preserve">UE so </w:t>
      </w:r>
      <w:r w:rsidRPr="00475454">
        <w:t xml:space="preserve">the </w:t>
      </w:r>
      <w:r w:rsidRPr="00475454">
        <w:rPr>
          <w:rFonts w:eastAsia="Batang"/>
          <w:lang w:eastAsia="ko-KR"/>
        </w:rPr>
        <w:t>UE</w:t>
      </w:r>
      <w:r w:rsidRPr="00475454">
        <w:t xml:space="preserve"> is not reachable by </w:t>
      </w:r>
      <w:r w:rsidR="00D91D84">
        <w:t>the</w:t>
      </w:r>
      <w:r w:rsidR="00D91D84" w:rsidRPr="00475454">
        <w:t xml:space="preserve"> </w:t>
      </w:r>
      <w:r w:rsidRPr="00475454">
        <w:t xml:space="preserve">AMF. </w:t>
      </w:r>
      <w:proofErr w:type="gramStart"/>
      <w:r w:rsidRPr="00475454">
        <w:t>However</w:t>
      </w:r>
      <w:proofErr w:type="gramEnd"/>
      <w:r w:rsidRPr="00475454">
        <w:t xml:space="preserve"> some UE context may still be stored in the UE and </w:t>
      </w:r>
      <w:r w:rsidR="00D91D84">
        <w:t xml:space="preserve">the </w:t>
      </w:r>
      <w:r w:rsidRPr="00475454">
        <w:t>AMF e.g. to avoid running an authentication procedure during every Registration procedure.</w:t>
      </w:r>
    </w:p>
    <w:p w14:paraId="12737E7F" w14:textId="77777777" w:rsidR="008E2217" w:rsidRPr="00475454" w:rsidRDefault="008E2217" w:rsidP="008E2217">
      <w:r w:rsidRPr="00475454">
        <w:t>In the RM-DEREGISTERED state</w:t>
      </w:r>
      <w:r w:rsidR="00D91D84" w:rsidRPr="00FE6F11">
        <w:t>, the UE shall:</w:t>
      </w:r>
    </w:p>
    <w:p w14:paraId="73C87A0B" w14:textId="77777777" w:rsidR="008E2217" w:rsidRDefault="008E2217" w:rsidP="008E2217">
      <w:pPr>
        <w:pStyle w:val="B1"/>
        <w:rPr>
          <w:rFonts w:eastAsia="Batang"/>
        </w:rPr>
      </w:pPr>
      <w:r w:rsidRPr="00475454">
        <w:rPr>
          <w:rFonts w:eastAsia="Batang"/>
        </w:rPr>
        <w:t>-</w:t>
      </w:r>
      <w:r w:rsidRPr="00475454">
        <w:rPr>
          <w:rFonts w:eastAsia="Batang"/>
        </w:rPr>
        <w:tab/>
        <w:t xml:space="preserve">attempt to register </w:t>
      </w:r>
      <w:r w:rsidR="00D91D84">
        <w:rPr>
          <w:rFonts w:eastAsia="Batang"/>
          <w:lang w:val="en-US"/>
        </w:rPr>
        <w:t xml:space="preserve">with the selected </w:t>
      </w:r>
      <w:r w:rsidRPr="00475454">
        <w:rPr>
          <w:rFonts w:eastAsia="Batang"/>
        </w:rPr>
        <w:t xml:space="preserve">PLMN </w:t>
      </w:r>
      <w:r w:rsidR="00D91D84">
        <w:rPr>
          <w:rFonts w:eastAsia="Batang"/>
          <w:lang w:val="en-US"/>
        </w:rPr>
        <w:t>using the initial r</w:t>
      </w:r>
      <w:r w:rsidR="00BF3598" w:rsidRPr="00475454">
        <w:rPr>
          <w:rFonts w:eastAsia="Batang"/>
        </w:rPr>
        <w:t>registration</w:t>
      </w:r>
      <w:r w:rsidRPr="00475454">
        <w:rPr>
          <w:rFonts w:eastAsia="Batang"/>
        </w:rPr>
        <w:t xml:space="preserve"> procedure</w:t>
      </w:r>
      <w:r w:rsidR="00D91D84">
        <w:rPr>
          <w:rFonts w:eastAsia="Batang"/>
        </w:rPr>
        <w:t xml:space="preserve"> </w:t>
      </w:r>
      <w:r w:rsidR="00D91D84" w:rsidRPr="00FE6F11">
        <w:rPr>
          <w:rFonts w:eastAsia="Batang"/>
        </w:rPr>
        <w:t xml:space="preserve">if it needs to receive service </w:t>
      </w:r>
      <w:proofErr w:type="spellStart"/>
      <w:r w:rsidR="00D91D84" w:rsidRPr="00FE6F11">
        <w:rPr>
          <w:rFonts w:eastAsia="Batang"/>
        </w:rPr>
        <w:t>tha</w:t>
      </w:r>
      <w:proofErr w:type="spellEnd"/>
      <w:r w:rsidR="00D91D84" w:rsidRPr="00922E16">
        <w:rPr>
          <w:rFonts w:eastAsia="Batang"/>
          <w:lang w:val="en-US"/>
        </w:rPr>
        <w:t>t</w:t>
      </w:r>
      <w:r w:rsidR="00D91D84" w:rsidRPr="00FE6F11">
        <w:rPr>
          <w:rFonts w:eastAsia="Batang"/>
        </w:rPr>
        <w:t xml:space="preserve"> requires registration</w:t>
      </w:r>
      <w:r w:rsidR="00D91D84" w:rsidRPr="00D91D84">
        <w:rPr>
          <w:rFonts w:eastAsia="Batang"/>
          <w:lang w:val="en-US"/>
        </w:rPr>
        <w:t xml:space="preserve"> (see </w:t>
      </w:r>
      <w:r w:rsidR="00BF3598" w:rsidRPr="00922E16">
        <w:rPr>
          <w:rFonts w:eastAsia="Batang"/>
          <w:lang w:val="en-US"/>
        </w:rPr>
        <w:t>TS</w:t>
      </w:r>
      <w:r w:rsidR="00BF3598">
        <w:rPr>
          <w:rFonts w:eastAsia="Batang"/>
          <w:lang w:val="en-US"/>
        </w:rPr>
        <w:t> </w:t>
      </w:r>
      <w:r w:rsidR="00BF3598" w:rsidRPr="00922E16">
        <w:rPr>
          <w:rFonts w:eastAsia="Batang"/>
          <w:lang w:val="en-US"/>
        </w:rPr>
        <w:t>23.502</w:t>
      </w:r>
      <w:r w:rsidR="00BF3598">
        <w:rPr>
          <w:rFonts w:eastAsia="Batang"/>
          <w:lang w:val="en-US"/>
        </w:rPr>
        <w:t xml:space="preserve"> [3] </w:t>
      </w:r>
      <w:r w:rsidR="00D91D84">
        <w:rPr>
          <w:rFonts w:eastAsia="Batang"/>
          <w:lang w:val="en-US"/>
        </w:rPr>
        <w:t>clause </w:t>
      </w:r>
      <w:r w:rsidR="00D91D84" w:rsidRPr="00FE6F11">
        <w:rPr>
          <w:rFonts w:eastAsia="Batang"/>
          <w:lang w:val="en-US"/>
        </w:rPr>
        <w:t>4.2.2.2)</w:t>
      </w:r>
      <w:r w:rsidRPr="00475454">
        <w:rPr>
          <w:rFonts w:eastAsia="Batang"/>
        </w:rPr>
        <w:t>.</w:t>
      </w:r>
    </w:p>
    <w:p w14:paraId="6CFEE2C4" w14:textId="77777777" w:rsidR="00D91D84" w:rsidRPr="00FE6F11" w:rsidRDefault="00BF3598" w:rsidP="00D91D84">
      <w:pPr>
        <w:pStyle w:val="B1"/>
        <w:rPr>
          <w:rFonts w:eastAsia="Batang"/>
          <w:lang w:val="en-US"/>
        </w:rPr>
      </w:pPr>
      <w:r>
        <w:rPr>
          <w:rFonts w:eastAsia="Batang"/>
          <w:lang w:val="en-US"/>
        </w:rPr>
        <w:t>-</w:t>
      </w:r>
      <w:r>
        <w:rPr>
          <w:rFonts w:eastAsia="Batang"/>
          <w:lang w:val="en-US"/>
        </w:rPr>
        <w:tab/>
        <w:t>remain in RM-DEREGISTERED state if receiving a Registration Reject upon initial registration (see TS 23.502 [3] clause 4.2.2.2).</w:t>
      </w:r>
    </w:p>
    <w:p w14:paraId="094E7344" w14:textId="77777777" w:rsidR="00D91D84" w:rsidRPr="00FE6F11" w:rsidRDefault="00BF3598" w:rsidP="00D91D84">
      <w:pPr>
        <w:pStyle w:val="B1"/>
        <w:rPr>
          <w:rFonts w:eastAsia="Batang"/>
          <w:lang w:val="en-US"/>
        </w:rPr>
      </w:pPr>
      <w:r>
        <w:rPr>
          <w:rFonts w:eastAsia="Batang"/>
          <w:lang w:val="en-US"/>
        </w:rPr>
        <w:t>-</w:t>
      </w:r>
      <w:r>
        <w:rPr>
          <w:rFonts w:eastAsia="Batang"/>
          <w:lang w:val="en-US"/>
        </w:rPr>
        <w:tab/>
        <w:t>enter RM-REGISTERED state upon receiving a Registration Accept (see TS 23.502 [3] clause 4.2.2.2).</w:t>
      </w:r>
    </w:p>
    <w:p w14:paraId="21A8A723" w14:textId="77777777" w:rsidR="00D91D84" w:rsidRPr="00FE6F11" w:rsidRDefault="00D91D84" w:rsidP="00922E16">
      <w:r w:rsidRPr="00FE6F11">
        <w:t>In the RM-DEREGISTERED state, the AMF shall:</w:t>
      </w:r>
    </w:p>
    <w:p w14:paraId="5E209C5D" w14:textId="77777777" w:rsidR="00BF3598" w:rsidRDefault="00BF3598" w:rsidP="00D91D84">
      <w:pPr>
        <w:pStyle w:val="B1"/>
        <w:rPr>
          <w:rFonts w:eastAsia="Batang"/>
        </w:rPr>
      </w:pPr>
      <w:r>
        <w:rPr>
          <w:rFonts w:eastAsia="Batang"/>
        </w:rPr>
        <w:t>-</w:t>
      </w:r>
      <w:r>
        <w:rPr>
          <w:rFonts w:eastAsia="Batang"/>
        </w:rPr>
        <w:tab/>
        <w:t>when applicable, accept the initial registration of a UE by sending a Registration Accept to this UE and enter RM-REGISTERED state (see TS 23.502 [3] clause 4.2.2.2); or</w:t>
      </w:r>
    </w:p>
    <w:p w14:paraId="241B93E6" w14:textId="77777777" w:rsidR="00BF3598" w:rsidRDefault="00BF3598" w:rsidP="00D91D84">
      <w:pPr>
        <w:pStyle w:val="B1"/>
        <w:rPr>
          <w:rFonts w:eastAsia="Batang"/>
        </w:rPr>
      </w:pPr>
      <w:r>
        <w:rPr>
          <w:rFonts w:eastAsia="Batang"/>
        </w:rPr>
        <w:t>-</w:t>
      </w:r>
      <w:r>
        <w:rPr>
          <w:rFonts w:eastAsia="Batang"/>
        </w:rPr>
        <w:tab/>
        <w:t>when applicable, reject the initial registration of a UE by sending a Registration Reject to this UE (see TS 23.502 [3] clause 4.2.2.2).</w:t>
      </w:r>
    </w:p>
    <w:p w14:paraId="5105988C" w14:textId="77777777" w:rsidR="00A24727" w:rsidRDefault="008E2217">
      <w:pPr>
        <w:pStyle w:val="Heading5"/>
      </w:pPr>
      <w:bookmarkStart w:id="57" w:name="_Toc476030901"/>
      <w:r w:rsidRPr="00475454">
        <w:t>5.3.2.2.</w:t>
      </w:r>
      <w:r w:rsidR="00D91D84">
        <w:t>3</w:t>
      </w:r>
      <w:r w:rsidRPr="00475454">
        <w:tab/>
        <w:t>RM-REGISTERED</w:t>
      </w:r>
      <w:r w:rsidR="00D91D84">
        <w:t xml:space="preserve"> state</w:t>
      </w:r>
      <w:bookmarkEnd w:id="57"/>
    </w:p>
    <w:p w14:paraId="5EBA2353" w14:textId="77777777" w:rsidR="008E2217" w:rsidRPr="00475454" w:rsidRDefault="00D91D84" w:rsidP="008E2217">
      <w:r w:rsidRPr="00993047">
        <w:t xml:space="preserve">In the </w:t>
      </w:r>
      <w:r w:rsidRPr="00993047">
        <w:rPr>
          <w:rFonts w:eastAsia="Batang"/>
          <w:lang w:eastAsia="ko-KR"/>
        </w:rPr>
        <w:t>RM</w:t>
      </w:r>
      <w:r w:rsidRPr="00993047">
        <w:noBreakHyphen/>
        <w:t>REGISTERED state</w:t>
      </w:r>
      <w:r w:rsidRPr="00993047">
        <w:rPr>
          <w:rFonts w:eastAsia="Batang"/>
          <w:lang w:eastAsia="ko-KR"/>
        </w:rPr>
        <w:t>,</w:t>
      </w:r>
      <w:r w:rsidRPr="00993047">
        <w:t xml:space="preserve"> the UE is registered with the network. </w:t>
      </w:r>
      <w:r w:rsidR="008E2217" w:rsidRPr="00475454">
        <w:t xml:space="preserve">In the RM-REGISTERED state, the UE can receive services that require registration </w:t>
      </w:r>
      <w:r>
        <w:t>with</w:t>
      </w:r>
      <w:r w:rsidRPr="00475454">
        <w:t xml:space="preserve"> </w:t>
      </w:r>
      <w:r w:rsidR="008E2217" w:rsidRPr="00475454">
        <w:t xml:space="preserve">the </w:t>
      </w:r>
      <w:r>
        <w:t>network</w:t>
      </w:r>
      <w:r w:rsidR="008E2217" w:rsidRPr="00475454">
        <w:t>.</w:t>
      </w:r>
    </w:p>
    <w:p w14:paraId="25EA19A5" w14:textId="77777777" w:rsidR="008E2217" w:rsidRPr="00475454" w:rsidRDefault="008E2217" w:rsidP="008E2217">
      <w:r w:rsidRPr="00475454">
        <w:lastRenderedPageBreak/>
        <w:t xml:space="preserve">In the RM-REGISTERED state, the </w:t>
      </w:r>
      <w:r w:rsidRPr="00475454">
        <w:rPr>
          <w:rFonts w:eastAsia="Batang"/>
          <w:lang w:eastAsia="ko-KR"/>
        </w:rPr>
        <w:t>UE</w:t>
      </w:r>
      <w:r w:rsidRPr="00475454">
        <w:t xml:space="preserve"> shall:</w:t>
      </w:r>
    </w:p>
    <w:p w14:paraId="20E69766" w14:textId="77777777" w:rsidR="008E2217" w:rsidRPr="00475454" w:rsidRDefault="008E2217" w:rsidP="008E2217">
      <w:pPr>
        <w:pStyle w:val="B1"/>
      </w:pPr>
      <w:r w:rsidRPr="00475454">
        <w:t>-</w:t>
      </w:r>
      <w:r w:rsidRPr="00475454">
        <w:tab/>
      </w:r>
      <w:r w:rsidR="00D91D84" w:rsidRPr="00993047">
        <w:rPr>
          <w:lang w:val="en-US"/>
        </w:rPr>
        <w:t>When MO signaling is allowed</w:t>
      </w:r>
      <w:r w:rsidR="00D91D84" w:rsidRPr="00D91D84">
        <w:rPr>
          <w:lang w:val="en-US"/>
        </w:rPr>
        <w:t xml:space="preserve"> (see clause </w:t>
      </w:r>
      <w:r w:rsidR="00D91D84" w:rsidRPr="00922E16">
        <w:rPr>
          <w:lang w:val="en-US"/>
        </w:rPr>
        <w:t xml:space="preserve">5.3.4.3), </w:t>
      </w:r>
      <w:r w:rsidRPr="00475454">
        <w:t xml:space="preserve">perform </w:t>
      </w:r>
      <w:r w:rsidR="00D91D84">
        <w:rPr>
          <w:lang w:val="en-US"/>
        </w:rPr>
        <w:t xml:space="preserve">mobility </w:t>
      </w:r>
      <w:r w:rsidRPr="00475454">
        <w:t xml:space="preserve">Registration </w:t>
      </w:r>
      <w:r w:rsidR="00D91D84">
        <w:rPr>
          <w:lang w:val="en-US"/>
        </w:rPr>
        <w:t xml:space="preserve">Update </w:t>
      </w:r>
      <w:r w:rsidRPr="00475454">
        <w:t>procedure if the current TA</w:t>
      </w:r>
      <w:r w:rsidR="00D91D84" w:rsidRPr="00D91D84">
        <w:rPr>
          <w:lang w:val="en-US"/>
        </w:rPr>
        <w:t xml:space="preserve"> </w:t>
      </w:r>
      <w:r w:rsidR="00D91D84" w:rsidRPr="00922E16">
        <w:rPr>
          <w:lang w:val="en-US"/>
        </w:rPr>
        <w:t>I</w:t>
      </w:r>
      <w:r w:rsidR="00D91D84" w:rsidRPr="00993047">
        <w:t xml:space="preserve"> </w:t>
      </w:r>
      <w:r w:rsidR="00D91D84" w:rsidRPr="00922E16">
        <w:rPr>
          <w:lang w:val="en-US"/>
        </w:rPr>
        <w:t xml:space="preserve">of the serving cell (see </w:t>
      </w:r>
      <w:r w:rsidR="00D91D84" w:rsidRPr="00BF3598">
        <w:rPr>
          <w:highlight w:val="yellow"/>
          <w:lang w:val="en-US"/>
        </w:rPr>
        <w:t>TS 37.nnn</w:t>
      </w:r>
      <w:r w:rsidR="00D91D84" w:rsidRPr="00922E16">
        <w:rPr>
          <w:lang w:val="en-US"/>
        </w:rPr>
        <w:t>)</w:t>
      </w:r>
      <w:r w:rsidRPr="00475454">
        <w:t xml:space="preserve"> is not in the list of TA</w:t>
      </w:r>
      <w:r w:rsidR="00D91D84">
        <w:rPr>
          <w:lang w:val="en-US"/>
        </w:rPr>
        <w:t>I</w:t>
      </w:r>
      <w:r w:rsidRPr="00475454">
        <w:t>s that the UE has received from the network in order to maintain the registration and enable the AMF to page the UE;</w:t>
      </w:r>
    </w:p>
    <w:p w14:paraId="494AF055" w14:textId="77777777" w:rsidR="00BF3598" w:rsidRDefault="00BF3598" w:rsidP="00D91D84">
      <w:pPr>
        <w:pStyle w:val="B1"/>
        <w:rPr>
          <w:lang w:val="en-US"/>
        </w:rPr>
      </w:pPr>
      <w:r>
        <w:rPr>
          <w:lang w:val="en-US"/>
        </w:rPr>
        <w:t>-</w:t>
      </w:r>
      <w:r>
        <w:rPr>
          <w:lang w:val="en-US"/>
        </w:rPr>
        <w:tab/>
        <w:t>perform periodic Registration Update procedure triggered by expiration of the periodic update timer to notify the 5GC that the UE is still active.</w:t>
      </w:r>
    </w:p>
    <w:p w14:paraId="5AF2C345" w14:textId="77777777" w:rsidR="00BF3598" w:rsidRDefault="00BF3598" w:rsidP="00D91D84">
      <w:pPr>
        <w:pStyle w:val="B1"/>
        <w:rPr>
          <w:lang w:val="en-US"/>
        </w:rPr>
      </w:pPr>
      <w:r>
        <w:rPr>
          <w:lang w:val="en-US"/>
        </w:rPr>
        <w:t>-</w:t>
      </w:r>
      <w:r>
        <w:rPr>
          <w:lang w:val="en-US"/>
        </w:rPr>
        <w:tab/>
        <w:t>perform a Registration Update procedure to update its capability information or to re-negotiate protocol parameters with the network;</w:t>
      </w:r>
    </w:p>
    <w:p w14:paraId="2E3A1877" w14:textId="77777777" w:rsidR="00BF3598" w:rsidRDefault="00BF3598" w:rsidP="00D91D84">
      <w:pPr>
        <w:pStyle w:val="B1"/>
        <w:rPr>
          <w:lang w:val="en-US"/>
        </w:rPr>
      </w:pPr>
      <w:r>
        <w:rPr>
          <w:lang w:val="en-US"/>
        </w:rPr>
        <w:t>-</w:t>
      </w:r>
      <w:r>
        <w:rPr>
          <w:lang w:val="en-US"/>
        </w:rPr>
        <w:tab/>
        <w:t xml:space="preserve">perform Deregistration procedure (see TS 23.502 [3] clause 4.2.2.3.1), and enter RM-DEREGISTERED </w:t>
      </w:r>
      <w:proofErr w:type="gramStart"/>
      <w:r>
        <w:rPr>
          <w:lang w:val="en-US"/>
        </w:rPr>
        <w:t>state,,</w:t>
      </w:r>
      <w:proofErr w:type="gramEnd"/>
      <w:r>
        <w:rPr>
          <w:lang w:val="en-US"/>
        </w:rPr>
        <w:t xml:space="preserve"> when the UE needs to be no longer registered with the PLMN. The UE may decide to deregister the UE at any time.</w:t>
      </w:r>
    </w:p>
    <w:p w14:paraId="05C96460" w14:textId="77777777" w:rsidR="00BF3598" w:rsidRDefault="00BF3598" w:rsidP="00D91D84">
      <w:pPr>
        <w:pStyle w:val="B1"/>
        <w:rPr>
          <w:lang w:val="en-US"/>
        </w:rPr>
      </w:pPr>
      <w:r>
        <w:rPr>
          <w:lang w:val="en-US"/>
        </w:rPr>
        <w:t>-</w:t>
      </w:r>
      <w:r>
        <w:rPr>
          <w:lang w:val="en-US"/>
        </w:rPr>
        <w:tab/>
        <w:t xml:space="preserve">enter RM-DEREGISTERED state when receiving a Registration Reject message. The actions of the UE depend upon the </w:t>
      </w:r>
      <w:proofErr w:type="spellStart"/>
      <w:r>
        <w:rPr>
          <w:lang w:val="en-US"/>
        </w:rPr>
        <w:t>'cause</w:t>
      </w:r>
      <w:proofErr w:type="spellEnd"/>
      <w:r>
        <w:rPr>
          <w:lang w:val="en-US"/>
        </w:rPr>
        <w:t xml:space="preserve"> value' in the Registration Reject message. See TS 23.502 [3] clause 4.2.2.</w:t>
      </w:r>
    </w:p>
    <w:p w14:paraId="1A1C73DF" w14:textId="77777777" w:rsidR="00D91D84" w:rsidRPr="00BA0485" w:rsidRDefault="00D91D84" w:rsidP="00D91D84">
      <w:pPr>
        <w:rPr>
          <w:rFonts w:eastAsia="Batang"/>
          <w:lang w:eastAsia="ko-KR"/>
        </w:rPr>
      </w:pPr>
      <w:r w:rsidRPr="00BA0485">
        <w:rPr>
          <w:rFonts w:eastAsia="Batang"/>
          <w:lang w:eastAsia="ko-KR"/>
        </w:rPr>
        <w:t>In the RM-REGISTERED state, the AMF shall:</w:t>
      </w:r>
    </w:p>
    <w:p w14:paraId="5095DFF1" w14:textId="77777777" w:rsidR="00BF3598" w:rsidRDefault="00BF3598" w:rsidP="00D91D84">
      <w:pPr>
        <w:pStyle w:val="B1"/>
        <w:rPr>
          <w:rFonts w:eastAsia="Batang"/>
          <w:lang w:val="en-US" w:eastAsia="ko-KR"/>
        </w:rPr>
      </w:pPr>
      <w:r>
        <w:rPr>
          <w:rFonts w:eastAsia="Batang"/>
          <w:lang w:val="en-US" w:eastAsia="ko-KR"/>
        </w:rPr>
        <w:t>-</w:t>
      </w:r>
      <w:r>
        <w:rPr>
          <w:rFonts w:eastAsia="Batang"/>
          <w:lang w:val="en-US" w:eastAsia="ko-KR"/>
        </w:rPr>
        <w:tab/>
        <w:t>perform Deregistration procedure (see TS 23.502 [3] clauses 4.2.2.3.2, 4.2.2.3.3), and enter RM-DEREGISTERED state, when the UE needs to be no longer registered with the PLMN. The network may decide to deregister the UE at any time;</w:t>
      </w:r>
    </w:p>
    <w:p w14:paraId="20BD07A8" w14:textId="77777777" w:rsidR="00BF3598" w:rsidRDefault="00BF3598" w:rsidP="00D91D84">
      <w:pPr>
        <w:pStyle w:val="B1"/>
        <w:rPr>
          <w:rFonts w:eastAsia="Batang"/>
          <w:lang w:val="en-US" w:eastAsia="ko-KR"/>
        </w:rPr>
      </w:pPr>
      <w:r>
        <w:rPr>
          <w:rFonts w:eastAsia="Batang"/>
          <w:lang w:val="en-US" w:eastAsia="ko-KR"/>
        </w:rPr>
        <w:t>-</w:t>
      </w:r>
      <w:r>
        <w:rPr>
          <w:rFonts w:eastAsia="Batang"/>
          <w:lang w:val="en-US" w:eastAsia="ko-KR"/>
        </w:rPr>
        <w:tab/>
        <w:t>perform Implicit Deregistration at any time after the Implicit Deregistration timer expires. The AMF shall enter RM-DEREGISTERED state after Implicit Deregistration;</w:t>
      </w:r>
    </w:p>
    <w:p w14:paraId="0EDB691D" w14:textId="77777777" w:rsidR="00BF3598" w:rsidRDefault="00BF3598" w:rsidP="00D91D84">
      <w:pPr>
        <w:pStyle w:val="B1"/>
        <w:rPr>
          <w:rFonts w:eastAsia="Batang"/>
          <w:lang w:val="en-US" w:eastAsia="ko-KR"/>
        </w:rPr>
      </w:pPr>
      <w:r>
        <w:rPr>
          <w:rFonts w:eastAsia="Batang"/>
          <w:lang w:val="en-US" w:eastAsia="ko-KR"/>
        </w:rPr>
        <w:t>-</w:t>
      </w:r>
      <w:r>
        <w:rPr>
          <w:rFonts w:eastAsia="Batang"/>
          <w:lang w:val="en-US" w:eastAsia="ko-KR"/>
        </w:rPr>
        <w:tab/>
        <w:t>when applicable, accept or reject Registration Updates from the UE. The AMF may reject a UE registration upon rejecting a Registration Update from the UE;</w:t>
      </w:r>
    </w:p>
    <w:p w14:paraId="125C300A" w14:textId="77777777" w:rsidR="00BF3598" w:rsidRDefault="00BF3598" w:rsidP="00D91D84">
      <w:pPr>
        <w:pStyle w:val="B1"/>
        <w:rPr>
          <w:rFonts w:eastAsia="Batang"/>
          <w:lang w:val="en-US" w:eastAsia="ko-KR"/>
        </w:rPr>
      </w:pPr>
      <w:r>
        <w:rPr>
          <w:rFonts w:eastAsia="Batang"/>
          <w:lang w:val="en-US" w:eastAsia="ko-KR"/>
        </w:rPr>
        <w:t>-</w:t>
      </w:r>
      <w:r>
        <w:rPr>
          <w:rFonts w:eastAsia="Batang"/>
          <w:lang w:val="en-US" w:eastAsia="ko-KR"/>
        </w:rPr>
        <w:tab/>
        <w:t xml:space="preserve">when applicable, reject a UE registration by sending a Registration Reject message to the UE. The actions of the AMF upon the </w:t>
      </w:r>
      <w:proofErr w:type="spellStart"/>
      <w:r>
        <w:rPr>
          <w:rFonts w:eastAsia="Batang"/>
          <w:lang w:val="en-US" w:eastAsia="ko-KR"/>
        </w:rPr>
        <w:t>'cause</w:t>
      </w:r>
      <w:proofErr w:type="spellEnd"/>
      <w:r>
        <w:rPr>
          <w:rFonts w:eastAsia="Batang"/>
          <w:lang w:val="en-US" w:eastAsia="ko-KR"/>
        </w:rPr>
        <w:t xml:space="preserve"> value' in the Registration Reject message. See TS 23.502 [3] clause 4.2.2.</w:t>
      </w:r>
    </w:p>
    <w:p w14:paraId="75ABB371" w14:textId="77777777" w:rsidR="00D91D84" w:rsidRPr="00993047" w:rsidRDefault="00BF3598" w:rsidP="00D91D84">
      <w:pPr>
        <w:pStyle w:val="EditorsNote"/>
      </w:pPr>
      <w:r>
        <w:t>Editor's note:</w:t>
      </w:r>
      <w:r w:rsidR="00D91D84" w:rsidRPr="00993047">
        <w:tab/>
        <w:t xml:space="preserve">The detailed condition </w:t>
      </w:r>
      <w:r w:rsidR="00D91D84" w:rsidRPr="00922E16">
        <w:rPr>
          <w:lang w:val="en-US"/>
        </w:rPr>
        <w:t>for the network to start the implicit</w:t>
      </w:r>
      <w:r w:rsidR="00D91D84" w:rsidRPr="00993047">
        <w:t xml:space="preserve"> Deregistration </w:t>
      </w:r>
      <w:r w:rsidR="00D91D84" w:rsidRPr="00922E16">
        <w:rPr>
          <w:lang w:val="en-US"/>
        </w:rPr>
        <w:t xml:space="preserve">timer </w:t>
      </w:r>
      <w:r w:rsidR="00D91D84" w:rsidRPr="00993047">
        <w:t>is FFS.</w:t>
      </w:r>
    </w:p>
    <w:p w14:paraId="570FDEA6" w14:textId="77777777" w:rsidR="008E2217" w:rsidRPr="00475454" w:rsidRDefault="00BF3598" w:rsidP="008E2217">
      <w:pPr>
        <w:pStyle w:val="EditorsNote"/>
      </w:pPr>
      <w:r>
        <w:t>Editor's note:</w:t>
      </w:r>
      <w:r w:rsidR="008E2217" w:rsidRPr="00475454">
        <w:tab/>
        <w:t>The detailed condition of implicit Deregistration is FFS.</w:t>
      </w:r>
    </w:p>
    <w:p w14:paraId="16DD7607" w14:textId="77777777" w:rsidR="008E2217" w:rsidRPr="00475454" w:rsidRDefault="008E2217" w:rsidP="008E2217">
      <w:pPr>
        <w:pStyle w:val="Heading5"/>
      </w:pPr>
      <w:bookmarkStart w:id="58" w:name="_Toc476030902"/>
      <w:r w:rsidRPr="00475454">
        <w:t>5.3.2.2.</w:t>
      </w:r>
      <w:r w:rsidR="00D91D84">
        <w:t>4</w:t>
      </w:r>
      <w:r w:rsidRPr="00475454">
        <w:tab/>
        <w:t xml:space="preserve">5GS Registration Management State </w:t>
      </w:r>
      <w:r w:rsidR="00D91D84">
        <w:t>models</w:t>
      </w:r>
      <w:bookmarkEnd w:id="58"/>
    </w:p>
    <w:p w14:paraId="4905975A" w14:textId="77777777" w:rsidR="00D91D84" w:rsidRPr="00475454" w:rsidRDefault="00D91D84" w:rsidP="008E2217">
      <w:pPr>
        <w:pStyle w:val="TH"/>
      </w:pPr>
      <w:r w:rsidRPr="00D91D84">
        <w:object w:dxaOrig="7076" w:dyaOrig="2171" w14:anchorId="1B8D88EF">
          <v:shape id="_x0000_i1045" type="#_x0000_t75" style="width:354.2pt;height:108.65pt" o:ole="">
            <v:imagedata r:id="rId50" o:title=""/>
          </v:shape>
          <o:OLEObject Type="Embed" ProgID="Word.Picture.8" ShapeID="_x0000_i1045" DrawAspect="Content" ObjectID="_1550690508" r:id="rId51"/>
        </w:object>
      </w:r>
    </w:p>
    <w:p w14:paraId="768C22FF" w14:textId="77777777" w:rsidR="008E2217" w:rsidRPr="00475454" w:rsidRDefault="008E2217" w:rsidP="008E2217">
      <w:pPr>
        <w:pStyle w:val="TF"/>
      </w:pPr>
      <w:r w:rsidRPr="00475454">
        <w:t>Figure 5.3.2.2.</w:t>
      </w:r>
      <w:r w:rsidR="00D91D84">
        <w:rPr>
          <w:lang w:val="en-US"/>
        </w:rPr>
        <w:t>4</w:t>
      </w:r>
      <w:r w:rsidRPr="00475454">
        <w:t>-1: RM state model in UE</w:t>
      </w:r>
    </w:p>
    <w:bookmarkStart w:id="59" w:name="_MON_1548513346"/>
    <w:bookmarkEnd w:id="59"/>
    <w:p w14:paraId="79277F87" w14:textId="77777777" w:rsidR="008E2217" w:rsidRPr="00475454" w:rsidRDefault="00D91D84" w:rsidP="008E2217">
      <w:pPr>
        <w:pStyle w:val="TH"/>
      </w:pPr>
      <w:r w:rsidRPr="00D91D84">
        <w:object w:dxaOrig="7076" w:dyaOrig="2171" w14:anchorId="1FCAF478">
          <v:shape id="_x0000_i1046" type="#_x0000_t75" style="width:354.2pt;height:108.65pt" o:ole="">
            <v:imagedata r:id="rId52" o:title=""/>
          </v:shape>
          <o:OLEObject Type="Embed" ProgID="Word.Picture.8" ShapeID="_x0000_i1046" DrawAspect="Content" ObjectID="_1550690509" r:id="rId53"/>
        </w:object>
      </w:r>
    </w:p>
    <w:p w14:paraId="7B5457A6" w14:textId="77777777" w:rsidR="008E2217" w:rsidRPr="00475454" w:rsidRDefault="008E2217" w:rsidP="008E2217">
      <w:pPr>
        <w:pStyle w:val="TF"/>
      </w:pPr>
      <w:r w:rsidRPr="00475454">
        <w:t>Figure 5.3.2.2.</w:t>
      </w:r>
      <w:r w:rsidR="00D91D84">
        <w:rPr>
          <w:lang w:val="en-US"/>
        </w:rPr>
        <w:t>4</w:t>
      </w:r>
      <w:r w:rsidRPr="00475454">
        <w:t>-2: RM state model in AMF</w:t>
      </w:r>
    </w:p>
    <w:p w14:paraId="6DB37403" w14:textId="77777777" w:rsidR="008E2217" w:rsidRPr="00475454" w:rsidRDefault="00BF3598" w:rsidP="008E2217">
      <w:pPr>
        <w:pStyle w:val="EditorsNote"/>
      </w:pPr>
      <w:r>
        <w:lastRenderedPageBreak/>
        <w:t>Editor's note:</w:t>
      </w:r>
      <w:r w:rsidR="008E2217" w:rsidRPr="00475454">
        <w:tab/>
        <w:t>More transition case (e.g. Handover from/to EPS) will be added upon discussion result on Interworking.</w:t>
      </w:r>
    </w:p>
    <w:p w14:paraId="187688E9" w14:textId="77777777" w:rsidR="00A35D03" w:rsidRDefault="00A35D03" w:rsidP="00A35D03">
      <w:pPr>
        <w:pStyle w:val="Heading4"/>
        <w:rPr>
          <w:lang w:eastAsia="zh-CN"/>
        </w:rPr>
      </w:pPr>
      <w:bookmarkStart w:id="60" w:name="_Toc476030903"/>
      <w:r>
        <w:rPr>
          <w:lang w:eastAsia="zh-CN"/>
        </w:rPr>
        <w:t>5.3</w:t>
      </w:r>
      <w:r>
        <w:rPr>
          <w:rFonts w:hint="eastAsia"/>
          <w:lang w:eastAsia="zh-CN"/>
        </w:rPr>
        <w:t>.</w:t>
      </w:r>
      <w:r>
        <w:rPr>
          <w:lang w:eastAsia="zh-CN"/>
        </w:rPr>
        <w:t>2</w:t>
      </w:r>
      <w:r>
        <w:rPr>
          <w:rFonts w:hint="eastAsia"/>
          <w:lang w:eastAsia="zh-CN"/>
        </w:rPr>
        <w:t>.3</w:t>
      </w:r>
      <w:r>
        <w:rPr>
          <w:lang w:eastAsia="zh-CN"/>
        </w:rPr>
        <w:tab/>
      </w:r>
      <w:r>
        <w:rPr>
          <w:rFonts w:hint="eastAsia"/>
          <w:lang w:eastAsia="zh-CN"/>
        </w:rPr>
        <w:t>Registration</w:t>
      </w:r>
      <w:r>
        <w:rPr>
          <w:lang w:eastAsia="zh-CN"/>
        </w:rPr>
        <w:t xml:space="preserve"> Area management</w:t>
      </w:r>
      <w:bookmarkEnd w:id="60"/>
    </w:p>
    <w:p w14:paraId="166F02D4" w14:textId="77777777" w:rsidR="00A35D03" w:rsidRPr="00865168" w:rsidRDefault="00A35D03" w:rsidP="00A35D03">
      <w:r>
        <w:rPr>
          <w:rFonts w:hint="eastAsia"/>
          <w:lang w:eastAsia="zh-CN"/>
        </w:rPr>
        <w:t>Registration</w:t>
      </w:r>
      <w:r>
        <w:t xml:space="preserve"> Area management comprises the functions to allocate and reallocate a Tracking Area Identity List to a UE. All the tracking areas in a TAI List to which a UE is registered are served by the same serving AMF.</w:t>
      </w:r>
    </w:p>
    <w:p w14:paraId="3BCC2AA0" w14:textId="77777777" w:rsidR="00A35D03" w:rsidRDefault="00A35D03" w:rsidP="00A35D03">
      <w:r w:rsidRPr="000F631F">
        <w:rPr>
          <w:lang w:eastAsia="zh-CN"/>
        </w:rPr>
        <w:t xml:space="preserve">When </w:t>
      </w:r>
      <w:r w:rsidRPr="000F631F">
        <w:t>a UE registers</w:t>
      </w:r>
      <w:r>
        <w:t xml:space="preserve"> with the network, the AMF allocates a set of tracking areas in TAI List to the UE. When the AMF allocates registration area, i.e. the set of tracking areas in TAI List, to the UE </w:t>
      </w:r>
      <w:r w:rsidRPr="000F631F">
        <w:t>it may take into account various information</w:t>
      </w:r>
      <w:r>
        <w:t xml:space="preserve"> (e.g. Mobility Pattern and Allowed/Non-allowed area (refer to 5.3.4.1)).</w:t>
      </w:r>
    </w:p>
    <w:p w14:paraId="228C0B07" w14:textId="77777777" w:rsidR="00A24727" w:rsidRDefault="00A35D03">
      <w:pPr>
        <w:rPr>
          <w:lang w:eastAsia="zh-CN"/>
        </w:rPr>
      </w:pPr>
      <w:r>
        <w:rPr>
          <w:rFonts w:eastAsia="SimSun"/>
          <w:lang w:eastAsia="zh-CN"/>
        </w:rPr>
        <w:t>T</w:t>
      </w:r>
      <w:r>
        <w:t>he 5G system shall support allocating a TAI List over different 5G-RATs in a single TAI List.</w:t>
      </w:r>
    </w:p>
    <w:p w14:paraId="718FC948" w14:textId="77777777" w:rsidR="006C79D0" w:rsidRPr="008904C7" w:rsidRDefault="006C79D0" w:rsidP="006C79D0">
      <w:pPr>
        <w:pStyle w:val="Heading4"/>
        <w:rPr>
          <w:lang w:eastAsia="zh-CN"/>
        </w:rPr>
      </w:pPr>
      <w:bookmarkStart w:id="61" w:name="_Toc476030904"/>
      <w:r w:rsidRPr="008904C7">
        <w:rPr>
          <w:lang w:eastAsia="zh-CN"/>
        </w:rPr>
        <w:t>5.3</w:t>
      </w:r>
      <w:r w:rsidRPr="008904C7">
        <w:rPr>
          <w:rFonts w:hint="eastAsia"/>
          <w:lang w:eastAsia="zh-CN"/>
        </w:rPr>
        <w:t>.</w:t>
      </w:r>
      <w:r w:rsidRPr="008904C7">
        <w:rPr>
          <w:lang w:eastAsia="zh-CN"/>
        </w:rPr>
        <w:t>2</w:t>
      </w:r>
      <w:r w:rsidRPr="008904C7">
        <w:rPr>
          <w:rFonts w:hint="eastAsia"/>
          <w:lang w:eastAsia="zh-CN"/>
        </w:rPr>
        <w:t>.</w:t>
      </w:r>
      <w:r w:rsidR="00A35D03">
        <w:rPr>
          <w:lang w:eastAsia="zh-CN"/>
        </w:rPr>
        <w:t>4</w:t>
      </w:r>
      <w:r w:rsidRPr="008904C7">
        <w:rPr>
          <w:lang w:eastAsia="zh-CN"/>
        </w:rPr>
        <w:tab/>
        <w:t>Support of an UE registered over both 3GPP and Non 3GPP access</w:t>
      </w:r>
      <w:bookmarkEnd w:id="61"/>
    </w:p>
    <w:p w14:paraId="3429C2C6" w14:textId="77777777" w:rsidR="006C79D0" w:rsidRPr="008904C7" w:rsidRDefault="006C79D0" w:rsidP="006C79D0">
      <w:pPr>
        <w:rPr>
          <w:lang w:eastAsia="zh-CN"/>
        </w:rPr>
      </w:pPr>
      <w:r w:rsidRPr="008904C7">
        <w:rPr>
          <w:lang w:eastAsia="zh-CN"/>
        </w:rPr>
        <w:t>For a given serving PLMN there is one RM context for an UE even though the UE may be consecutively or simultaneously served by a 3GPP access and a Non 3GPP access (N3IWF) of this PLMN.</w:t>
      </w:r>
    </w:p>
    <w:p w14:paraId="4121E3E5" w14:textId="77777777" w:rsidR="006C79D0" w:rsidRPr="008904C7" w:rsidRDefault="006C79D0" w:rsidP="006C79D0">
      <w:r w:rsidRPr="008904C7">
        <w:t>An AMF associates the RM context for an UE with:</w:t>
      </w:r>
    </w:p>
    <w:p w14:paraId="4C30AA59" w14:textId="77777777" w:rsidR="006C79D0" w:rsidRPr="008904C7" w:rsidRDefault="006C79D0" w:rsidP="006C79D0">
      <w:pPr>
        <w:pStyle w:val="B1"/>
      </w:pPr>
      <w:r w:rsidRPr="008904C7">
        <w:t>-</w:t>
      </w:r>
      <w:r w:rsidRPr="008904C7">
        <w:tab/>
        <w:t>a Temporary Identifier that is common between 3GPP and Non 3GPP. This Temporary Identifier is globally unique.</w:t>
      </w:r>
    </w:p>
    <w:p w14:paraId="0203F03A" w14:textId="77777777" w:rsidR="006C79D0" w:rsidRPr="008904C7" w:rsidRDefault="006C79D0" w:rsidP="006C79D0">
      <w:pPr>
        <w:pStyle w:val="B1"/>
      </w:pPr>
      <w:r w:rsidRPr="008904C7">
        <w:t>-</w:t>
      </w:r>
      <w:r w:rsidRPr="008904C7">
        <w:tab/>
        <w:t>a registration state per access type (3GPP / Non 3GPP)</w:t>
      </w:r>
    </w:p>
    <w:p w14:paraId="6C239704" w14:textId="77777777" w:rsidR="006C79D0" w:rsidRPr="00BF3598" w:rsidRDefault="00BF3598" w:rsidP="006C79D0">
      <w:pPr>
        <w:pStyle w:val="EditorsNote"/>
      </w:pPr>
      <w:r>
        <w:t>Editor's note:</w:t>
      </w:r>
      <w:r>
        <w:tab/>
        <w:t xml:space="preserve">It is FFS where it is possible to define </w:t>
      </w:r>
      <w:proofErr w:type="gramStart"/>
      <w:r>
        <w:t>an</w:t>
      </w:r>
      <w:proofErr w:type="gramEnd"/>
      <w:r>
        <w:t xml:space="preserve"> Unique registration state applying to both 3GPP access and Non 3GPP access.</w:t>
      </w:r>
    </w:p>
    <w:p w14:paraId="2C656C44" w14:textId="77777777" w:rsidR="006C79D0" w:rsidRPr="008904C7" w:rsidRDefault="006C79D0" w:rsidP="006C79D0">
      <w:pPr>
        <w:pStyle w:val="B1"/>
      </w:pPr>
      <w:r w:rsidRPr="008904C7">
        <w:t>-</w:t>
      </w:r>
      <w:r w:rsidRPr="008904C7">
        <w:tab/>
      </w:r>
      <w:proofErr w:type="gramStart"/>
      <w:r w:rsidRPr="008904C7">
        <w:t>a registration areas</w:t>
      </w:r>
      <w:proofErr w:type="gramEnd"/>
      <w:r w:rsidRPr="008904C7">
        <w:t xml:space="preserve"> per access type: one registration area for 3GPP access and another registration areas for non 3GPP access.</w:t>
      </w:r>
    </w:p>
    <w:p w14:paraId="49F74831" w14:textId="77777777" w:rsidR="006C79D0" w:rsidRPr="008904C7" w:rsidRDefault="006C79D0" w:rsidP="006C79D0">
      <w:pPr>
        <w:pStyle w:val="B1"/>
      </w:pPr>
      <w:r w:rsidRPr="008904C7">
        <w:t>-</w:t>
      </w:r>
      <w:r w:rsidRPr="008904C7">
        <w:tab/>
        <w:t>A registration timer for 3GPP access.</w:t>
      </w:r>
    </w:p>
    <w:p w14:paraId="2E995153" w14:textId="77777777" w:rsidR="006C79D0" w:rsidRPr="008904C7" w:rsidRDefault="00BF3598" w:rsidP="006C79D0">
      <w:pPr>
        <w:pStyle w:val="EditorsNote"/>
      </w:pPr>
      <w:r>
        <w:t>Editor's note:</w:t>
      </w:r>
      <w:r>
        <w:tab/>
      </w:r>
      <w:r w:rsidR="006C79D0" w:rsidRPr="008904C7">
        <w:t>It is FFS whether a registration timer is used for the registration over Non 3GPP access</w:t>
      </w:r>
    </w:p>
    <w:p w14:paraId="4AD1A89B" w14:textId="77777777" w:rsidR="006C79D0" w:rsidRPr="008904C7" w:rsidRDefault="006C79D0" w:rsidP="006C79D0">
      <w:r w:rsidRPr="008904C7">
        <w:t xml:space="preserve">The registration area for 3GPP access corresponds to a TA list. The registration area for Non 3GPP access corresponds to a unique reserved TA value (i.e. dedicated to non 3GPP access). There is thus </w:t>
      </w:r>
      <w:proofErr w:type="gramStart"/>
      <w:r w:rsidRPr="008904C7">
        <w:t>an</w:t>
      </w:r>
      <w:proofErr w:type="gramEnd"/>
      <w:r w:rsidRPr="008904C7">
        <w:t xml:space="preserve"> unique Tracking Area for the non 3GPP access to 5GC.</w:t>
      </w:r>
    </w:p>
    <w:p w14:paraId="683E18C6" w14:textId="77777777" w:rsidR="006C79D0" w:rsidRPr="008904C7" w:rsidRDefault="006C79D0" w:rsidP="006C79D0">
      <w:r w:rsidRPr="008904C7">
        <w:t>The TA list provided to the UE over 3GPP access does not refer to the TAI that is associated with non 3GPP access</w:t>
      </w:r>
    </w:p>
    <w:p w14:paraId="3149554C" w14:textId="77777777" w:rsidR="006C79D0" w:rsidRPr="008904C7" w:rsidRDefault="006C79D0" w:rsidP="006C79D0">
      <w:r w:rsidRPr="008904C7">
        <w:t>The AMF assigns a single Temporary Identifier to the UE. The Temporary Identifier is assigned upon the first successful registration of the UE, and is valid over any of both 3GPP and Non 3GPP access for the UE. Upon performing a Registration procedure over the non-3GPP access or the 3GPP access, the UE provides the temporary ID it has received in earlier successful registration over any access. This enables the AN to select an AMF that maintains the UE context created at the first registration procedure, and enables the AMF to correlate the registration request to the existing UE context. The temporary identifier may be re-assigned over any of the 3GPP and Non 3GPP access.</w:t>
      </w:r>
    </w:p>
    <w:p w14:paraId="655A17A1" w14:textId="77777777" w:rsidR="006C79D0" w:rsidRPr="008904C7" w:rsidRDefault="00BF3598" w:rsidP="006C79D0">
      <w:pPr>
        <w:pStyle w:val="EditorsNote"/>
      </w:pPr>
      <w:r>
        <w:t>Editor's note:</w:t>
      </w:r>
      <w:r>
        <w:rPr>
          <w:rFonts w:eastAsia="MS Mincho"/>
        </w:rPr>
        <w:tab/>
      </w:r>
      <w:r w:rsidRPr="008904C7">
        <w:t xml:space="preserve">In </w:t>
      </w:r>
      <w:r w:rsidR="006C79D0" w:rsidRPr="008904C7">
        <w:t xml:space="preserve">case Temporary Identifier assigned over 3gpp access refer to a geographical Group Id, a procedure needs to be defined in </w:t>
      </w:r>
      <w:r>
        <w:t>TS </w:t>
      </w:r>
      <w:r w:rsidRPr="008904C7">
        <w:t>23.502</w:t>
      </w:r>
      <w:r>
        <w:t xml:space="preserve"> [3] </w:t>
      </w:r>
      <w:r w:rsidR="006C79D0" w:rsidRPr="008904C7">
        <w:t>to cover following case: an UE whose Temporary Identifier assigned over Non</w:t>
      </w:r>
      <w:r>
        <w:t xml:space="preserve"> 3GPP </w:t>
      </w:r>
      <w:r w:rsidR="006C79D0" w:rsidRPr="008904C7">
        <w:t xml:space="preserve">access refers to a </w:t>
      </w:r>
      <w:proofErr w:type="spellStart"/>
      <w:r w:rsidR="006C79D0" w:rsidRPr="008904C7">
        <w:t>non geographical</w:t>
      </w:r>
      <w:proofErr w:type="spellEnd"/>
      <w:r w:rsidR="006C79D0" w:rsidRPr="008904C7">
        <w:t xml:space="preserve"> Group Id, issues a registration procedure over 3GPP access. In that case an AMF relocation is needed.</w:t>
      </w:r>
    </w:p>
    <w:p w14:paraId="4C495F38" w14:textId="77777777" w:rsidR="006C79D0" w:rsidRPr="008904C7" w:rsidRDefault="006C79D0" w:rsidP="006C79D0">
      <w:r w:rsidRPr="008904C7">
        <w:t>The deregistration request may be associated with an indication of whether it applies only to the access on which the de-registration procedure is run or to all accesses of the UE (3GPP and Non 3GPP access)</w:t>
      </w:r>
      <w:r w:rsidR="00BF3598">
        <w:t>.</w:t>
      </w:r>
    </w:p>
    <w:p w14:paraId="35D6B81E" w14:textId="77777777" w:rsidR="006C79D0" w:rsidRDefault="006C79D0" w:rsidP="006C79D0">
      <w:pPr>
        <w:rPr>
          <w:lang w:val="en-US"/>
        </w:rPr>
      </w:pPr>
      <w:r w:rsidRPr="008904C7">
        <w:rPr>
          <w:lang w:eastAsia="zh-CN"/>
        </w:rPr>
        <w:t>R</w:t>
      </w:r>
      <w:r>
        <w:rPr>
          <w:lang w:eastAsia="zh-CN"/>
        </w:rPr>
        <w:t xml:space="preserve">egistration </w:t>
      </w:r>
      <w:r w:rsidRPr="008904C7">
        <w:rPr>
          <w:lang w:val="en-US"/>
        </w:rPr>
        <w:t>Management over Non 3GPP acce</w:t>
      </w:r>
      <w:r w:rsidR="004E5975">
        <w:rPr>
          <w:lang w:val="en-US"/>
        </w:rPr>
        <w:t>ss is further defined in clause </w:t>
      </w:r>
      <w:r w:rsidRPr="008904C7">
        <w:rPr>
          <w:lang w:val="en-US"/>
        </w:rPr>
        <w:t>5.5.</w:t>
      </w:r>
      <w:r w:rsidR="004E5975">
        <w:rPr>
          <w:lang w:val="en-US"/>
        </w:rPr>
        <w:t>2</w:t>
      </w:r>
      <w:r w:rsidR="00BF3598">
        <w:rPr>
          <w:lang w:val="en-US"/>
        </w:rPr>
        <w:t>.</w:t>
      </w:r>
    </w:p>
    <w:p w14:paraId="09622966" w14:textId="77777777" w:rsidR="008E2217" w:rsidRPr="00475454" w:rsidRDefault="008E2217" w:rsidP="008E2217">
      <w:pPr>
        <w:pStyle w:val="Heading3"/>
      </w:pPr>
      <w:bookmarkStart w:id="62" w:name="_Toc476030905"/>
      <w:r w:rsidRPr="00475454">
        <w:t>5.3.3</w:t>
      </w:r>
      <w:r w:rsidRPr="00475454">
        <w:tab/>
        <w:t>Connection Management</w:t>
      </w:r>
      <w:bookmarkEnd w:id="62"/>
    </w:p>
    <w:p w14:paraId="15DAE102" w14:textId="77777777" w:rsidR="008E2217" w:rsidRPr="00475454" w:rsidRDefault="00BF3598" w:rsidP="008E2217">
      <w:pPr>
        <w:pStyle w:val="EditorsNote"/>
      </w:pPr>
      <w:r>
        <w:t>Editor's note:</w:t>
      </w:r>
      <w:r w:rsidR="008E2217" w:rsidRPr="00475454">
        <w:tab/>
        <w:t>Access independent aspects.</w:t>
      </w:r>
    </w:p>
    <w:p w14:paraId="08F6D0FD" w14:textId="77777777" w:rsidR="008E2217" w:rsidRPr="00475454" w:rsidRDefault="008E2217" w:rsidP="008E2217">
      <w:pPr>
        <w:pStyle w:val="Heading4"/>
        <w:rPr>
          <w:lang w:eastAsia="zh-CN"/>
        </w:rPr>
      </w:pPr>
      <w:bookmarkStart w:id="63" w:name="_Toc476030906"/>
      <w:r w:rsidRPr="00475454">
        <w:rPr>
          <w:lang w:eastAsia="zh-CN"/>
        </w:rPr>
        <w:lastRenderedPageBreak/>
        <w:t>5.3</w:t>
      </w:r>
      <w:r w:rsidRPr="00475454">
        <w:rPr>
          <w:rFonts w:hint="eastAsia"/>
          <w:lang w:eastAsia="zh-CN"/>
        </w:rPr>
        <w:t>.</w:t>
      </w:r>
      <w:r w:rsidRPr="00475454">
        <w:rPr>
          <w:lang w:eastAsia="zh-CN"/>
        </w:rPr>
        <w:t>3</w:t>
      </w:r>
      <w:r w:rsidRPr="00475454">
        <w:rPr>
          <w:rFonts w:hint="eastAsia"/>
          <w:lang w:eastAsia="zh-CN"/>
        </w:rPr>
        <w:t>.</w:t>
      </w:r>
      <w:r w:rsidRPr="00475454">
        <w:rPr>
          <w:lang w:eastAsia="zh-CN"/>
        </w:rPr>
        <w:t>1</w:t>
      </w:r>
      <w:r w:rsidRPr="00475454">
        <w:rPr>
          <w:lang w:eastAsia="zh-CN"/>
        </w:rPr>
        <w:tab/>
        <w:t>General</w:t>
      </w:r>
      <w:bookmarkEnd w:id="63"/>
    </w:p>
    <w:p w14:paraId="7FBC236B" w14:textId="77777777" w:rsidR="008E2217" w:rsidRPr="00475454" w:rsidRDefault="008E2217" w:rsidP="008E2217">
      <w:pPr>
        <w:rPr>
          <w:lang w:eastAsia="zh-CN"/>
        </w:rPr>
      </w:pPr>
      <w:r w:rsidRPr="00475454">
        <w:rPr>
          <w:rFonts w:hint="eastAsia"/>
          <w:lang w:eastAsia="zh-CN"/>
        </w:rPr>
        <w:t xml:space="preserve">Connection management </w:t>
      </w:r>
      <w:r w:rsidRPr="00475454">
        <w:t xml:space="preserve">comprises </w:t>
      </w:r>
      <w:r w:rsidRPr="00475454">
        <w:rPr>
          <w:rFonts w:hint="eastAsia"/>
          <w:lang w:eastAsia="zh-CN"/>
        </w:rPr>
        <w:t xml:space="preserve">the functions of establishing and releasing a </w:t>
      </w:r>
      <w:r w:rsidRPr="00475454">
        <w:rPr>
          <w:lang w:eastAsia="zh-CN"/>
        </w:rPr>
        <w:t>signalling</w:t>
      </w:r>
      <w:r w:rsidRPr="00475454">
        <w:rPr>
          <w:rFonts w:hint="eastAsia"/>
          <w:lang w:eastAsia="zh-CN"/>
        </w:rPr>
        <w:t xml:space="preserve"> connection </w:t>
      </w:r>
      <w:r w:rsidRPr="00475454">
        <w:t xml:space="preserve">between </w:t>
      </w:r>
      <w:r w:rsidRPr="00475454">
        <w:rPr>
          <w:rFonts w:hint="eastAsia"/>
          <w:lang w:eastAsia="zh-CN"/>
        </w:rPr>
        <w:t>a</w:t>
      </w:r>
      <w:r w:rsidRPr="00475454">
        <w:t xml:space="preserve"> UE and the </w:t>
      </w:r>
      <w:r w:rsidRPr="00475454">
        <w:rPr>
          <w:rFonts w:hint="eastAsia"/>
          <w:lang w:eastAsia="zh-CN"/>
        </w:rPr>
        <w:t>AMF</w:t>
      </w:r>
      <w:r w:rsidR="00796A7D">
        <w:rPr>
          <w:lang w:eastAsia="zh-CN"/>
        </w:rPr>
        <w:t xml:space="preserve"> </w:t>
      </w:r>
      <w:r w:rsidR="00796A7D" w:rsidRPr="00DC0ABB">
        <w:rPr>
          <w:lang w:eastAsia="zh-CN"/>
        </w:rPr>
        <w:t>over N1</w:t>
      </w:r>
      <w:r w:rsidR="00796A7D" w:rsidRPr="00DC0ABB">
        <w:rPr>
          <w:rFonts w:hint="eastAsia"/>
          <w:lang w:eastAsia="zh-CN"/>
        </w:rPr>
        <w:t>.</w:t>
      </w:r>
      <w:r w:rsidR="00796A7D" w:rsidRPr="00DC0ABB">
        <w:rPr>
          <w:lang w:eastAsia="zh-CN"/>
        </w:rPr>
        <w:t xml:space="preserve"> This signalling connection is used to enable NAS signalling exchange between the UE and the core </w:t>
      </w:r>
      <w:r w:rsidR="00796A7D" w:rsidRPr="00555C5F">
        <w:rPr>
          <w:lang w:eastAsia="zh-CN"/>
        </w:rPr>
        <w:t>network</w:t>
      </w:r>
      <w:r w:rsidR="00796A7D" w:rsidRPr="00DC0ABB">
        <w:rPr>
          <w:lang w:eastAsia="zh-CN"/>
        </w:rPr>
        <w:t>. It comprises both the AN signalling connection between the UE and the AN (e.g. RRC connection over 3GPP access) and the N2 connection for this UE between the AN and the AMF</w:t>
      </w:r>
      <w:r w:rsidRPr="00475454">
        <w:rPr>
          <w:rFonts w:hint="eastAsia"/>
          <w:lang w:eastAsia="zh-CN"/>
        </w:rPr>
        <w:t>.</w:t>
      </w:r>
    </w:p>
    <w:p w14:paraId="6FA7B1D6" w14:textId="77777777" w:rsidR="008E2217" w:rsidRPr="00475454" w:rsidRDefault="008E2217" w:rsidP="008E2217">
      <w:pPr>
        <w:pStyle w:val="Heading4"/>
        <w:rPr>
          <w:lang w:eastAsia="zh-CN"/>
        </w:rPr>
      </w:pPr>
      <w:bookmarkStart w:id="64" w:name="_Toc476030907"/>
      <w:r w:rsidRPr="00475454">
        <w:rPr>
          <w:lang w:eastAsia="zh-CN"/>
        </w:rPr>
        <w:t>5.3</w:t>
      </w:r>
      <w:r w:rsidRPr="00475454">
        <w:rPr>
          <w:rFonts w:hint="eastAsia"/>
          <w:lang w:eastAsia="zh-CN"/>
        </w:rPr>
        <w:t>.</w:t>
      </w:r>
      <w:r w:rsidRPr="00475454">
        <w:rPr>
          <w:lang w:eastAsia="zh-CN"/>
        </w:rPr>
        <w:t>3</w:t>
      </w:r>
      <w:r w:rsidRPr="00475454">
        <w:rPr>
          <w:rFonts w:hint="eastAsia"/>
          <w:lang w:eastAsia="zh-CN"/>
        </w:rPr>
        <w:t>.</w:t>
      </w:r>
      <w:r w:rsidRPr="00475454">
        <w:rPr>
          <w:lang w:eastAsia="zh-CN"/>
        </w:rPr>
        <w:t>2</w:t>
      </w:r>
      <w:r w:rsidRPr="00475454">
        <w:rPr>
          <w:lang w:eastAsia="zh-CN"/>
        </w:rPr>
        <w:tab/>
      </w:r>
      <w:r w:rsidRPr="00475454">
        <w:rPr>
          <w:rFonts w:hint="eastAsia"/>
          <w:lang w:eastAsia="zh-CN"/>
        </w:rPr>
        <w:t>5GS C</w:t>
      </w:r>
      <w:r w:rsidRPr="00475454">
        <w:rPr>
          <w:lang w:eastAsia="zh-CN"/>
        </w:rPr>
        <w:t>onnection</w:t>
      </w:r>
      <w:r w:rsidRPr="00475454">
        <w:rPr>
          <w:rFonts w:hint="eastAsia"/>
          <w:lang w:eastAsia="zh-CN"/>
        </w:rPr>
        <w:t xml:space="preserve"> Management states</w:t>
      </w:r>
      <w:bookmarkEnd w:id="64"/>
    </w:p>
    <w:p w14:paraId="0F5E4339" w14:textId="77777777" w:rsidR="00796A7D" w:rsidRDefault="00796A7D" w:rsidP="00796A7D">
      <w:pPr>
        <w:pStyle w:val="Heading5"/>
        <w:rPr>
          <w:lang w:eastAsia="zh-CN"/>
        </w:rPr>
      </w:pPr>
      <w:bookmarkStart w:id="65" w:name="_Toc476030908"/>
      <w:r>
        <w:rPr>
          <w:lang w:eastAsia="zh-CN"/>
        </w:rPr>
        <w:t>5.3.3.2.1</w:t>
      </w:r>
      <w:r>
        <w:rPr>
          <w:lang w:eastAsia="zh-CN"/>
        </w:rPr>
        <w:tab/>
        <w:t>General</w:t>
      </w:r>
      <w:bookmarkEnd w:id="65"/>
    </w:p>
    <w:p w14:paraId="2E45AB83" w14:textId="77777777" w:rsidR="00796A7D" w:rsidRDefault="00796A7D" w:rsidP="00796A7D">
      <w:pPr>
        <w:rPr>
          <w:lang w:eastAsia="zh-CN"/>
        </w:rPr>
      </w:pPr>
      <w:r>
        <w:rPr>
          <w:lang w:eastAsia="zh-CN"/>
        </w:rPr>
        <w:t>Two CM states are used that reflect the NAS signalling connectivity of the UE with the AMF:</w:t>
      </w:r>
    </w:p>
    <w:p w14:paraId="41D19735" w14:textId="77777777" w:rsidR="00796A7D" w:rsidRPr="00555C5F" w:rsidRDefault="00796A7D" w:rsidP="00796A7D">
      <w:pPr>
        <w:pStyle w:val="B1"/>
        <w:rPr>
          <w:lang w:val="en-US" w:eastAsia="zh-CN"/>
        </w:rPr>
      </w:pPr>
      <w:r w:rsidRPr="00555C5F">
        <w:rPr>
          <w:lang w:val="en-US" w:eastAsia="zh-CN"/>
        </w:rPr>
        <w:t>-</w:t>
      </w:r>
      <w:r w:rsidRPr="00555C5F">
        <w:rPr>
          <w:lang w:val="en-US" w:eastAsia="zh-CN"/>
        </w:rPr>
        <w:tab/>
        <w:t>CM-IDLE</w:t>
      </w:r>
    </w:p>
    <w:p w14:paraId="20A2A532" w14:textId="77777777" w:rsidR="00796A7D" w:rsidRDefault="00796A7D" w:rsidP="00796A7D">
      <w:pPr>
        <w:pStyle w:val="B1"/>
        <w:rPr>
          <w:lang w:val="en-US" w:eastAsia="zh-CN"/>
        </w:rPr>
      </w:pPr>
      <w:r>
        <w:rPr>
          <w:lang w:val="en-US" w:eastAsia="zh-CN"/>
        </w:rPr>
        <w:t>-</w:t>
      </w:r>
      <w:r>
        <w:rPr>
          <w:lang w:val="en-US" w:eastAsia="zh-CN"/>
        </w:rPr>
        <w:tab/>
        <w:t>CM-CONNECTED</w:t>
      </w:r>
    </w:p>
    <w:p w14:paraId="1AA839F2" w14:textId="77777777" w:rsidR="00A24727" w:rsidRDefault="008E2217">
      <w:pPr>
        <w:pStyle w:val="Heading5"/>
        <w:rPr>
          <w:lang w:eastAsia="zh-CN"/>
        </w:rPr>
      </w:pPr>
      <w:bookmarkStart w:id="66" w:name="_Toc476030909"/>
      <w:r w:rsidRPr="00475454">
        <w:rPr>
          <w:lang w:eastAsia="zh-CN"/>
        </w:rPr>
        <w:t>5.3</w:t>
      </w:r>
      <w:r w:rsidRPr="00475454">
        <w:rPr>
          <w:rFonts w:hint="eastAsia"/>
          <w:lang w:eastAsia="zh-CN"/>
        </w:rPr>
        <w:t>.</w:t>
      </w:r>
      <w:r w:rsidRPr="00475454">
        <w:rPr>
          <w:lang w:eastAsia="zh-CN"/>
        </w:rPr>
        <w:t>3</w:t>
      </w:r>
      <w:r w:rsidRPr="00475454">
        <w:rPr>
          <w:rFonts w:hint="eastAsia"/>
          <w:lang w:eastAsia="zh-CN"/>
        </w:rPr>
        <w:t>.</w:t>
      </w:r>
      <w:r w:rsidRPr="00475454">
        <w:rPr>
          <w:lang w:eastAsia="zh-CN"/>
        </w:rPr>
        <w:t>2</w:t>
      </w:r>
      <w:r w:rsidRPr="00475454">
        <w:rPr>
          <w:rFonts w:hint="eastAsia"/>
          <w:lang w:eastAsia="zh-CN"/>
        </w:rPr>
        <w:t>.</w:t>
      </w:r>
      <w:r w:rsidR="00796A7D">
        <w:rPr>
          <w:lang w:eastAsia="zh-CN"/>
        </w:rPr>
        <w:t>2</w:t>
      </w:r>
      <w:r w:rsidRPr="00475454">
        <w:rPr>
          <w:rFonts w:hint="eastAsia"/>
          <w:lang w:eastAsia="zh-CN"/>
        </w:rPr>
        <w:tab/>
        <w:t>C</w:t>
      </w:r>
      <w:r w:rsidRPr="00475454">
        <w:t>M-</w:t>
      </w:r>
      <w:r w:rsidRPr="00475454">
        <w:rPr>
          <w:rFonts w:hint="eastAsia"/>
          <w:lang w:eastAsia="zh-CN"/>
        </w:rPr>
        <w:t>IDLE</w:t>
      </w:r>
      <w:r w:rsidR="00796A7D">
        <w:rPr>
          <w:lang w:eastAsia="zh-CN"/>
        </w:rPr>
        <w:t xml:space="preserve"> state</w:t>
      </w:r>
      <w:bookmarkEnd w:id="66"/>
    </w:p>
    <w:p w14:paraId="42C3B708" w14:textId="77777777" w:rsidR="008E2217" w:rsidRPr="00475454" w:rsidRDefault="004146B0" w:rsidP="008E2217">
      <w:r>
        <w:t xml:space="preserve">A UE in CM-IDLE state </w:t>
      </w:r>
      <w:r w:rsidRPr="00DC0ABB">
        <w:t xml:space="preserve">has no NAS signalling connection established with the </w:t>
      </w:r>
      <w:r w:rsidRPr="004146B0">
        <w:t>AMF</w:t>
      </w:r>
      <w:r w:rsidRPr="00DC0ABB">
        <w:t xml:space="preserve"> over N1.</w:t>
      </w:r>
      <w:r w:rsidRPr="00475454" w:rsidDel="004146B0">
        <w:t xml:space="preserve"> </w:t>
      </w:r>
      <w:r>
        <w:t>The</w:t>
      </w:r>
      <w:r w:rsidR="008E2217" w:rsidRPr="00475454">
        <w:t xml:space="preserve"> UE performs cell selection</w:t>
      </w:r>
      <w:r w:rsidR="00026B01">
        <w:t>, cell</w:t>
      </w:r>
      <w:r w:rsidR="00026B01" w:rsidRPr="00475454" w:rsidDel="00026B01">
        <w:t xml:space="preserve"> </w:t>
      </w:r>
      <w:r w:rsidR="008E2217" w:rsidRPr="00475454">
        <w:t>reselection and PLMN selection.</w:t>
      </w:r>
    </w:p>
    <w:p w14:paraId="695177A2" w14:textId="77777777" w:rsidR="008E2217" w:rsidRPr="00475454" w:rsidRDefault="008E2217" w:rsidP="008E2217">
      <w:r w:rsidRPr="00475454">
        <w:t xml:space="preserve">There </w:t>
      </w:r>
      <w:r w:rsidRPr="00475454">
        <w:rPr>
          <w:rFonts w:hint="eastAsia"/>
          <w:lang w:eastAsia="zh-CN"/>
        </w:rPr>
        <w:t>are</w:t>
      </w:r>
      <w:r w:rsidRPr="00475454">
        <w:t xml:space="preserve"> no </w:t>
      </w:r>
      <w:r w:rsidRPr="00475454">
        <w:rPr>
          <w:rFonts w:hint="eastAsia"/>
          <w:lang w:eastAsia="zh-CN"/>
        </w:rPr>
        <w:t>N2</w:t>
      </w:r>
      <w:r w:rsidRPr="00475454">
        <w:t xml:space="preserve"> and </w:t>
      </w:r>
      <w:r w:rsidRPr="00475454">
        <w:rPr>
          <w:rFonts w:hint="eastAsia"/>
          <w:lang w:eastAsia="zh-CN"/>
        </w:rPr>
        <w:t>N3</w:t>
      </w:r>
      <w:r w:rsidRPr="00475454">
        <w:t xml:space="preserve"> connection</w:t>
      </w:r>
      <w:r w:rsidRPr="00475454">
        <w:rPr>
          <w:rFonts w:hint="eastAsia"/>
          <w:lang w:eastAsia="zh-CN"/>
        </w:rPr>
        <w:t>s</w:t>
      </w:r>
      <w:r w:rsidRPr="00475454">
        <w:t xml:space="preserve"> for the UE in the CM-IDLE state.</w:t>
      </w:r>
    </w:p>
    <w:p w14:paraId="756777DC" w14:textId="77777777" w:rsidR="008E2217" w:rsidRPr="00475454" w:rsidRDefault="00026B01" w:rsidP="008E2217">
      <w:r w:rsidRPr="00C41D30">
        <w:rPr>
          <w:lang w:eastAsia="zh-CN"/>
        </w:rPr>
        <w:t xml:space="preserve">In the CM-IDLE state, the </w:t>
      </w:r>
      <w:r w:rsidR="008E2217" w:rsidRPr="00475454">
        <w:rPr>
          <w:rFonts w:hint="eastAsia"/>
          <w:lang w:eastAsia="zh-CN"/>
        </w:rPr>
        <w:t xml:space="preserve">UE </w:t>
      </w:r>
      <w:r w:rsidR="008E2217" w:rsidRPr="00475454">
        <w:t>shall</w:t>
      </w:r>
      <w:r w:rsidRPr="00DC0ABB">
        <w:t xml:space="preserve">, unless otherwise specified in sub-clause </w:t>
      </w:r>
      <w:r w:rsidRPr="00555C5F">
        <w:t>5.3.4.1</w:t>
      </w:r>
      <w:r w:rsidR="008E2217" w:rsidRPr="00475454">
        <w:t>:</w:t>
      </w:r>
    </w:p>
    <w:p w14:paraId="1D6E3659" w14:textId="77777777" w:rsidR="008E2217" w:rsidRPr="00475454" w:rsidRDefault="008E2217" w:rsidP="008E2217">
      <w:pPr>
        <w:pStyle w:val="B1"/>
      </w:pPr>
      <w:r w:rsidRPr="00475454">
        <w:t>-</w:t>
      </w:r>
      <w:r w:rsidRPr="00475454">
        <w:tab/>
      </w:r>
      <w:r w:rsidR="00026B01" w:rsidRPr="00555C5F">
        <w:rPr>
          <w:lang w:val="en-US"/>
        </w:rPr>
        <w:t xml:space="preserve">if not in MO-only mode, </w:t>
      </w:r>
      <w:r w:rsidRPr="00475454">
        <w:rPr>
          <w:rFonts w:hint="eastAsia"/>
          <w:lang w:eastAsia="zh-CN"/>
        </w:rPr>
        <w:t>respond</w:t>
      </w:r>
      <w:r w:rsidRPr="00475454">
        <w:t xml:space="preserve"> to paging</w:t>
      </w:r>
      <w:r w:rsidR="00026B01" w:rsidRPr="00555C5F">
        <w:rPr>
          <w:lang w:val="en-US"/>
        </w:rPr>
        <w:t>, if received</w:t>
      </w:r>
      <w:r w:rsidR="00026B01">
        <w:rPr>
          <w:lang w:val="en-US"/>
        </w:rPr>
        <w:t>,</w:t>
      </w:r>
      <w:r w:rsidRPr="00475454">
        <w:t xml:space="preserve"> by performing a service request procedure</w:t>
      </w:r>
      <w:r w:rsidR="00026B01" w:rsidRPr="00555C5F">
        <w:rPr>
          <w:lang w:val="en-US"/>
        </w:rPr>
        <w:t xml:space="preserve"> (see </w:t>
      </w:r>
      <w:r w:rsidR="00BF3598" w:rsidRPr="00555C5F">
        <w:rPr>
          <w:lang w:val="en-US"/>
        </w:rPr>
        <w:t>TS</w:t>
      </w:r>
      <w:r w:rsidR="00BF3598">
        <w:rPr>
          <w:lang w:val="en-US"/>
        </w:rPr>
        <w:t> </w:t>
      </w:r>
      <w:r w:rsidR="00BF3598" w:rsidRPr="00555C5F">
        <w:rPr>
          <w:lang w:val="en-US"/>
        </w:rPr>
        <w:t>23.502</w:t>
      </w:r>
      <w:r w:rsidR="00BF3598">
        <w:rPr>
          <w:lang w:val="en-US"/>
        </w:rPr>
        <w:t xml:space="preserve"> [3] </w:t>
      </w:r>
      <w:r w:rsidR="00026B01">
        <w:rPr>
          <w:lang w:val="en-US"/>
        </w:rPr>
        <w:t>clause </w:t>
      </w:r>
      <w:r w:rsidR="00026B01" w:rsidRPr="000147D4">
        <w:rPr>
          <w:lang w:val="en-US"/>
        </w:rPr>
        <w:t>4.</w:t>
      </w:r>
      <w:r w:rsidR="00026B01" w:rsidRPr="00555C5F">
        <w:rPr>
          <w:lang w:val="en-US"/>
        </w:rPr>
        <w:t>2.3.2)</w:t>
      </w:r>
      <w:r w:rsidRPr="00475454">
        <w:t>;</w:t>
      </w:r>
    </w:p>
    <w:p w14:paraId="2827BEE3" w14:textId="77777777" w:rsidR="00026B01" w:rsidRDefault="008E2217" w:rsidP="00026B01">
      <w:pPr>
        <w:pStyle w:val="B1"/>
      </w:pPr>
      <w:r w:rsidRPr="00475454">
        <w:t>-</w:t>
      </w:r>
      <w:r w:rsidRPr="00475454">
        <w:tab/>
        <w:t xml:space="preserve">perform </w:t>
      </w:r>
      <w:r w:rsidRPr="00475454">
        <w:rPr>
          <w:rFonts w:hint="eastAsia"/>
          <w:lang w:eastAsia="zh-CN"/>
        </w:rPr>
        <w:t>a</w:t>
      </w:r>
      <w:r w:rsidRPr="00475454">
        <w:t xml:space="preserve"> service request procedure when </w:t>
      </w:r>
      <w:r w:rsidRPr="00475454">
        <w:rPr>
          <w:rFonts w:eastAsia="Malgun Gothic" w:hint="eastAsia"/>
          <w:lang w:eastAsia="ko-KR"/>
        </w:rPr>
        <w:t xml:space="preserve">the UE has </w:t>
      </w:r>
      <w:r w:rsidRPr="00475454">
        <w:t>uplink</w:t>
      </w:r>
      <w:r w:rsidRPr="00475454">
        <w:rPr>
          <w:rFonts w:hint="eastAsia"/>
          <w:lang w:eastAsia="zh-CN"/>
        </w:rPr>
        <w:t xml:space="preserve"> signalling or</w:t>
      </w:r>
      <w:r w:rsidRPr="00475454">
        <w:t xml:space="preserve"> user data to be sent</w:t>
      </w:r>
      <w:r w:rsidR="00026B01" w:rsidRPr="00555C5F">
        <w:rPr>
          <w:lang w:val="en-US"/>
        </w:rPr>
        <w:t xml:space="preserve"> (see </w:t>
      </w:r>
      <w:r w:rsidR="00BF3598" w:rsidRPr="00555C5F">
        <w:rPr>
          <w:lang w:val="en-US"/>
        </w:rPr>
        <w:t>TS</w:t>
      </w:r>
      <w:r w:rsidR="00BF3598">
        <w:rPr>
          <w:lang w:val="en-US"/>
        </w:rPr>
        <w:t> </w:t>
      </w:r>
      <w:r w:rsidR="00BF3598" w:rsidRPr="00555C5F">
        <w:rPr>
          <w:lang w:val="en-US"/>
        </w:rPr>
        <w:t>23.502</w:t>
      </w:r>
      <w:r w:rsidR="00BF3598">
        <w:rPr>
          <w:lang w:val="en-US"/>
        </w:rPr>
        <w:t xml:space="preserve"> [3] </w:t>
      </w:r>
      <w:r w:rsidR="00026B01">
        <w:rPr>
          <w:lang w:val="en-US"/>
        </w:rPr>
        <w:t>clause </w:t>
      </w:r>
      <w:r w:rsidR="00026B01" w:rsidRPr="000147D4">
        <w:rPr>
          <w:lang w:val="en-US"/>
        </w:rPr>
        <w:t>4.</w:t>
      </w:r>
      <w:r w:rsidR="00026B01" w:rsidRPr="00555C5F">
        <w:rPr>
          <w:lang w:val="en-US"/>
        </w:rPr>
        <w:t>2.3.2)</w:t>
      </w:r>
      <w:r w:rsidRPr="00475454">
        <w:t>.</w:t>
      </w:r>
    </w:p>
    <w:p w14:paraId="17D2DA0B" w14:textId="77777777" w:rsidR="00530707" w:rsidRPr="00475454" w:rsidRDefault="00BF3598" w:rsidP="00026B01">
      <w:pPr>
        <w:pStyle w:val="B1"/>
      </w:pPr>
      <w:r>
        <w:t>-</w:t>
      </w:r>
      <w:r>
        <w:tab/>
        <w:t xml:space="preserve">enter CM-CONNECTED state whenever </w:t>
      </w:r>
      <w:r w:rsidRPr="00BF3598">
        <w:rPr>
          <w:noProof/>
        </w:rPr>
        <w:t>an AN</w:t>
      </w:r>
      <w:r>
        <w:t xml:space="preserve"> signalling connection is established between the UE and the AN (e.g. entering RRC Connected state over 3GPP access). The transmission of an Initial NAS message (Registration Request, Service Request or Deregistration Request) initiates the transition from CM-IDLE to CM-CONNECTED state.</w:t>
      </w:r>
    </w:p>
    <w:p w14:paraId="0F0387BB" w14:textId="77777777" w:rsidR="00026B01" w:rsidRPr="00555C5F" w:rsidRDefault="00026B01" w:rsidP="00026B01">
      <w:r w:rsidRPr="00555C5F">
        <w:t>In the CM-IDLE state, the AMF shall:</w:t>
      </w:r>
    </w:p>
    <w:p w14:paraId="157AB919" w14:textId="77777777" w:rsidR="00026B01" w:rsidRDefault="00026B01" w:rsidP="00026B01">
      <w:pPr>
        <w:pStyle w:val="B1"/>
        <w:rPr>
          <w:lang w:val="en-US"/>
        </w:rPr>
      </w:pPr>
      <w:r w:rsidRPr="00555C5F">
        <w:rPr>
          <w:lang w:val="en-US"/>
        </w:rPr>
        <w:t>-</w:t>
      </w:r>
      <w:r w:rsidRPr="00555C5F">
        <w:rPr>
          <w:lang w:val="en-US"/>
        </w:rPr>
        <w:tab/>
        <w:t xml:space="preserve">if a UE is not in MO-only mode, </w:t>
      </w:r>
      <w:r w:rsidRPr="000147D4">
        <w:rPr>
          <w:lang w:val="en-US"/>
        </w:rPr>
        <w:t>perform a network triggered service request procedure</w:t>
      </w:r>
      <w:r w:rsidRPr="00555C5F">
        <w:rPr>
          <w:lang w:val="en-US"/>
        </w:rPr>
        <w:t xml:space="preserve"> when it has </w:t>
      </w:r>
      <w:r w:rsidRPr="000147D4">
        <w:rPr>
          <w:lang w:val="en-US"/>
        </w:rPr>
        <w:t>signaling</w:t>
      </w:r>
      <w:r w:rsidR="00E85E0D">
        <w:rPr>
          <w:lang w:val="en-US"/>
        </w:rPr>
        <w:t xml:space="preserve"> or </w:t>
      </w:r>
      <w:r w:rsidRPr="00555C5F">
        <w:rPr>
          <w:lang w:val="en-US"/>
        </w:rPr>
        <w:t>mobile-terminated data to be sent to this UE</w:t>
      </w:r>
      <w:r w:rsidRPr="000147D4">
        <w:rPr>
          <w:lang w:val="en-US"/>
        </w:rPr>
        <w:t xml:space="preserve">, by sending a Paging Request to </w:t>
      </w:r>
      <w:r w:rsidRPr="00555C5F">
        <w:rPr>
          <w:lang w:val="en-US"/>
        </w:rPr>
        <w:t>this</w:t>
      </w:r>
      <w:r w:rsidRPr="000147D4">
        <w:rPr>
          <w:lang w:val="en-US"/>
        </w:rPr>
        <w:t xml:space="preserve"> UE </w:t>
      </w:r>
      <w:r w:rsidRPr="00555C5F">
        <w:rPr>
          <w:lang w:val="en-US"/>
        </w:rPr>
        <w:t xml:space="preserve">(see </w:t>
      </w:r>
      <w:r w:rsidR="00BF3598" w:rsidRPr="00555C5F">
        <w:rPr>
          <w:lang w:val="en-US"/>
        </w:rPr>
        <w:t>TS</w:t>
      </w:r>
      <w:r w:rsidR="00BF3598">
        <w:rPr>
          <w:lang w:val="en-US"/>
        </w:rPr>
        <w:t> </w:t>
      </w:r>
      <w:r w:rsidR="00BF3598" w:rsidRPr="00555C5F">
        <w:rPr>
          <w:lang w:val="en-US"/>
        </w:rPr>
        <w:t>23.502</w:t>
      </w:r>
      <w:r w:rsidR="00BF3598">
        <w:rPr>
          <w:lang w:val="en-US"/>
        </w:rPr>
        <w:t xml:space="preserve"> [3] </w:t>
      </w:r>
      <w:r w:rsidRPr="00555C5F">
        <w:rPr>
          <w:lang w:val="en-US"/>
        </w:rPr>
        <w:t>clause</w:t>
      </w:r>
      <w:r w:rsidR="00BF3598">
        <w:rPr>
          <w:lang w:val="en-US"/>
        </w:rPr>
        <w:t> </w:t>
      </w:r>
      <w:r w:rsidRPr="00555C5F">
        <w:rPr>
          <w:lang w:val="en-US"/>
        </w:rPr>
        <w:t>4.2.3.3).</w:t>
      </w:r>
    </w:p>
    <w:p w14:paraId="201BB559" w14:textId="77777777" w:rsidR="00026B01" w:rsidRDefault="00026B01" w:rsidP="00026B01">
      <w:pPr>
        <w:pStyle w:val="B1"/>
        <w:rPr>
          <w:lang w:val="en-US"/>
        </w:rPr>
      </w:pPr>
      <w:r>
        <w:rPr>
          <w:lang w:val="en-US"/>
        </w:rPr>
        <w:t>-</w:t>
      </w:r>
      <w:r>
        <w:rPr>
          <w:lang w:val="en-US"/>
        </w:rPr>
        <w:tab/>
      </w:r>
      <w:r w:rsidRPr="00DC0ABB">
        <w:rPr>
          <w:lang w:val="en-US"/>
        </w:rPr>
        <w:t>enter CM-CONNECTED whenever an N2 connection is established for this UE between the AN and the AMF.</w:t>
      </w:r>
    </w:p>
    <w:p w14:paraId="6208D2D3" w14:textId="77777777" w:rsidR="008E2217" w:rsidRPr="00475454" w:rsidRDefault="008E2217" w:rsidP="008E2217">
      <w:pPr>
        <w:rPr>
          <w:lang w:eastAsia="zh-CN"/>
        </w:rPr>
      </w:pPr>
      <w:r w:rsidRPr="00475454">
        <w:t xml:space="preserve">The UE and the AMF may optimize the power efficiency </w:t>
      </w:r>
      <w:r w:rsidR="00026B01" w:rsidRPr="00C41D30">
        <w:t xml:space="preserve">and signalling efficiency of the </w:t>
      </w:r>
      <w:r w:rsidRPr="00475454">
        <w:t xml:space="preserve">UE </w:t>
      </w:r>
      <w:r w:rsidR="00026B01" w:rsidRPr="00C41D30">
        <w:t>when in</w:t>
      </w:r>
      <w:r w:rsidR="00026B01">
        <w:t xml:space="preserve"> </w:t>
      </w:r>
      <w:r w:rsidRPr="00475454">
        <w:t>CM-IDLE state</w:t>
      </w:r>
      <w:r w:rsidR="00E142C2" w:rsidRPr="009F5807">
        <w:t xml:space="preserve"> </w:t>
      </w:r>
      <w:r w:rsidR="00E142C2">
        <w:t xml:space="preserve">e.g. by </w:t>
      </w:r>
      <w:r w:rsidR="00E142C2" w:rsidRPr="00173105">
        <w:rPr>
          <w:rFonts w:hint="eastAsia"/>
          <w:lang w:eastAsia="zh-CN"/>
        </w:rPr>
        <w:t>activating M</w:t>
      </w:r>
      <w:r w:rsidR="00AB1CC1">
        <w:rPr>
          <w:lang w:eastAsia="zh-CN"/>
        </w:rPr>
        <w:t>IC</w:t>
      </w:r>
      <w:r w:rsidR="00E142C2" w:rsidRPr="00173105">
        <w:rPr>
          <w:rFonts w:hint="eastAsia"/>
          <w:lang w:eastAsia="zh-CN"/>
        </w:rPr>
        <w:t>O mode</w:t>
      </w:r>
      <w:r w:rsidR="00E142C2">
        <w:t xml:space="preserve"> (see sub-clause 5.</w:t>
      </w:r>
      <w:r w:rsidR="00AB1CC1">
        <w:t>4</w:t>
      </w:r>
      <w:r w:rsidR="00E142C2">
        <w:t>.</w:t>
      </w:r>
      <w:r w:rsidR="00AB1CC1">
        <w:t>1</w:t>
      </w:r>
      <w:r w:rsidR="00E142C2">
        <w:t>.3)</w:t>
      </w:r>
      <w:r w:rsidRPr="00475454">
        <w:t>.</w:t>
      </w:r>
    </w:p>
    <w:p w14:paraId="078CCB09" w14:textId="77777777" w:rsidR="008E2217" w:rsidRDefault="00BF3598" w:rsidP="008E2217">
      <w:pPr>
        <w:pStyle w:val="EditorsNote"/>
        <w:rPr>
          <w:rFonts w:eastAsia="SimSun"/>
          <w:lang w:eastAsia="zh-CN"/>
        </w:rPr>
      </w:pPr>
      <w:r>
        <w:t>Editor's note:</w:t>
      </w:r>
      <w:r w:rsidR="008E2217" w:rsidRPr="00475454">
        <w:tab/>
      </w:r>
      <w:r w:rsidR="008E2217" w:rsidRPr="00475454">
        <w:rPr>
          <w:rFonts w:eastAsia="SimSun" w:hint="eastAsia"/>
          <w:lang w:eastAsia="zh-CN"/>
        </w:rPr>
        <w:t>The CM states for</w:t>
      </w:r>
      <w:r w:rsidR="008E2217" w:rsidRPr="00475454">
        <w:rPr>
          <w:rFonts w:hint="eastAsia"/>
          <w:lang w:eastAsia="zh-CN"/>
        </w:rPr>
        <w:t xml:space="preserve"> the UE that successfully registered via non-3GPP access </w:t>
      </w:r>
      <w:r w:rsidR="008E2217" w:rsidRPr="00475454">
        <w:rPr>
          <w:rFonts w:eastAsia="SimSun" w:hint="eastAsia"/>
          <w:lang w:eastAsia="zh-CN"/>
        </w:rPr>
        <w:t>is FFS.</w:t>
      </w:r>
    </w:p>
    <w:p w14:paraId="3F55DEB4" w14:textId="77777777" w:rsidR="009F5807" w:rsidRPr="00475454" w:rsidRDefault="00BF3598" w:rsidP="008E2217">
      <w:pPr>
        <w:pStyle w:val="EditorsNote"/>
        <w:rPr>
          <w:rFonts w:eastAsia="SimSun"/>
          <w:lang w:eastAsia="zh-CN"/>
        </w:rPr>
      </w:pPr>
      <w:r>
        <w:t>Editor's note:</w:t>
      </w:r>
      <w:r>
        <w:rPr>
          <w:rFonts w:eastAsia="MS Mincho"/>
        </w:rPr>
        <w:tab/>
      </w:r>
      <w:r w:rsidR="00E142C2" w:rsidRPr="00555C5F">
        <w:rPr>
          <w:rFonts w:eastAsia="SimSun"/>
          <w:lang w:val="en-US" w:eastAsia="zh-CN"/>
        </w:rPr>
        <w:t>The definition of AN signaling connection is FFS</w:t>
      </w:r>
      <w:r w:rsidR="00E142C2" w:rsidRPr="00DC0ABB">
        <w:rPr>
          <w:rFonts w:eastAsia="SimSun"/>
          <w:lang w:val="en-US" w:eastAsia="zh-CN"/>
        </w:rPr>
        <w:t xml:space="preserve">: </w:t>
      </w:r>
      <w:r w:rsidR="00E142C2" w:rsidRPr="00555C5F">
        <w:rPr>
          <w:rFonts w:eastAsia="SimSun"/>
          <w:lang w:val="en-US" w:eastAsia="zh-CN"/>
        </w:rPr>
        <w:t>o</w:t>
      </w:r>
      <w:r w:rsidR="00E142C2" w:rsidRPr="00DC0ABB">
        <w:rPr>
          <w:rFonts w:eastAsia="SimSun"/>
          <w:lang w:val="en-US" w:eastAsia="zh-CN"/>
        </w:rPr>
        <w:t xml:space="preserve">ver 3GPP access, an </w:t>
      </w:r>
      <w:proofErr w:type="spellStart"/>
      <w:r w:rsidR="00E142C2" w:rsidRPr="00DC0ABB">
        <w:rPr>
          <w:rFonts w:eastAsia="SimSun"/>
          <w:lang w:val="en-US" w:eastAsia="zh-CN"/>
        </w:rPr>
        <w:t>AN</w:t>
      </w:r>
      <w:proofErr w:type="spellEnd"/>
      <w:r w:rsidR="00E142C2" w:rsidRPr="00DC0ABB">
        <w:rPr>
          <w:rFonts w:eastAsia="SimSun"/>
          <w:lang w:val="en-US" w:eastAsia="zh-CN"/>
        </w:rPr>
        <w:t xml:space="preserve"> signaling connection is an RRC connection. Over N3GPP access, an </w:t>
      </w:r>
      <w:proofErr w:type="spellStart"/>
      <w:r w:rsidR="00E142C2" w:rsidRPr="00DC0ABB">
        <w:rPr>
          <w:rFonts w:eastAsia="SimSun"/>
          <w:lang w:val="en-US" w:eastAsia="zh-CN"/>
        </w:rPr>
        <w:t>AN</w:t>
      </w:r>
      <w:proofErr w:type="spellEnd"/>
      <w:r w:rsidR="00E142C2" w:rsidRPr="00DC0ABB">
        <w:rPr>
          <w:rFonts w:eastAsia="SimSun"/>
          <w:lang w:val="en-US" w:eastAsia="zh-CN"/>
        </w:rPr>
        <w:t xml:space="preserve"> signaling connection is FFS</w:t>
      </w:r>
    </w:p>
    <w:p w14:paraId="5C4D6F56" w14:textId="77777777" w:rsidR="008E2217" w:rsidRPr="00475454" w:rsidRDefault="008E2217" w:rsidP="00BF3598">
      <w:pPr>
        <w:pStyle w:val="Heading5"/>
        <w:rPr>
          <w:lang w:eastAsia="zh-CN"/>
        </w:rPr>
      </w:pPr>
      <w:bookmarkStart w:id="67" w:name="_Toc476030910"/>
      <w:r w:rsidRPr="00475454">
        <w:rPr>
          <w:lang w:eastAsia="zh-CN"/>
        </w:rPr>
        <w:t>5.3</w:t>
      </w:r>
      <w:r w:rsidRPr="00475454">
        <w:rPr>
          <w:rFonts w:hint="eastAsia"/>
          <w:lang w:eastAsia="zh-CN"/>
        </w:rPr>
        <w:t>.</w:t>
      </w:r>
      <w:r w:rsidRPr="00475454">
        <w:rPr>
          <w:lang w:eastAsia="zh-CN"/>
        </w:rPr>
        <w:t>3</w:t>
      </w:r>
      <w:r w:rsidRPr="00475454">
        <w:rPr>
          <w:rFonts w:hint="eastAsia"/>
          <w:lang w:eastAsia="zh-CN"/>
        </w:rPr>
        <w:t>.</w:t>
      </w:r>
      <w:r w:rsidRPr="00475454">
        <w:rPr>
          <w:lang w:eastAsia="zh-CN"/>
        </w:rPr>
        <w:t>2</w:t>
      </w:r>
      <w:r w:rsidRPr="00475454">
        <w:rPr>
          <w:rFonts w:hint="eastAsia"/>
          <w:lang w:eastAsia="zh-CN"/>
        </w:rPr>
        <w:t>.</w:t>
      </w:r>
      <w:r w:rsidR="00E142C2">
        <w:rPr>
          <w:lang w:eastAsia="zh-CN"/>
        </w:rPr>
        <w:t>3</w:t>
      </w:r>
      <w:r w:rsidRPr="00475454">
        <w:rPr>
          <w:lang w:eastAsia="zh-CN"/>
        </w:rPr>
        <w:tab/>
      </w:r>
      <w:r w:rsidRPr="00475454">
        <w:rPr>
          <w:rFonts w:hint="eastAsia"/>
          <w:lang w:eastAsia="zh-CN"/>
        </w:rPr>
        <w:t>C</w:t>
      </w:r>
      <w:r w:rsidRPr="00475454">
        <w:rPr>
          <w:lang w:eastAsia="zh-CN"/>
        </w:rPr>
        <w:t>M-</w:t>
      </w:r>
      <w:r w:rsidRPr="00475454">
        <w:rPr>
          <w:rFonts w:hint="eastAsia"/>
          <w:lang w:eastAsia="zh-CN"/>
        </w:rPr>
        <w:t>CONNECTED</w:t>
      </w:r>
      <w:r w:rsidR="00E142C2">
        <w:rPr>
          <w:lang w:eastAsia="zh-CN"/>
        </w:rPr>
        <w:t xml:space="preserve"> state</w:t>
      </w:r>
      <w:bookmarkEnd w:id="67"/>
    </w:p>
    <w:p w14:paraId="21B52F2E" w14:textId="77777777" w:rsidR="008E2217" w:rsidRPr="00475454" w:rsidRDefault="008E2217" w:rsidP="008E2217">
      <w:pPr>
        <w:rPr>
          <w:lang w:eastAsia="zh-CN"/>
        </w:rPr>
      </w:pPr>
      <w:r w:rsidRPr="00475454">
        <w:rPr>
          <w:rFonts w:hint="eastAsia"/>
          <w:lang w:eastAsia="zh-CN"/>
        </w:rPr>
        <w:t>A</w:t>
      </w:r>
      <w:r w:rsidRPr="00475454">
        <w:t xml:space="preserve"> UE</w:t>
      </w:r>
      <w:r w:rsidRPr="00475454">
        <w:rPr>
          <w:rFonts w:hint="eastAsia"/>
          <w:lang w:eastAsia="zh-CN"/>
        </w:rPr>
        <w:t xml:space="preserve"> </w:t>
      </w:r>
      <w:r w:rsidRPr="00475454">
        <w:t>in CM-CONNECTED state</w:t>
      </w:r>
      <w:r w:rsidRPr="00475454">
        <w:rPr>
          <w:rFonts w:hint="eastAsia"/>
          <w:lang w:eastAsia="zh-CN"/>
        </w:rPr>
        <w:t xml:space="preserve"> </w:t>
      </w:r>
      <w:r w:rsidR="00E142C2">
        <w:rPr>
          <w:lang w:eastAsia="zh-CN"/>
        </w:rPr>
        <w:t xml:space="preserve">has </w:t>
      </w:r>
      <w:r w:rsidRPr="00475454">
        <w:t>a</w:t>
      </w:r>
      <w:r w:rsidRPr="00475454">
        <w:rPr>
          <w:rFonts w:hint="eastAsia"/>
          <w:lang w:eastAsia="zh-CN"/>
        </w:rPr>
        <w:t xml:space="preserve"> </w:t>
      </w:r>
      <w:r w:rsidR="00E142C2">
        <w:rPr>
          <w:lang w:eastAsia="zh-CN"/>
        </w:rPr>
        <w:t xml:space="preserve">NAS </w:t>
      </w:r>
      <w:r w:rsidRPr="00475454">
        <w:t xml:space="preserve">signalling connection </w:t>
      </w:r>
      <w:r w:rsidR="00E142C2">
        <w:t>with</w:t>
      </w:r>
      <w:r w:rsidRPr="00475454">
        <w:t xml:space="preserve"> the </w:t>
      </w:r>
      <w:r w:rsidRPr="00475454">
        <w:rPr>
          <w:rFonts w:hint="eastAsia"/>
          <w:lang w:eastAsia="zh-CN"/>
        </w:rPr>
        <w:t xml:space="preserve">AMF </w:t>
      </w:r>
      <w:r w:rsidR="00E142C2">
        <w:rPr>
          <w:lang w:eastAsia="zh-CN"/>
        </w:rPr>
        <w:t>over N1</w:t>
      </w:r>
      <w:r w:rsidRPr="00475454">
        <w:t>.</w:t>
      </w:r>
    </w:p>
    <w:p w14:paraId="3EDFB1A2" w14:textId="77777777" w:rsidR="008E2217" w:rsidRPr="00475454" w:rsidRDefault="00BF3598" w:rsidP="008E2217">
      <w:pPr>
        <w:pStyle w:val="EditorsNote"/>
        <w:rPr>
          <w:rFonts w:eastAsia="SimSun"/>
          <w:lang w:eastAsia="zh-CN"/>
        </w:rPr>
      </w:pPr>
      <w:r>
        <w:t>Editor's note:</w:t>
      </w:r>
      <w:r w:rsidR="008E2217" w:rsidRPr="00475454">
        <w:tab/>
      </w:r>
      <w:r w:rsidR="008E2217" w:rsidRPr="00475454">
        <w:rPr>
          <w:rFonts w:eastAsia="SimSun" w:hint="eastAsia"/>
          <w:lang w:eastAsia="zh-CN"/>
        </w:rPr>
        <w:t>W</w:t>
      </w:r>
      <w:r w:rsidR="008E2217" w:rsidRPr="00475454">
        <w:rPr>
          <w:rFonts w:hint="eastAsia"/>
          <w:lang w:eastAsia="zh-CN"/>
        </w:rPr>
        <w:t xml:space="preserve">hether </w:t>
      </w:r>
      <w:r w:rsidR="008E2217" w:rsidRPr="00475454">
        <w:rPr>
          <w:rFonts w:eastAsia="SimSun" w:hint="eastAsia"/>
          <w:lang w:eastAsia="zh-CN"/>
        </w:rPr>
        <w:t xml:space="preserve">a </w:t>
      </w:r>
      <w:r w:rsidR="008E2217" w:rsidRPr="00475454">
        <w:rPr>
          <w:rFonts w:hint="eastAsia"/>
          <w:lang w:eastAsia="zh-CN"/>
        </w:rPr>
        <w:t xml:space="preserve">N2 connection for </w:t>
      </w:r>
      <w:r w:rsidR="008E2217" w:rsidRPr="00475454">
        <w:rPr>
          <w:rFonts w:eastAsia="SimSun" w:hint="eastAsia"/>
          <w:lang w:eastAsia="zh-CN"/>
        </w:rPr>
        <w:t xml:space="preserve">the </w:t>
      </w:r>
      <w:r w:rsidR="008E2217" w:rsidRPr="00475454">
        <w:rPr>
          <w:rFonts w:hint="eastAsia"/>
          <w:lang w:eastAsia="zh-CN"/>
        </w:rPr>
        <w:t>UE in CM-CONNECTED state</w:t>
      </w:r>
      <w:r w:rsidR="008E2217" w:rsidRPr="00475454">
        <w:rPr>
          <w:rFonts w:eastAsia="SimSun" w:hint="eastAsia"/>
          <w:lang w:eastAsia="zh-CN"/>
        </w:rPr>
        <w:t xml:space="preserve"> </w:t>
      </w:r>
      <w:r w:rsidR="008E2217" w:rsidRPr="00475454">
        <w:rPr>
          <w:rFonts w:eastAsia="SimSun"/>
          <w:lang w:eastAsia="zh-CN"/>
        </w:rPr>
        <w:t>always</w:t>
      </w:r>
      <w:r w:rsidR="008E2217" w:rsidRPr="00475454">
        <w:rPr>
          <w:rFonts w:eastAsia="SimSun" w:hint="eastAsia"/>
          <w:lang w:eastAsia="zh-CN"/>
        </w:rPr>
        <w:t xml:space="preserve"> exists or not</w:t>
      </w:r>
      <w:r w:rsidR="008E2217" w:rsidRPr="00475454">
        <w:rPr>
          <w:rFonts w:hint="eastAsia"/>
          <w:lang w:eastAsia="zh-CN"/>
        </w:rPr>
        <w:t xml:space="preserve"> </w:t>
      </w:r>
      <w:r w:rsidR="008E2217" w:rsidRPr="00475454">
        <w:rPr>
          <w:rFonts w:eastAsia="SimSun" w:hint="eastAsia"/>
          <w:lang w:eastAsia="zh-CN"/>
        </w:rPr>
        <w:t xml:space="preserve">depends on the conclusion on </w:t>
      </w:r>
      <w:r>
        <w:rPr>
          <w:rFonts w:eastAsia="SimSun"/>
          <w:lang w:eastAsia="zh-CN"/>
        </w:rPr>
        <w:t>"</w:t>
      </w:r>
      <w:r w:rsidR="008E2217" w:rsidRPr="00475454">
        <w:rPr>
          <w:rFonts w:eastAsia="SimSun" w:hint="eastAsia"/>
          <w:lang w:eastAsia="zh-CN"/>
        </w:rPr>
        <w:t>stick</w:t>
      </w:r>
      <w:r w:rsidR="008E2217" w:rsidRPr="00475454">
        <w:rPr>
          <w:rFonts w:eastAsia="SimSun"/>
          <w:lang w:eastAsia="zh-CN"/>
        </w:rPr>
        <w:t>i</w:t>
      </w:r>
      <w:r w:rsidR="008E2217" w:rsidRPr="00475454">
        <w:rPr>
          <w:rFonts w:eastAsia="SimSun" w:hint="eastAsia"/>
          <w:lang w:eastAsia="zh-CN"/>
        </w:rPr>
        <w:t>ness</w:t>
      </w:r>
      <w:r>
        <w:rPr>
          <w:rFonts w:eastAsia="SimSun"/>
          <w:lang w:eastAsia="zh-CN"/>
        </w:rPr>
        <w:t>"</w:t>
      </w:r>
      <w:r w:rsidR="008E2217" w:rsidRPr="00475454">
        <w:rPr>
          <w:rFonts w:eastAsia="SimSun" w:hint="eastAsia"/>
          <w:lang w:eastAsia="zh-CN"/>
        </w:rPr>
        <w:t xml:space="preserve"> feature.</w:t>
      </w:r>
    </w:p>
    <w:p w14:paraId="26AE56FD" w14:textId="77777777" w:rsidR="008E2217" w:rsidRPr="00475454" w:rsidRDefault="00BF3598" w:rsidP="008E2217">
      <w:pPr>
        <w:pStyle w:val="EditorsNote"/>
        <w:rPr>
          <w:rFonts w:eastAsia="SimSun"/>
          <w:lang w:eastAsia="zh-CN"/>
        </w:rPr>
      </w:pPr>
      <w:r>
        <w:t>Editor's note:</w:t>
      </w:r>
      <w:r w:rsidR="008E2217" w:rsidRPr="00475454">
        <w:tab/>
      </w:r>
      <w:r w:rsidR="008E2217" w:rsidRPr="00475454">
        <w:rPr>
          <w:rFonts w:eastAsia="SimSun" w:hint="eastAsia"/>
          <w:lang w:eastAsia="zh-CN"/>
        </w:rPr>
        <w:t>W</w:t>
      </w:r>
      <w:r w:rsidR="008E2217" w:rsidRPr="00475454">
        <w:rPr>
          <w:rFonts w:hint="eastAsia"/>
          <w:lang w:eastAsia="zh-CN"/>
        </w:rPr>
        <w:t xml:space="preserve">hether </w:t>
      </w:r>
      <w:r w:rsidR="008E2217" w:rsidRPr="00475454">
        <w:rPr>
          <w:rFonts w:eastAsia="SimSun" w:hint="eastAsia"/>
          <w:lang w:eastAsia="zh-CN"/>
        </w:rPr>
        <w:t>an RRC</w:t>
      </w:r>
      <w:r w:rsidR="008E2217" w:rsidRPr="00475454">
        <w:rPr>
          <w:rFonts w:hint="eastAsia"/>
          <w:lang w:eastAsia="zh-CN"/>
        </w:rPr>
        <w:t xml:space="preserve"> connection for </w:t>
      </w:r>
      <w:r w:rsidR="008E2217" w:rsidRPr="00475454">
        <w:rPr>
          <w:rFonts w:eastAsia="SimSun" w:hint="eastAsia"/>
          <w:lang w:eastAsia="zh-CN"/>
        </w:rPr>
        <w:t xml:space="preserve">the </w:t>
      </w:r>
      <w:r w:rsidR="008E2217" w:rsidRPr="00475454">
        <w:rPr>
          <w:rFonts w:hint="eastAsia"/>
          <w:lang w:eastAsia="zh-CN"/>
        </w:rPr>
        <w:t>UE in CM-CONNECTED state</w:t>
      </w:r>
      <w:r w:rsidR="008E2217" w:rsidRPr="00475454">
        <w:rPr>
          <w:rFonts w:eastAsia="SimSun" w:hint="eastAsia"/>
          <w:lang w:eastAsia="zh-CN"/>
        </w:rPr>
        <w:t xml:space="preserve"> </w:t>
      </w:r>
      <w:r w:rsidR="008E2217" w:rsidRPr="00475454">
        <w:rPr>
          <w:rFonts w:eastAsia="SimSun"/>
          <w:lang w:eastAsia="zh-CN"/>
        </w:rPr>
        <w:t>always</w:t>
      </w:r>
      <w:r w:rsidR="008E2217" w:rsidRPr="00475454">
        <w:rPr>
          <w:rFonts w:eastAsia="SimSun" w:hint="eastAsia"/>
          <w:lang w:eastAsia="zh-CN"/>
        </w:rPr>
        <w:t xml:space="preserve"> exists or not</w:t>
      </w:r>
      <w:r w:rsidR="008E2217" w:rsidRPr="00475454">
        <w:rPr>
          <w:rFonts w:hint="eastAsia"/>
          <w:lang w:eastAsia="zh-CN"/>
        </w:rPr>
        <w:t xml:space="preserve"> </w:t>
      </w:r>
      <w:r w:rsidR="008E2217" w:rsidRPr="00475454">
        <w:rPr>
          <w:rFonts w:eastAsia="SimSun" w:hint="eastAsia"/>
          <w:lang w:eastAsia="zh-CN"/>
        </w:rPr>
        <w:t xml:space="preserve">depends on the conclusion on </w:t>
      </w:r>
      <w:r>
        <w:rPr>
          <w:rFonts w:eastAsia="SimSun"/>
          <w:lang w:eastAsia="zh-CN"/>
        </w:rPr>
        <w:t>"</w:t>
      </w:r>
      <w:r w:rsidR="008E2217" w:rsidRPr="00475454">
        <w:rPr>
          <w:rFonts w:eastAsia="SimSun" w:hint="eastAsia"/>
          <w:lang w:eastAsia="zh-CN"/>
        </w:rPr>
        <w:t>RAN level paging</w:t>
      </w:r>
      <w:r>
        <w:rPr>
          <w:rFonts w:eastAsia="SimSun"/>
          <w:lang w:eastAsia="zh-CN"/>
        </w:rPr>
        <w:t>"</w:t>
      </w:r>
      <w:r w:rsidR="008E2217" w:rsidRPr="00475454">
        <w:rPr>
          <w:rFonts w:eastAsia="SimSun" w:hint="eastAsia"/>
          <w:lang w:eastAsia="zh-CN"/>
        </w:rPr>
        <w:t xml:space="preserve"> feature.</w:t>
      </w:r>
    </w:p>
    <w:p w14:paraId="094BF829" w14:textId="77777777" w:rsidR="00E142C2" w:rsidRPr="00DC0ABB" w:rsidRDefault="00E142C2" w:rsidP="00E142C2">
      <w:r w:rsidRPr="00DC0ABB">
        <w:t>In the CM-CONNECTED state, the UE shall:</w:t>
      </w:r>
    </w:p>
    <w:p w14:paraId="427C04FA" w14:textId="77777777" w:rsidR="00E142C2" w:rsidRPr="00DC0ABB" w:rsidRDefault="00E142C2" w:rsidP="00E142C2">
      <w:pPr>
        <w:pStyle w:val="B1"/>
        <w:rPr>
          <w:lang w:val="en-US"/>
        </w:rPr>
      </w:pPr>
      <w:r w:rsidRPr="00555C5F">
        <w:rPr>
          <w:lang w:val="en-US"/>
        </w:rPr>
        <w:lastRenderedPageBreak/>
        <w:t>-</w:t>
      </w:r>
      <w:r w:rsidRPr="00555C5F">
        <w:rPr>
          <w:lang w:val="en-US"/>
        </w:rPr>
        <w:tab/>
      </w:r>
      <w:r w:rsidRPr="00DC0ABB">
        <w:rPr>
          <w:lang w:val="en-US"/>
        </w:rPr>
        <w:t xml:space="preserve">enter CM-IDLE state whenever the AN </w:t>
      </w:r>
      <w:r w:rsidRPr="00555C5F">
        <w:rPr>
          <w:lang w:val="en-US"/>
        </w:rPr>
        <w:t xml:space="preserve">signaling </w:t>
      </w:r>
      <w:r w:rsidRPr="00DC0ABB">
        <w:rPr>
          <w:lang w:val="en-US"/>
        </w:rPr>
        <w:t xml:space="preserve">connection is released (e.g. entering RRC Idle state over 3GPP access), see </w:t>
      </w:r>
      <w:r w:rsidR="00BF3598" w:rsidRPr="00BF3598">
        <w:rPr>
          <w:highlight w:val="yellow"/>
          <w:lang w:val="en-US"/>
        </w:rPr>
        <w:t>T</w:t>
      </w:r>
      <w:r w:rsidRPr="00BF3598">
        <w:rPr>
          <w:highlight w:val="yellow"/>
          <w:lang w:val="en-US"/>
        </w:rPr>
        <w:t>S 37.nnn</w:t>
      </w:r>
      <w:r w:rsidRPr="00DC0ABB">
        <w:rPr>
          <w:lang w:val="en-US"/>
        </w:rPr>
        <w:t>.</w:t>
      </w:r>
    </w:p>
    <w:p w14:paraId="2AD7BA9F" w14:textId="77777777" w:rsidR="00E142C2" w:rsidRPr="000147D4" w:rsidRDefault="00E142C2" w:rsidP="00E142C2">
      <w:r w:rsidRPr="000147D4">
        <w:t>In the CM-CONNECTED state, the AMF shall:</w:t>
      </w:r>
    </w:p>
    <w:p w14:paraId="311F2A66" w14:textId="77777777" w:rsidR="00E142C2" w:rsidRPr="00555C5F" w:rsidRDefault="00E142C2" w:rsidP="00E142C2">
      <w:pPr>
        <w:pStyle w:val="B1"/>
        <w:rPr>
          <w:lang w:val="en-US"/>
        </w:rPr>
      </w:pPr>
      <w:r w:rsidRPr="000147D4">
        <w:rPr>
          <w:lang w:val="en-US"/>
        </w:rPr>
        <w:t>-</w:t>
      </w:r>
      <w:r w:rsidRPr="000147D4">
        <w:rPr>
          <w:lang w:val="en-US"/>
        </w:rPr>
        <w:tab/>
        <w:t xml:space="preserve">enter CM-IDLE state whenever </w:t>
      </w:r>
      <w:r w:rsidRPr="00555C5F">
        <w:rPr>
          <w:lang w:val="en-US"/>
        </w:rPr>
        <w:t>the N2 signaling connection for this UE is released.</w:t>
      </w:r>
    </w:p>
    <w:p w14:paraId="13AA4D38" w14:textId="77777777" w:rsidR="00F90BA7" w:rsidRDefault="00E142C2" w:rsidP="00F90BA7">
      <w:r>
        <w:t>Upon completion of</w:t>
      </w:r>
      <w:r w:rsidRPr="00475454">
        <w:t xml:space="preserve"> </w:t>
      </w:r>
      <w:r w:rsidR="008E2217" w:rsidRPr="00475454">
        <w:t xml:space="preserve">a </w:t>
      </w:r>
      <w:r>
        <w:t xml:space="preserve">NAS </w:t>
      </w:r>
      <w:r w:rsidR="008E2217" w:rsidRPr="00475454">
        <w:t xml:space="preserve">signalling procedure, the </w:t>
      </w:r>
      <w:r w:rsidR="008E2217" w:rsidRPr="00475454">
        <w:rPr>
          <w:rFonts w:hint="eastAsia"/>
          <w:lang w:eastAsia="zh-CN"/>
        </w:rPr>
        <w:t>AMF</w:t>
      </w:r>
      <w:r w:rsidR="008E2217" w:rsidRPr="00475454">
        <w:t xml:space="preserve"> may decide to release the</w:t>
      </w:r>
      <w:r w:rsidR="008E2217" w:rsidRPr="00475454">
        <w:rPr>
          <w:rFonts w:hint="eastAsia"/>
          <w:lang w:eastAsia="zh-CN"/>
        </w:rPr>
        <w:t xml:space="preserve"> </w:t>
      </w:r>
      <w:r>
        <w:t xml:space="preserve">NAS </w:t>
      </w:r>
      <w:r w:rsidR="008E2217" w:rsidRPr="00475454">
        <w:t xml:space="preserve">signalling connection </w:t>
      </w:r>
      <w:r>
        <w:t xml:space="preserve">with </w:t>
      </w:r>
      <w:r w:rsidR="008E2217" w:rsidRPr="00475454">
        <w:t xml:space="preserve">the UE, after which the state at both the UE and the </w:t>
      </w:r>
      <w:r w:rsidR="008E2217" w:rsidRPr="00475454">
        <w:rPr>
          <w:rFonts w:hint="eastAsia"/>
          <w:lang w:eastAsia="zh-CN"/>
        </w:rPr>
        <w:t>AMF</w:t>
      </w:r>
      <w:r w:rsidR="008E2217" w:rsidRPr="00475454">
        <w:t xml:space="preserve"> is changed to CM-IDLE.</w:t>
      </w:r>
    </w:p>
    <w:p w14:paraId="07611FBC" w14:textId="77777777" w:rsidR="009F5807" w:rsidRPr="00475454" w:rsidRDefault="00F90BA7" w:rsidP="00F90BA7">
      <w:pPr>
        <w:rPr>
          <w:lang w:eastAsia="zh-CN"/>
        </w:rPr>
      </w:pPr>
      <w:r w:rsidRPr="00F70773">
        <w:rPr>
          <w:rFonts w:eastAsia="Arial Unicode MS"/>
          <w:lang w:eastAsia="zh-CN"/>
        </w:rPr>
        <w:t>T</w:t>
      </w:r>
      <w:r w:rsidRPr="00555C5F">
        <w:rPr>
          <w:rFonts w:eastAsia="Arial Unicode MS" w:hint="eastAsia"/>
        </w:rPr>
        <w:t xml:space="preserve">he AMF </w:t>
      </w:r>
      <w:r w:rsidRPr="00555C5F">
        <w:rPr>
          <w:rFonts w:eastAsia="Arial Unicode MS" w:hint="eastAsia"/>
          <w:lang w:eastAsia="zh-CN"/>
        </w:rPr>
        <w:t xml:space="preserve">may keep </w:t>
      </w:r>
      <w:r w:rsidRPr="00555C5F">
        <w:rPr>
          <w:rFonts w:eastAsia="Arial Unicode MS"/>
          <w:lang w:eastAsia="zh-CN"/>
        </w:rPr>
        <w:t>a UE in CM-CONNECTED state until</w:t>
      </w:r>
      <w:r w:rsidRPr="00555C5F">
        <w:rPr>
          <w:rFonts w:eastAsia="Arial Unicode MS" w:hint="eastAsia"/>
          <w:lang w:eastAsia="zh-CN"/>
        </w:rPr>
        <w:t xml:space="preserve"> the UE de-registers from the </w:t>
      </w:r>
      <w:r w:rsidRPr="00555C5F">
        <w:rPr>
          <w:rFonts w:eastAsia="Arial Unicode MS"/>
          <w:lang w:eastAsia="zh-CN"/>
        </w:rPr>
        <w:t xml:space="preserve">core </w:t>
      </w:r>
      <w:r w:rsidRPr="00555C5F">
        <w:rPr>
          <w:rFonts w:eastAsia="Arial Unicode MS" w:hint="eastAsia"/>
          <w:lang w:eastAsia="zh-CN"/>
        </w:rPr>
        <w:t>network.</w:t>
      </w:r>
    </w:p>
    <w:p w14:paraId="340B203A" w14:textId="77777777" w:rsidR="008E2217" w:rsidRPr="00475454" w:rsidRDefault="00BF3598" w:rsidP="008E2217">
      <w:pPr>
        <w:pStyle w:val="EditorsNote"/>
        <w:rPr>
          <w:rFonts w:eastAsia="SimSun"/>
          <w:lang w:eastAsia="zh-CN"/>
        </w:rPr>
      </w:pPr>
      <w:r>
        <w:t>Editor's note:</w:t>
      </w:r>
      <w:r w:rsidR="008E2217" w:rsidRPr="00475454">
        <w:tab/>
      </w:r>
      <w:r w:rsidR="008E2217" w:rsidRPr="00475454">
        <w:rPr>
          <w:rFonts w:eastAsia="SimSun" w:hint="eastAsia"/>
          <w:lang w:eastAsia="zh-CN"/>
        </w:rPr>
        <w:t>The CM states for</w:t>
      </w:r>
      <w:r w:rsidR="008E2217" w:rsidRPr="00475454">
        <w:rPr>
          <w:rFonts w:hint="eastAsia"/>
          <w:lang w:eastAsia="zh-CN"/>
        </w:rPr>
        <w:t xml:space="preserve"> the UE that successfully registered via non-3GPP access </w:t>
      </w:r>
      <w:r w:rsidR="008E2217" w:rsidRPr="00475454">
        <w:rPr>
          <w:rFonts w:eastAsia="SimSun" w:hint="eastAsia"/>
          <w:lang w:eastAsia="zh-CN"/>
        </w:rPr>
        <w:t>is FFS.</w:t>
      </w:r>
    </w:p>
    <w:p w14:paraId="29E01C00" w14:textId="77777777" w:rsidR="008E2217" w:rsidRPr="00475454" w:rsidRDefault="008E2217" w:rsidP="009F5807">
      <w:pPr>
        <w:pStyle w:val="Heading5"/>
        <w:rPr>
          <w:lang w:eastAsia="zh-CN"/>
        </w:rPr>
      </w:pPr>
      <w:bookmarkStart w:id="68" w:name="_Toc476030911"/>
      <w:r w:rsidRPr="00475454">
        <w:rPr>
          <w:lang w:eastAsia="zh-CN"/>
        </w:rPr>
        <w:t>5.3</w:t>
      </w:r>
      <w:r w:rsidRPr="00475454">
        <w:rPr>
          <w:rFonts w:hint="eastAsia"/>
          <w:lang w:eastAsia="zh-CN"/>
        </w:rPr>
        <w:t>.</w:t>
      </w:r>
      <w:r w:rsidRPr="00475454">
        <w:rPr>
          <w:lang w:eastAsia="zh-CN"/>
        </w:rPr>
        <w:t>3</w:t>
      </w:r>
      <w:r w:rsidRPr="00475454">
        <w:rPr>
          <w:rFonts w:hint="eastAsia"/>
          <w:lang w:eastAsia="zh-CN"/>
        </w:rPr>
        <w:t>.</w:t>
      </w:r>
      <w:r w:rsidRPr="00475454">
        <w:rPr>
          <w:lang w:eastAsia="zh-CN"/>
        </w:rPr>
        <w:t>2</w:t>
      </w:r>
      <w:r w:rsidRPr="00475454">
        <w:rPr>
          <w:rFonts w:hint="eastAsia"/>
          <w:lang w:eastAsia="zh-CN"/>
        </w:rPr>
        <w:t>.</w:t>
      </w:r>
      <w:r w:rsidR="00F90BA7">
        <w:rPr>
          <w:lang w:eastAsia="zh-CN"/>
        </w:rPr>
        <w:t>4</w:t>
      </w:r>
      <w:r w:rsidRPr="00475454">
        <w:rPr>
          <w:lang w:eastAsia="zh-CN"/>
        </w:rPr>
        <w:tab/>
      </w:r>
      <w:r w:rsidRPr="00475454">
        <w:rPr>
          <w:rFonts w:hint="eastAsia"/>
          <w:lang w:eastAsia="zh-CN"/>
        </w:rPr>
        <w:t xml:space="preserve">5GS Connection Management </w:t>
      </w:r>
      <w:r w:rsidR="00F90BA7">
        <w:rPr>
          <w:lang w:eastAsia="zh-CN"/>
        </w:rPr>
        <w:t>S</w:t>
      </w:r>
      <w:r w:rsidR="00F90BA7" w:rsidRPr="00475454">
        <w:rPr>
          <w:rFonts w:hint="eastAsia"/>
          <w:lang w:eastAsia="zh-CN"/>
        </w:rPr>
        <w:t xml:space="preserve">tate </w:t>
      </w:r>
      <w:r w:rsidR="00F90BA7">
        <w:rPr>
          <w:lang w:eastAsia="zh-CN"/>
        </w:rPr>
        <w:t>models</w:t>
      </w:r>
      <w:bookmarkEnd w:id="68"/>
    </w:p>
    <w:p w14:paraId="159EF80E" w14:textId="77777777" w:rsidR="008E2217" w:rsidRPr="00475454" w:rsidRDefault="00F51B62" w:rsidP="008E2217">
      <w:pPr>
        <w:pStyle w:val="TH"/>
      </w:pPr>
      <w:r w:rsidRPr="00555C5F">
        <w:object w:dxaOrig="6633" w:dyaOrig="1415" w14:anchorId="4811698C">
          <v:shape id="_x0000_i1047" type="#_x0000_t75" style="width:332.35pt;height:71.35pt" o:ole="">
            <v:imagedata r:id="rId54" o:title=""/>
          </v:shape>
          <o:OLEObject Type="Embed" ProgID="Word.Picture.8" ShapeID="_x0000_i1047" DrawAspect="Content" ObjectID="_1550690510" r:id="rId55"/>
        </w:object>
      </w:r>
    </w:p>
    <w:p w14:paraId="0E9EF294" w14:textId="77777777" w:rsidR="008E2217" w:rsidRPr="00475454" w:rsidRDefault="008E2217" w:rsidP="008E2217">
      <w:pPr>
        <w:pStyle w:val="TF"/>
      </w:pPr>
      <w:r w:rsidRPr="00475454">
        <w:t xml:space="preserve">Figure </w:t>
      </w:r>
      <w:r w:rsidRPr="00475454">
        <w:rPr>
          <w:lang w:eastAsia="zh-CN"/>
        </w:rPr>
        <w:t>5.3</w:t>
      </w:r>
      <w:r w:rsidRPr="00475454">
        <w:rPr>
          <w:rFonts w:hint="eastAsia"/>
          <w:lang w:eastAsia="zh-CN"/>
        </w:rPr>
        <w:t>.</w:t>
      </w:r>
      <w:r w:rsidRPr="00475454">
        <w:rPr>
          <w:lang w:eastAsia="zh-CN"/>
        </w:rPr>
        <w:t>3</w:t>
      </w:r>
      <w:r w:rsidRPr="00475454">
        <w:rPr>
          <w:rFonts w:hint="eastAsia"/>
          <w:lang w:eastAsia="zh-CN"/>
        </w:rPr>
        <w:t>.</w:t>
      </w:r>
      <w:r w:rsidRPr="00475454">
        <w:rPr>
          <w:lang w:eastAsia="zh-CN"/>
        </w:rPr>
        <w:t>2</w:t>
      </w:r>
      <w:r w:rsidRPr="00475454">
        <w:rPr>
          <w:rFonts w:hint="eastAsia"/>
          <w:lang w:eastAsia="zh-CN"/>
        </w:rPr>
        <w:t>.</w:t>
      </w:r>
      <w:r w:rsidR="009F5807">
        <w:rPr>
          <w:lang w:val="en-US" w:eastAsia="zh-CN"/>
        </w:rPr>
        <w:t>4</w:t>
      </w:r>
      <w:r w:rsidRPr="00475454">
        <w:t xml:space="preserve">-1: </w:t>
      </w:r>
      <w:r w:rsidRPr="00475454">
        <w:rPr>
          <w:rFonts w:hint="eastAsia"/>
          <w:lang w:eastAsia="zh-CN"/>
        </w:rPr>
        <w:t>C</w:t>
      </w:r>
      <w:r w:rsidRPr="00475454">
        <w:t xml:space="preserve">M state </w:t>
      </w:r>
      <w:r w:rsidRPr="00475454">
        <w:rPr>
          <w:rFonts w:hint="eastAsia"/>
          <w:lang w:eastAsia="zh-CN"/>
        </w:rPr>
        <w:t>transition</w:t>
      </w:r>
      <w:r w:rsidRPr="00475454">
        <w:t xml:space="preserve"> in UE</w:t>
      </w:r>
    </w:p>
    <w:bookmarkStart w:id="69" w:name="_MON_1546945925"/>
    <w:bookmarkEnd w:id="69"/>
    <w:p w14:paraId="02CCC1CE" w14:textId="77777777" w:rsidR="008E2217" w:rsidRPr="00475454" w:rsidRDefault="00F51B62" w:rsidP="008E2217">
      <w:pPr>
        <w:pStyle w:val="TH"/>
      </w:pPr>
      <w:r w:rsidRPr="009A3528">
        <w:object w:dxaOrig="6633" w:dyaOrig="1319" w14:anchorId="5F0B0469">
          <v:shape id="_x0000_i1048" type="#_x0000_t75" style="width:332.35pt;height:66.2pt" o:ole="">
            <v:imagedata r:id="rId56" o:title=""/>
          </v:shape>
          <o:OLEObject Type="Embed" ProgID="Word.Picture.8" ShapeID="_x0000_i1048" DrawAspect="Content" ObjectID="_1550690511" r:id="rId57"/>
        </w:object>
      </w:r>
    </w:p>
    <w:p w14:paraId="0433AB7F" w14:textId="77777777" w:rsidR="008E2217" w:rsidRPr="00475454" w:rsidRDefault="008E2217" w:rsidP="008E2217">
      <w:pPr>
        <w:pStyle w:val="TF"/>
        <w:rPr>
          <w:lang w:eastAsia="zh-CN"/>
        </w:rPr>
      </w:pPr>
      <w:r w:rsidRPr="00475454">
        <w:t xml:space="preserve">Figure </w:t>
      </w:r>
      <w:r w:rsidRPr="00475454">
        <w:rPr>
          <w:lang w:eastAsia="zh-CN"/>
        </w:rPr>
        <w:t>5.</w:t>
      </w:r>
      <w:r w:rsidR="009F5807">
        <w:rPr>
          <w:lang w:val="en-US" w:eastAsia="zh-CN"/>
        </w:rPr>
        <w:t>3</w:t>
      </w:r>
      <w:r w:rsidRPr="00475454">
        <w:rPr>
          <w:rFonts w:hint="eastAsia"/>
          <w:lang w:eastAsia="zh-CN"/>
        </w:rPr>
        <w:t>.</w:t>
      </w:r>
      <w:r w:rsidR="009F5807">
        <w:rPr>
          <w:lang w:val="en-US" w:eastAsia="zh-CN"/>
        </w:rPr>
        <w:t>3</w:t>
      </w:r>
      <w:r w:rsidRPr="00475454">
        <w:rPr>
          <w:rFonts w:hint="eastAsia"/>
          <w:lang w:eastAsia="zh-CN"/>
        </w:rPr>
        <w:t>.</w:t>
      </w:r>
      <w:r w:rsidRPr="00475454">
        <w:rPr>
          <w:lang w:eastAsia="zh-CN"/>
        </w:rPr>
        <w:t>2</w:t>
      </w:r>
      <w:r w:rsidRPr="00475454">
        <w:rPr>
          <w:rFonts w:hint="eastAsia"/>
          <w:lang w:eastAsia="zh-CN"/>
        </w:rPr>
        <w:t>.</w:t>
      </w:r>
      <w:r w:rsidR="009F5807">
        <w:rPr>
          <w:lang w:val="en-US" w:eastAsia="zh-CN"/>
        </w:rPr>
        <w:t>4</w:t>
      </w:r>
      <w:r w:rsidRPr="00475454">
        <w:t xml:space="preserve">-2: </w:t>
      </w:r>
      <w:r w:rsidRPr="00475454">
        <w:rPr>
          <w:rFonts w:hint="eastAsia"/>
          <w:lang w:eastAsia="zh-CN"/>
        </w:rPr>
        <w:t>C</w:t>
      </w:r>
      <w:r w:rsidRPr="00475454">
        <w:t xml:space="preserve">M state </w:t>
      </w:r>
      <w:r w:rsidRPr="00475454">
        <w:rPr>
          <w:rFonts w:hint="eastAsia"/>
          <w:lang w:eastAsia="zh-CN"/>
        </w:rPr>
        <w:t>transition</w:t>
      </w:r>
      <w:r w:rsidRPr="00475454">
        <w:t xml:space="preserve"> in </w:t>
      </w:r>
      <w:r w:rsidRPr="00475454">
        <w:rPr>
          <w:rFonts w:hint="eastAsia"/>
          <w:lang w:eastAsia="zh-CN"/>
        </w:rPr>
        <w:t>AMF</w:t>
      </w:r>
    </w:p>
    <w:p w14:paraId="4D46C855" w14:textId="77777777" w:rsidR="006C79D0" w:rsidRPr="008904C7" w:rsidRDefault="006C79D0" w:rsidP="006C79D0">
      <w:r w:rsidRPr="008904C7">
        <w:t>When a UE gets CM-IDLE over an access, the UP connection of the PDU sessions that were active</w:t>
      </w:r>
      <w:r w:rsidR="00BF3598">
        <w:t xml:space="preserve"> on this access gets inactive.</w:t>
      </w:r>
    </w:p>
    <w:p w14:paraId="2F804142" w14:textId="77777777" w:rsidR="006C79D0" w:rsidRPr="00BF3598" w:rsidRDefault="006C79D0" w:rsidP="006C79D0">
      <w:pPr>
        <w:pStyle w:val="NO"/>
      </w:pPr>
      <w:r w:rsidRPr="008904C7">
        <w:t>NOTE:</w:t>
      </w:r>
      <w:r w:rsidR="00BF3598">
        <w:tab/>
        <w:t>The activation of UP connection of PDU sessions is documented in clause 5.6.8.</w:t>
      </w:r>
    </w:p>
    <w:p w14:paraId="66544A1B" w14:textId="77777777" w:rsidR="008E2217" w:rsidRPr="00475454" w:rsidRDefault="008E2217" w:rsidP="008E2217">
      <w:pPr>
        <w:pStyle w:val="Heading4"/>
        <w:rPr>
          <w:lang w:eastAsia="zh-CN"/>
        </w:rPr>
      </w:pPr>
      <w:bookmarkStart w:id="70" w:name="_Toc476030912"/>
      <w:r w:rsidRPr="00475454">
        <w:rPr>
          <w:lang w:eastAsia="zh-CN"/>
        </w:rPr>
        <w:t>5.3</w:t>
      </w:r>
      <w:r w:rsidRPr="00475454">
        <w:rPr>
          <w:rFonts w:hint="eastAsia"/>
          <w:lang w:eastAsia="zh-CN"/>
        </w:rPr>
        <w:t>.</w:t>
      </w:r>
      <w:r w:rsidRPr="00475454">
        <w:rPr>
          <w:lang w:eastAsia="zh-CN"/>
        </w:rPr>
        <w:t>3</w:t>
      </w:r>
      <w:r w:rsidRPr="00475454">
        <w:rPr>
          <w:rFonts w:hint="eastAsia"/>
          <w:lang w:eastAsia="zh-CN"/>
        </w:rPr>
        <w:t>.</w:t>
      </w:r>
      <w:r w:rsidRPr="00475454">
        <w:rPr>
          <w:lang w:eastAsia="zh-CN"/>
        </w:rPr>
        <w:t>3</w:t>
      </w:r>
      <w:r w:rsidRPr="00475454">
        <w:rPr>
          <w:lang w:eastAsia="zh-CN"/>
        </w:rPr>
        <w:tab/>
        <w:t>NAS signalling connection</w:t>
      </w:r>
      <w:r w:rsidRPr="00475454">
        <w:rPr>
          <w:rFonts w:hint="eastAsia"/>
          <w:lang w:eastAsia="zh-CN"/>
        </w:rPr>
        <w:t xml:space="preserve"> management</w:t>
      </w:r>
      <w:bookmarkEnd w:id="70"/>
    </w:p>
    <w:p w14:paraId="4AABD270" w14:textId="77777777" w:rsidR="008E2217" w:rsidRPr="00475454" w:rsidRDefault="008E2217" w:rsidP="008E2217">
      <w:pPr>
        <w:pStyle w:val="Heading5"/>
        <w:rPr>
          <w:lang w:eastAsia="zh-CN"/>
        </w:rPr>
      </w:pPr>
      <w:bookmarkStart w:id="71" w:name="_Toc476030913"/>
      <w:r w:rsidRPr="00475454">
        <w:rPr>
          <w:lang w:eastAsia="zh-CN"/>
        </w:rPr>
        <w:t>5.3</w:t>
      </w:r>
      <w:r w:rsidRPr="00475454">
        <w:rPr>
          <w:rFonts w:hint="eastAsia"/>
          <w:lang w:eastAsia="zh-CN"/>
        </w:rPr>
        <w:t>.</w:t>
      </w:r>
      <w:r w:rsidRPr="00475454">
        <w:rPr>
          <w:lang w:eastAsia="zh-CN"/>
        </w:rPr>
        <w:t>3</w:t>
      </w:r>
      <w:r w:rsidRPr="00475454">
        <w:rPr>
          <w:rFonts w:hint="eastAsia"/>
          <w:lang w:eastAsia="zh-CN"/>
        </w:rPr>
        <w:t>.</w:t>
      </w:r>
      <w:r w:rsidRPr="00475454">
        <w:rPr>
          <w:lang w:eastAsia="zh-CN"/>
        </w:rPr>
        <w:t>3.1</w:t>
      </w:r>
      <w:r w:rsidRPr="00475454">
        <w:rPr>
          <w:lang w:eastAsia="zh-CN"/>
        </w:rPr>
        <w:tab/>
        <w:t>General</w:t>
      </w:r>
      <w:bookmarkEnd w:id="71"/>
    </w:p>
    <w:p w14:paraId="3CB4EA5B" w14:textId="77777777" w:rsidR="008E2217" w:rsidRPr="00475454" w:rsidRDefault="008E2217" w:rsidP="008E2217">
      <w:pPr>
        <w:rPr>
          <w:lang w:eastAsia="zh-CN"/>
        </w:rPr>
      </w:pPr>
      <w:r w:rsidRPr="00475454">
        <w:rPr>
          <w:rFonts w:hint="eastAsia"/>
        </w:rPr>
        <w:t xml:space="preserve">NAS </w:t>
      </w:r>
      <w:r w:rsidRPr="00475454">
        <w:t>signalling</w:t>
      </w:r>
      <w:r w:rsidRPr="00475454">
        <w:rPr>
          <w:rFonts w:hint="eastAsia"/>
        </w:rPr>
        <w:t xml:space="preserve"> connection management include</w:t>
      </w:r>
      <w:r w:rsidRPr="00475454">
        <w:rPr>
          <w:rFonts w:hint="eastAsia"/>
          <w:lang w:eastAsia="zh-CN"/>
        </w:rPr>
        <w:t>s</w:t>
      </w:r>
      <w:r w:rsidRPr="00475454">
        <w:rPr>
          <w:rFonts w:hint="eastAsia"/>
        </w:rPr>
        <w:t xml:space="preserve"> the </w:t>
      </w:r>
      <w:r w:rsidRPr="00475454">
        <w:t>functions</w:t>
      </w:r>
      <w:r w:rsidRPr="00475454">
        <w:rPr>
          <w:rFonts w:hint="eastAsia"/>
        </w:rPr>
        <w:t xml:space="preserve"> of establishing </w:t>
      </w:r>
      <w:r w:rsidRPr="00475454">
        <w:rPr>
          <w:rFonts w:hint="eastAsia"/>
          <w:lang w:eastAsia="zh-CN"/>
        </w:rPr>
        <w:t xml:space="preserve">and releasing a </w:t>
      </w:r>
      <w:r w:rsidRPr="00475454">
        <w:rPr>
          <w:rFonts w:hint="eastAsia"/>
        </w:rPr>
        <w:t xml:space="preserve">NAS </w:t>
      </w:r>
      <w:r w:rsidRPr="00475454">
        <w:t>signalling</w:t>
      </w:r>
      <w:r w:rsidRPr="00475454">
        <w:rPr>
          <w:rFonts w:hint="eastAsia"/>
        </w:rPr>
        <w:t xml:space="preserve"> connection</w:t>
      </w:r>
      <w:r w:rsidRPr="00475454">
        <w:rPr>
          <w:rFonts w:hint="eastAsia"/>
          <w:lang w:eastAsia="zh-CN"/>
        </w:rPr>
        <w:t>.</w:t>
      </w:r>
    </w:p>
    <w:p w14:paraId="038F6C78" w14:textId="77777777" w:rsidR="008E2217" w:rsidRPr="00475454" w:rsidRDefault="008E2217" w:rsidP="008E2217">
      <w:pPr>
        <w:pStyle w:val="Heading5"/>
        <w:rPr>
          <w:lang w:eastAsia="zh-CN"/>
        </w:rPr>
      </w:pPr>
      <w:bookmarkStart w:id="72" w:name="_Toc476030914"/>
      <w:r w:rsidRPr="00475454">
        <w:rPr>
          <w:lang w:eastAsia="zh-CN"/>
        </w:rPr>
        <w:t>5.3</w:t>
      </w:r>
      <w:r w:rsidRPr="00475454">
        <w:rPr>
          <w:rFonts w:hint="eastAsia"/>
          <w:lang w:eastAsia="zh-CN"/>
        </w:rPr>
        <w:t>.</w:t>
      </w:r>
      <w:r w:rsidRPr="00475454">
        <w:rPr>
          <w:lang w:eastAsia="zh-CN"/>
        </w:rPr>
        <w:t>3</w:t>
      </w:r>
      <w:r w:rsidRPr="00475454">
        <w:rPr>
          <w:rFonts w:hint="eastAsia"/>
          <w:lang w:eastAsia="zh-CN"/>
        </w:rPr>
        <w:t>.</w:t>
      </w:r>
      <w:r w:rsidRPr="00475454">
        <w:rPr>
          <w:lang w:eastAsia="zh-CN"/>
        </w:rPr>
        <w:t>3</w:t>
      </w:r>
      <w:r w:rsidRPr="00475454">
        <w:rPr>
          <w:rFonts w:hint="eastAsia"/>
          <w:lang w:eastAsia="zh-CN"/>
        </w:rPr>
        <w:t>.</w:t>
      </w:r>
      <w:r w:rsidRPr="00475454">
        <w:rPr>
          <w:lang w:eastAsia="zh-CN"/>
        </w:rPr>
        <w:t>2</w:t>
      </w:r>
      <w:r w:rsidRPr="00475454">
        <w:rPr>
          <w:lang w:eastAsia="zh-CN"/>
        </w:rPr>
        <w:tab/>
        <w:t>NAS signalling connection</w:t>
      </w:r>
      <w:r w:rsidRPr="00475454">
        <w:rPr>
          <w:rFonts w:hint="eastAsia"/>
          <w:lang w:eastAsia="zh-CN"/>
        </w:rPr>
        <w:t xml:space="preserve"> establishment</w:t>
      </w:r>
      <w:bookmarkEnd w:id="72"/>
    </w:p>
    <w:p w14:paraId="3040EF0B" w14:textId="77777777" w:rsidR="008E2217" w:rsidRPr="00475454" w:rsidRDefault="008E2217" w:rsidP="008E2217">
      <w:pPr>
        <w:rPr>
          <w:lang w:eastAsia="zh-CN"/>
        </w:rPr>
      </w:pPr>
      <w:r w:rsidRPr="00475454">
        <w:rPr>
          <w:rFonts w:hint="eastAsia"/>
          <w:lang w:eastAsia="zh-CN"/>
        </w:rPr>
        <w:t xml:space="preserve">NAS </w:t>
      </w:r>
      <w:r w:rsidRPr="00475454">
        <w:rPr>
          <w:lang w:eastAsia="zh-CN"/>
        </w:rPr>
        <w:t>signalling</w:t>
      </w:r>
      <w:r w:rsidRPr="00475454">
        <w:rPr>
          <w:rFonts w:hint="eastAsia"/>
          <w:lang w:eastAsia="zh-CN"/>
        </w:rPr>
        <w:t xml:space="preserve"> connection </w:t>
      </w:r>
      <w:r w:rsidRPr="00475454">
        <w:rPr>
          <w:lang w:eastAsia="zh-CN"/>
        </w:rPr>
        <w:t>establishment</w:t>
      </w:r>
      <w:r w:rsidRPr="00475454">
        <w:rPr>
          <w:rFonts w:hint="eastAsia"/>
          <w:lang w:eastAsia="zh-CN"/>
        </w:rPr>
        <w:t xml:space="preserve"> function is provided by the UE and the AMF to establish a NAS </w:t>
      </w:r>
      <w:r w:rsidRPr="00475454">
        <w:rPr>
          <w:lang w:eastAsia="zh-CN"/>
        </w:rPr>
        <w:t>signalling</w:t>
      </w:r>
      <w:r w:rsidRPr="00475454">
        <w:rPr>
          <w:rFonts w:hint="eastAsia"/>
          <w:lang w:eastAsia="zh-CN"/>
        </w:rPr>
        <w:t xml:space="preserve"> connection for a UE in CM-IDLE state.</w:t>
      </w:r>
    </w:p>
    <w:p w14:paraId="461F3C5B" w14:textId="77777777" w:rsidR="008E2217" w:rsidRPr="00475454" w:rsidRDefault="008E2217" w:rsidP="008E2217">
      <w:pPr>
        <w:rPr>
          <w:rFonts w:eastAsia="Arial Unicode MS"/>
          <w:lang w:eastAsia="zh-CN"/>
        </w:rPr>
      </w:pPr>
      <w:r w:rsidRPr="00475454">
        <w:t xml:space="preserve">When the UE </w:t>
      </w:r>
      <w:r w:rsidRPr="00475454">
        <w:rPr>
          <w:rFonts w:hint="eastAsia"/>
          <w:lang w:eastAsia="zh-CN"/>
        </w:rPr>
        <w:t>in CM-IDLE state</w:t>
      </w:r>
      <w:r w:rsidRPr="00475454">
        <w:t xml:space="preserve"> needs to transmit an NAS message, the UE shall </w:t>
      </w:r>
      <w:r w:rsidRPr="00475454">
        <w:rPr>
          <w:rFonts w:hint="eastAsia"/>
          <w:lang w:eastAsia="zh-CN"/>
        </w:rPr>
        <w:t xml:space="preserve">initiate a Service Request or a registration procedure to establish a </w:t>
      </w:r>
      <w:r w:rsidRPr="00475454">
        <w:rPr>
          <w:lang w:eastAsia="zh-CN"/>
        </w:rPr>
        <w:t>signalling</w:t>
      </w:r>
      <w:r w:rsidRPr="00475454">
        <w:rPr>
          <w:rFonts w:hint="eastAsia"/>
          <w:lang w:eastAsia="zh-CN"/>
        </w:rPr>
        <w:t xml:space="preserve"> connection to the AMF as specified in </w:t>
      </w:r>
      <w:r w:rsidR="00BF3598" w:rsidRPr="00475454">
        <w:rPr>
          <w:rFonts w:hint="eastAsia"/>
          <w:lang w:eastAsia="zh-CN"/>
        </w:rPr>
        <w:t>TS</w:t>
      </w:r>
      <w:r w:rsidR="00BF3598">
        <w:rPr>
          <w:lang w:eastAsia="zh-CN"/>
        </w:rPr>
        <w:t> </w:t>
      </w:r>
      <w:r w:rsidR="00BF3598" w:rsidRPr="00475454">
        <w:rPr>
          <w:rFonts w:hint="eastAsia"/>
          <w:lang w:eastAsia="zh-CN"/>
        </w:rPr>
        <w:t>23.502</w:t>
      </w:r>
      <w:r w:rsidR="00BF3598">
        <w:rPr>
          <w:lang w:eastAsia="zh-CN"/>
        </w:rPr>
        <w:t> </w:t>
      </w:r>
      <w:r w:rsidRPr="00475454">
        <w:rPr>
          <w:lang w:eastAsia="zh-CN"/>
        </w:rPr>
        <w:t>[3]</w:t>
      </w:r>
      <w:r w:rsidRPr="00475454">
        <w:rPr>
          <w:rFonts w:hint="eastAsia"/>
          <w:lang w:eastAsia="zh-CN"/>
        </w:rPr>
        <w:t xml:space="preserve"> clause </w:t>
      </w:r>
      <w:r w:rsidRPr="00475454">
        <w:rPr>
          <w:lang w:eastAsia="zh-CN"/>
        </w:rPr>
        <w:t>4</w:t>
      </w:r>
      <w:r w:rsidRPr="00475454">
        <w:rPr>
          <w:rFonts w:hint="eastAsia"/>
          <w:lang w:eastAsia="zh-CN"/>
        </w:rPr>
        <w:t>.</w:t>
      </w:r>
      <w:r w:rsidRPr="00475454">
        <w:rPr>
          <w:lang w:eastAsia="zh-CN"/>
        </w:rPr>
        <w:t>1.2</w:t>
      </w:r>
      <w:r w:rsidRPr="00475454">
        <w:rPr>
          <w:rFonts w:hint="eastAsia"/>
          <w:lang w:eastAsia="zh-CN"/>
        </w:rPr>
        <w:t xml:space="preserve"> and </w:t>
      </w:r>
      <w:r w:rsidR="00BF3598" w:rsidRPr="00475454">
        <w:rPr>
          <w:rFonts w:hint="eastAsia"/>
          <w:lang w:eastAsia="zh-CN"/>
        </w:rPr>
        <w:t>TS</w:t>
      </w:r>
      <w:r w:rsidR="00BF3598">
        <w:rPr>
          <w:lang w:eastAsia="zh-CN"/>
        </w:rPr>
        <w:t> </w:t>
      </w:r>
      <w:r w:rsidR="00BF3598" w:rsidRPr="00475454">
        <w:rPr>
          <w:rFonts w:hint="eastAsia"/>
          <w:lang w:eastAsia="zh-CN"/>
        </w:rPr>
        <w:t>23.502</w:t>
      </w:r>
      <w:r w:rsidR="00BF3598">
        <w:rPr>
          <w:lang w:eastAsia="zh-CN"/>
        </w:rPr>
        <w:t> </w:t>
      </w:r>
      <w:r w:rsidRPr="00475454">
        <w:rPr>
          <w:lang w:eastAsia="zh-CN"/>
        </w:rPr>
        <w:t>[3]</w:t>
      </w:r>
      <w:r w:rsidRPr="00475454">
        <w:rPr>
          <w:rFonts w:hint="eastAsia"/>
          <w:lang w:eastAsia="zh-CN"/>
        </w:rPr>
        <w:t xml:space="preserve"> clause </w:t>
      </w:r>
      <w:r w:rsidRPr="00475454">
        <w:rPr>
          <w:lang w:eastAsia="zh-CN"/>
        </w:rPr>
        <w:t>4.1.1</w:t>
      </w:r>
      <w:r w:rsidRPr="00475454">
        <w:rPr>
          <w:rFonts w:hint="eastAsia"/>
          <w:lang w:eastAsia="zh-CN"/>
        </w:rPr>
        <w:t>.</w:t>
      </w:r>
    </w:p>
    <w:p w14:paraId="375B5436" w14:textId="77777777" w:rsidR="008E2217" w:rsidRPr="00475454" w:rsidRDefault="008E2217" w:rsidP="008E2217">
      <w:pPr>
        <w:rPr>
          <w:lang w:eastAsia="zh-CN"/>
        </w:rPr>
      </w:pPr>
      <w:r w:rsidRPr="00475454">
        <w:rPr>
          <w:rFonts w:eastAsia="Arial Unicode MS" w:hint="eastAsia"/>
          <w:lang w:eastAsia="zh-CN"/>
        </w:rPr>
        <w:t xml:space="preserve">Based on UE preferences, UE </w:t>
      </w:r>
      <w:r w:rsidRPr="00475454">
        <w:rPr>
          <w:rFonts w:eastAsia="Arial Unicode MS"/>
          <w:lang w:eastAsia="zh-CN"/>
        </w:rPr>
        <w:t>subscription</w:t>
      </w:r>
      <w:r w:rsidRPr="00475454">
        <w:rPr>
          <w:rFonts w:eastAsia="Arial Unicode MS" w:hint="eastAsia"/>
          <w:lang w:eastAsia="zh-CN"/>
        </w:rPr>
        <w:t>, UE mobility pattern and network configuration, t</w:t>
      </w:r>
      <w:r w:rsidRPr="00475454">
        <w:rPr>
          <w:rFonts w:eastAsia="Arial Unicode MS" w:hint="eastAsia"/>
        </w:rPr>
        <w:t xml:space="preserve">he AMF </w:t>
      </w:r>
      <w:r w:rsidRPr="00475454">
        <w:rPr>
          <w:rFonts w:eastAsia="Arial Unicode MS" w:hint="eastAsia"/>
          <w:lang w:eastAsia="zh-CN"/>
        </w:rPr>
        <w:t xml:space="preserve">may keep the NAS </w:t>
      </w:r>
      <w:r w:rsidRPr="00475454">
        <w:rPr>
          <w:rFonts w:eastAsia="Arial Unicode MS"/>
          <w:lang w:eastAsia="zh-CN"/>
        </w:rPr>
        <w:t>signalling</w:t>
      </w:r>
      <w:r w:rsidRPr="00475454">
        <w:rPr>
          <w:rFonts w:eastAsia="Arial Unicode MS" w:hint="eastAsia"/>
          <w:lang w:eastAsia="zh-CN"/>
        </w:rPr>
        <w:t xml:space="preserve"> connection </w:t>
      </w:r>
      <w:r w:rsidRPr="00475454">
        <w:rPr>
          <w:rFonts w:eastAsia="Arial Unicode MS"/>
          <w:lang w:eastAsia="zh-CN"/>
        </w:rPr>
        <w:t>until</w:t>
      </w:r>
      <w:r w:rsidRPr="00475454">
        <w:rPr>
          <w:rFonts w:eastAsia="Arial Unicode MS" w:hint="eastAsia"/>
          <w:lang w:eastAsia="zh-CN"/>
        </w:rPr>
        <w:t xml:space="preserve"> the UE de-registers from the network.</w:t>
      </w:r>
    </w:p>
    <w:p w14:paraId="45BA7DB3" w14:textId="77777777" w:rsidR="008E2217" w:rsidRPr="00475454" w:rsidRDefault="008E2217" w:rsidP="008E2217">
      <w:pPr>
        <w:pStyle w:val="Heading5"/>
        <w:rPr>
          <w:lang w:eastAsia="zh-CN"/>
        </w:rPr>
      </w:pPr>
      <w:bookmarkStart w:id="73" w:name="_Toc476030915"/>
      <w:r w:rsidRPr="00475454">
        <w:rPr>
          <w:lang w:eastAsia="zh-CN"/>
        </w:rPr>
        <w:t>5.3</w:t>
      </w:r>
      <w:r w:rsidRPr="00475454">
        <w:rPr>
          <w:rFonts w:hint="eastAsia"/>
          <w:lang w:eastAsia="zh-CN"/>
        </w:rPr>
        <w:t>.</w:t>
      </w:r>
      <w:r w:rsidRPr="00475454">
        <w:rPr>
          <w:lang w:eastAsia="zh-CN"/>
        </w:rPr>
        <w:t>3</w:t>
      </w:r>
      <w:r w:rsidRPr="00475454">
        <w:rPr>
          <w:rFonts w:hint="eastAsia"/>
          <w:lang w:eastAsia="zh-CN"/>
        </w:rPr>
        <w:t>.</w:t>
      </w:r>
      <w:r w:rsidRPr="00475454">
        <w:rPr>
          <w:lang w:eastAsia="zh-CN"/>
        </w:rPr>
        <w:t>3</w:t>
      </w:r>
      <w:r w:rsidRPr="00475454">
        <w:rPr>
          <w:rFonts w:hint="eastAsia"/>
          <w:lang w:eastAsia="zh-CN"/>
        </w:rPr>
        <w:t>.3</w:t>
      </w:r>
      <w:r w:rsidRPr="00475454">
        <w:rPr>
          <w:lang w:eastAsia="zh-CN"/>
        </w:rPr>
        <w:tab/>
        <w:t>NAS signalling connection</w:t>
      </w:r>
      <w:r w:rsidRPr="00475454">
        <w:rPr>
          <w:rFonts w:hint="eastAsia"/>
          <w:lang w:eastAsia="zh-CN"/>
        </w:rPr>
        <w:t xml:space="preserve"> Release</w:t>
      </w:r>
      <w:bookmarkEnd w:id="73"/>
    </w:p>
    <w:p w14:paraId="1E750CF4" w14:textId="77777777" w:rsidR="008E2217" w:rsidRPr="00475454" w:rsidRDefault="008E2217" w:rsidP="008E2217">
      <w:pPr>
        <w:rPr>
          <w:lang w:eastAsia="zh-CN"/>
        </w:rPr>
      </w:pPr>
      <w:r w:rsidRPr="00475454">
        <w:t xml:space="preserve">The </w:t>
      </w:r>
      <w:r w:rsidRPr="00475454">
        <w:rPr>
          <w:rFonts w:hint="eastAsia"/>
          <w:lang w:eastAsia="zh-CN"/>
        </w:rPr>
        <w:t>procedure</w:t>
      </w:r>
      <w:r w:rsidRPr="00475454">
        <w:t xml:space="preserve"> of </w:t>
      </w:r>
      <w:r w:rsidRPr="00475454">
        <w:rPr>
          <w:rFonts w:hint="eastAsia"/>
          <w:lang w:eastAsia="zh-CN"/>
        </w:rPr>
        <w:t>releasing a</w:t>
      </w:r>
      <w:r w:rsidRPr="00475454">
        <w:t xml:space="preserve"> NAS signalling connection is initiated by the </w:t>
      </w:r>
      <w:r w:rsidRPr="00475454">
        <w:rPr>
          <w:rFonts w:hint="eastAsia"/>
          <w:lang w:eastAsia="zh-CN"/>
        </w:rPr>
        <w:t>5G (R)AN node or the AMF</w:t>
      </w:r>
      <w:r w:rsidRPr="00475454">
        <w:t>.</w:t>
      </w:r>
    </w:p>
    <w:p w14:paraId="0B7EA6B7" w14:textId="77777777" w:rsidR="008E2217" w:rsidRDefault="008E2217" w:rsidP="008E2217">
      <w:r w:rsidRPr="00475454">
        <w:rPr>
          <w:rFonts w:hint="eastAsia"/>
          <w:lang w:eastAsia="zh-CN"/>
        </w:rPr>
        <w:lastRenderedPageBreak/>
        <w:t>T</w:t>
      </w:r>
      <w:r w:rsidRPr="00475454">
        <w:rPr>
          <w:rFonts w:hint="eastAsia"/>
        </w:rPr>
        <w:t xml:space="preserve">he UE </w:t>
      </w:r>
      <w:r w:rsidRPr="00475454">
        <w:t>consider</w:t>
      </w:r>
      <w:r w:rsidRPr="00475454">
        <w:rPr>
          <w:rFonts w:eastAsia="Malgun Gothic" w:hint="eastAsia"/>
          <w:lang w:eastAsia="ko-KR"/>
        </w:rPr>
        <w:t>s</w:t>
      </w:r>
      <w:r w:rsidRPr="00475454">
        <w:t xml:space="preserve"> the NAS signalling connection </w:t>
      </w:r>
      <w:r w:rsidRPr="00475454">
        <w:rPr>
          <w:rFonts w:hint="eastAsia"/>
          <w:lang w:eastAsia="zh-CN"/>
        </w:rPr>
        <w:t xml:space="preserve">is </w:t>
      </w:r>
      <w:r w:rsidRPr="00475454">
        <w:t>released</w:t>
      </w:r>
      <w:r w:rsidRPr="00475454">
        <w:rPr>
          <w:rFonts w:hint="eastAsia"/>
        </w:rPr>
        <w:t xml:space="preserve"> </w:t>
      </w:r>
      <w:r w:rsidRPr="00475454">
        <w:rPr>
          <w:rFonts w:hint="eastAsia"/>
          <w:lang w:eastAsia="zh-CN"/>
        </w:rPr>
        <w:t>if it detects the RRC connection is released.</w:t>
      </w:r>
      <w:r w:rsidRPr="00475454">
        <w:rPr>
          <w:rFonts w:hint="eastAsia"/>
        </w:rPr>
        <w:t xml:space="preserve"> After the NAS </w:t>
      </w:r>
      <w:r w:rsidRPr="00475454">
        <w:t>signalling</w:t>
      </w:r>
      <w:r w:rsidRPr="00475454">
        <w:rPr>
          <w:rFonts w:hint="eastAsia"/>
        </w:rPr>
        <w:t xml:space="preserve"> connection is released, the UE </w:t>
      </w:r>
      <w:r w:rsidRPr="00475454">
        <w:rPr>
          <w:rFonts w:hint="eastAsia"/>
          <w:lang w:eastAsia="zh-CN"/>
        </w:rPr>
        <w:t xml:space="preserve">and the AMF </w:t>
      </w:r>
      <w:r w:rsidRPr="00475454">
        <w:rPr>
          <w:rFonts w:hint="eastAsia"/>
        </w:rPr>
        <w:t xml:space="preserve">enters </w:t>
      </w:r>
      <w:r w:rsidRPr="00475454">
        <w:rPr>
          <w:rFonts w:hint="eastAsia"/>
          <w:lang w:eastAsia="zh-CN"/>
        </w:rPr>
        <w:t>CM-</w:t>
      </w:r>
      <w:r w:rsidRPr="00475454">
        <w:rPr>
          <w:rFonts w:hint="eastAsia"/>
        </w:rPr>
        <w:t>IDLE state.</w:t>
      </w:r>
    </w:p>
    <w:p w14:paraId="14CE6531" w14:textId="77777777" w:rsidR="006C79D0" w:rsidRPr="00475454" w:rsidRDefault="006C79D0" w:rsidP="006C79D0">
      <w:pPr>
        <w:pStyle w:val="Heading4"/>
        <w:rPr>
          <w:lang w:eastAsia="zh-CN"/>
        </w:rPr>
      </w:pPr>
      <w:bookmarkStart w:id="74" w:name="_Toc476030916"/>
      <w:r w:rsidRPr="00475454">
        <w:rPr>
          <w:lang w:eastAsia="zh-CN"/>
        </w:rPr>
        <w:t>5.3</w:t>
      </w:r>
      <w:r w:rsidRPr="00475454">
        <w:rPr>
          <w:rFonts w:hint="eastAsia"/>
          <w:lang w:eastAsia="zh-CN"/>
        </w:rPr>
        <w:t>.</w:t>
      </w:r>
      <w:r w:rsidRPr="00475454">
        <w:rPr>
          <w:lang w:eastAsia="zh-CN"/>
        </w:rPr>
        <w:t>3</w:t>
      </w:r>
      <w:r w:rsidRPr="00475454">
        <w:rPr>
          <w:rFonts w:hint="eastAsia"/>
          <w:lang w:eastAsia="zh-CN"/>
        </w:rPr>
        <w:t>.</w:t>
      </w:r>
      <w:r>
        <w:rPr>
          <w:lang w:eastAsia="zh-CN"/>
        </w:rPr>
        <w:t>4</w:t>
      </w:r>
      <w:r w:rsidRPr="00475454">
        <w:rPr>
          <w:lang w:eastAsia="zh-CN"/>
        </w:rPr>
        <w:tab/>
      </w:r>
      <w:r>
        <w:rPr>
          <w:lang w:eastAsia="zh-CN"/>
        </w:rPr>
        <w:t>Support of an UE connected over both 3GPP and Non 3GPP access</w:t>
      </w:r>
      <w:bookmarkEnd w:id="74"/>
    </w:p>
    <w:p w14:paraId="4D0CD0CE" w14:textId="77777777" w:rsidR="006C79D0" w:rsidRDefault="006C79D0" w:rsidP="006C79D0">
      <w:pPr>
        <w:rPr>
          <w:lang w:eastAsia="zh-CN"/>
        </w:rPr>
      </w:pPr>
      <w:r w:rsidRPr="008D0231">
        <w:rPr>
          <w:lang w:eastAsia="zh-CN"/>
        </w:rPr>
        <w:t>The AMF manages two CM states for an UE: a CM state for 3GPP access and a CM state for Non 3GPP access. A maximum of one N2 interface can serve the UE for 3GPP access and a maximum of one N2 interface can serve the UE for Non 3GPP access</w:t>
      </w:r>
      <w:r>
        <w:rPr>
          <w:lang w:eastAsia="zh-CN"/>
        </w:rPr>
        <w:t>. An UE may be in any combination of the CM states between 3GPP and Non 3GPP access, e.g. an UE may be CM-IDLE for one access and CM-CONNECTED for the other access, CM-IDLE for both accesses or CM-CONNECTED for both accesses.</w:t>
      </w:r>
    </w:p>
    <w:p w14:paraId="7FB35E07" w14:textId="77777777" w:rsidR="006C79D0" w:rsidRPr="00475454" w:rsidRDefault="006C79D0" w:rsidP="008E2217">
      <w:pPr>
        <w:rPr>
          <w:lang w:eastAsia="zh-CN"/>
        </w:rPr>
      </w:pPr>
      <w:r>
        <w:rPr>
          <w:lang w:eastAsia="zh-CN"/>
        </w:rPr>
        <w:t xml:space="preserve">Connection </w:t>
      </w:r>
      <w:r w:rsidRPr="008904C7">
        <w:rPr>
          <w:lang w:val="en-US"/>
        </w:rPr>
        <w:t>Management over Non 3GPP access is further defined in claus</w:t>
      </w:r>
      <w:r>
        <w:rPr>
          <w:lang w:val="en-US"/>
        </w:rPr>
        <w:t>e</w:t>
      </w:r>
      <w:r w:rsidR="004E5975">
        <w:rPr>
          <w:lang w:val="en-US"/>
        </w:rPr>
        <w:t> </w:t>
      </w:r>
      <w:r w:rsidRPr="008904C7">
        <w:rPr>
          <w:lang w:val="en-US"/>
        </w:rPr>
        <w:t>5.5.</w:t>
      </w:r>
      <w:r w:rsidR="004E5975">
        <w:rPr>
          <w:lang w:val="en-US"/>
        </w:rPr>
        <w:t>3</w:t>
      </w:r>
      <w:r>
        <w:rPr>
          <w:lang w:val="en-US"/>
        </w:rPr>
        <w:t>.</w:t>
      </w:r>
    </w:p>
    <w:p w14:paraId="1F2B21AA" w14:textId="77777777" w:rsidR="00DB70BD" w:rsidRPr="00475454" w:rsidRDefault="00DB70BD" w:rsidP="00DB70BD">
      <w:pPr>
        <w:pStyle w:val="Heading3"/>
        <w:rPr>
          <w:lang w:eastAsia="zh-CN"/>
        </w:rPr>
      </w:pPr>
      <w:bookmarkStart w:id="75" w:name="_Toc476030917"/>
      <w:r w:rsidRPr="00475454">
        <w:rPr>
          <w:lang w:eastAsia="zh-CN"/>
        </w:rPr>
        <w:t>5.3.</w:t>
      </w:r>
      <w:r w:rsidR="00336734" w:rsidRPr="00475454">
        <w:rPr>
          <w:lang w:eastAsia="zh-CN"/>
        </w:rPr>
        <w:t>4</w:t>
      </w:r>
      <w:r w:rsidRPr="00475454">
        <w:rPr>
          <w:lang w:eastAsia="zh-CN"/>
        </w:rPr>
        <w:tab/>
        <w:t>UE Mobility</w:t>
      </w:r>
      <w:bookmarkEnd w:id="75"/>
    </w:p>
    <w:p w14:paraId="54B7389E" w14:textId="77777777" w:rsidR="00DB70BD" w:rsidRPr="00475454" w:rsidRDefault="00DB70BD" w:rsidP="00DB70BD">
      <w:pPr>
        <w:pStyle w:val="Heading4"/>
      </w:pPr>
      <w:bookmarkStart w:id="76" w:name="_Toc476030918"/>
      <w:r w:rsidRPr="00475454">
        <w:t>5.3.</w:t>
      </w:r>
      <w:r w:rsidR="00336734" w:rsidRPr="00475454">
        <w:t>4</w:t>
      </w:r>
      <w:r w:rsidRPr="00475454">
        <w:t>.1</w:t>
      </w:r>
      <w:r w:rsidRPr="00475454">
        <w:tab/>
        <w:t>Mobility Restrictions</w:t>
      </w:r>
      <w:bookmarkEnd w:id="76"/>
    </w:p>
    <w:p w14:paraId="1403F8A4" w14:textId="77777777" w:rsidR="00DB70BD" w:rsidRPr="00475454" w:rsidRDefault="00DB70BD" w:rsidP="00DB70BD">
      <w:pPr>
        <w:pStyle w:val="Heading5"/>
      </w:pPr>
      <w:bookmarkStart w:id="77" w:name="_Toc476030919"/>
      <w:r w:rsidRPr="00475454">
        <w:t>5.3.</w:t>
      </w:r>
      <w:r w:rsidR="00336734" w:rsidRPr="00475454">
        <w:t>4</w:t>
      </w:r>
      <w:r w:rsidRPr="00475454">
        <w:t>.1.1</w:t>
      </w:r>
      <w:r w:rsidRPr="00475454">
        <w:tab/>
        <w:t>General</w:t>
      </w:r>
      <w:bookmarkEnd w:id="77"/>
    </w:p>
    <w:p w14:paraId="77666CFD" w14:textId="77777777" w:rsidR="00DB70BD" w:rsidRPr="00475454" w:rsidRDefault="00DB70BD" w:rsidP="00DB70BD">
      <w:r w:rsidRPr="00475454">
        <w:t>Mobility Restrictions restrict mobility handling or service access of a UE in the 5G System. The Mobility Restriction functionality is provided by the UE, the radio access network and the core network.</w:t>
      </w:r>
    </w:p>
    <w:p w14:paraId="2F7015B4" w14:textId="77777777" w:rsidR="00BB4A85" w:rsidRDefault="00BB4A85" w:rsidP="00DB70BD">
      <w:r>
        <w:t xml:space="preserve">Mobility Restrictions only apply to 3GPP </w:t>
      </w:r>
      <w:proofErr w:type="gramStart"/>
      <w:r>
        <w:t>access,</w:t>
      </w:r>
      <w:proofErr w:type="gramEnd"/>
      <w:r>
        <w:t xml:space="preserve"> they do not apply to non-3GPP access.</w:t>
      </w:r>
    </w:p>
    <w:p w14:paraId="79FD7487" w14:textId="77777777" w:rsidR="00DB70BD" w:rsidRPr="00475454" w:rsidRDefault="00DB70BD" w:rsidP="00DB70BD">
      <w:r w:rsidRPr="00475454">
        <w:t>Mobility Restrictions in CM-IDLE state are executed by the UE based on information received from the core network. Mobility Restrictions in CM-CONNECTED state are executed by the radio access network and the core network.</w:t>
      </w:r>
    </w:p>
    <w:p w14:paraId="0B6C4C97" w14:textId="77777777" w:rsidR="00DB70BD" w:rsidRPr="00475454" w:rsidRDefault="00DB70BD" w:rsidP="00DB70BD">
      <w:r w:rsidRPr="00475454">
        <w:t>In CM-CONNECTED state, the core network provides Mobility Restrictions to the radio access network with a Handover Restriction List.</w:t>
      </w:r>
    </w:p>
    <w:p w14:paraId="54C305E9" w14:textId="77777777" w:rsidR="00DB70BD" w:rsidRPr="00475454" w:rsidRDefault="00DB70BD" w:rsidP="00DB70BD">
      <w:r w:rsidRPr="00475454">
        <w:t xml:space="preserve">Mobility restrictions consists of RAT restriction, forbidden area, and service </w:t>
      </w:r>
      <w:r w:rsidR="00861788">
        <w:t>area</w:t>
      </w:r>
      <w:r w:rsidR="00861788" w:rsidRPr="00475454">
        <w:t xml:space="preserve"> </w:t>
      </w:r>
      <w:r w:rsidRPr="00475454">
        <w:t>restrictions as follows:</w:t>
      </w:r>
    </w:p>
    <w:p w14:paraId="58C6994E" w14:textId="77777777" w:rsidR="00DB70BD" w:rsidRPr="00475454" w:rsidRDefault="00DB70BD" w:rsidP="00DB70BD">
      <w:pPr>
        <w:pStyle w:val="B1"/>
      </w:pPr>
      <w:r w:rsidRPr="00475454">
        <w:t>-</w:t>
      </w:r>
      <w:r w:rsidRPr="00475454">
        <w:tab/>
        <w:t>RAT restriction:</w:t>
      </w:r>
      <w:r w:rsidRPr="00475454">
        <w:br/>
        <w:t>Defines the 3GPP Radio Access Technology(</w:t>
      </w:r>
      <w:proofErr w:type="spellStart"/>
      <w:r w:rsidRPr="00475454">
        <w:t>ies</w:t>
      </w:r>
      <w:proofErr w:type="spellEnd"/>
      <w:r w:rsidRPr="00475454">
        <w:t xml:space="preserve">), a UE is not allowed to access. In a restricted RAT a UE is </w:t>
      </w:r>
      <w:r w:rsidR="008641FA">
        <w:rPr>
          <w:lang w:val="en-US"/>
        </w:rPr>
        <w:t xml:space="preserve">based on subscription </w:t>
      </w:r>
      <w:r w:rsidRPr="00475454">
        <w:t>not permitted to initiate any communication with the network.</w:t>
      </w:r>
    </w:p>
    <w:p w14:paraId="55F4211F" w14:textId="77777777" w:rsidR="00DB70BD" w:rsidRPr="00475454" w:rsidRDefault="00DB70BD" w:rsidP="00DB70BD">
      <w:pPr>
        <w:pStyle w:val="B1"/>
      </w:pPr>
      <w:r w:rsidRPr="00475454">
        <w:t>-</w:t>
      </w:r>
      <w:r w:rsidRPr="00475454">
        <w:tab/>
        <w:t>Forbidden area:</w:t>
      </w:r>
      <w:r w:rsidRPr="00475454">
        <w:br/>
        <w:t xml:space="preserve">In a Forbidden area under a given RAT, the UE is </w:t>
      </w:r>
      <w:r w:rsidR="008641FA">
        <w:rPr>
          <w:lang w:val="en-US"/>
        </w:rPr>
        <w:t xml:space="preserve">based on subscription </w:t>
      </w:r>
      <w:r w:rsidRPr="00475454">
        <w:t>not permitted to initiate any communication with the network.</w:t>
      </w:r>
    </w:p>
    <w:p w14:paraId="11A78FA9" w14:textId="77777777" w:rsidR="00DB70BD" w:rsidRPr="00475454" w:rsidRDefault="00DB70BD" w:rsidP="00DB70BD">
      <w:pPr>
        <w:pStyle w:val="B1"/>
      </w:pPr>
      <w:r w:rsidRPr="00475454">
        <w:t>-</w:t>
      </w:r>
      <w:r w:rsidRPr="00475454">
        <w:tab/>
        <w:t xml:space="preserve">Service </w:t>
      </w:r>
      <w:r w:rsidR="00861788">
        <w:rPr>
          <w:lang w:val="en-US"/>
        </w:rPr>
        <w:t>area</w:t>
      </w:r>
      <w:r w:rsidR="00861788" w:rsidRPr="00475454">
        <w:t xml:space="preserve"> </w:t>
      </w:r>
      <w:r w:rsidRPr="00475454">
        <w:t>restrictions:</w:t>
      </w:r>
      <w:r w:rsidRPr="00475454">
        <w:br/>
        <w:t>Defines areas in which the UE may or may not initiate communication with the network as follows:</w:t>
      </w:r>
    </w:p>
    <w:p w14:paraId="643F015C" w14:textId="77777777" w:rsidR="00DB70BD" w:rsidRPr="00475454" w:rsidRDefault="00DB70BD" w:rsidP="00DB70BD">
      <w:pPr>
        <w:pStyle w:val="B2"/>
      </w:pPr>
      <w:r w:rsidRPr="00475454">
        <w:t>-</w:t>
      </w:r>
      <w:r w:rsidRPr="00475454">
        <w:tab/>
        <w:t>Allowed area:</w:t>
      </w:r>
      <w:r w:rsidRPr="00475454">
        <w:br/>
        <w:t>In an allowed area under a given RAT, the UE is permitted to initiate communication with the network as allowed by the subscription.</w:t>
      </w:r>
    </w:p>
    <w:p w14:paraId="602424C0" w14:textId="77777777" w:rsidR="00DB70BD" w:rsidRPr="00475454" w:rsidRDefault="00DB70BD" w:rsidP="00DB70BD">
      <w:pPr>
        <w:pStyle w:val="B2"/>
      </w:pPr>
      <w:r w:rsidRPr="00475454">
        <w:t>-</w:t>
      </w:r>
      <w:r w:rsidRPr="00475454">
        <w:tab/>
        <w:t>Non-allowed area:</w:t>
      </w:r>
      <w:r w:rsidRPr="00475454">
        <w:br/>
        <w:t xml:space="preserve">In a non-allowed area under a given RAT a UE is service </w:t>
      </w:r>
      <w:r w:rsidR="00861788">
        <w:rPr>
          <w:lang w:val="en-US"/>
        </w:rPr>
        <w:t>area</w:t>
      </w:r>
      <w:r w:rsidR="00861788" w:rsidRPr="00475454">
        <w:t xml:space="preserve"> </w:t>
      </w:r>
      <w:r w:rsidRPr="00475454">
        <w:t>restricted</w:t>
      </w:r>
      <w:r w:rsidR="008641FA">
        <w:rPr>
          <w:lang w:val="en-US"/>
        </w:rPr>
        <w:t xml:space="preserve"> based on subscription</w:t>
      </w:r>
      <w:r w:rsidRPr="00475454">
        <w:t xml:space="preserve">. The UE is not allowed to initiate </w:t>
      </w:r>
      <w:r w:rsidR="00BB4A85">
        <w:rPr>
          <w:lang w:val="en-US"/>
        </w:rPr>
        <w:t xml:space="preserve">UE triggered </w:t>
      </w:r>
      <w:r w:rsidRPr="00475454">
        <w:t xml:space="preserve">Service Request or SM signalling to obtain </w:t>
      </w:r>
      <w:r w:rsidR="00BB4A85">
        <w:rPr>
          <w:lang w:val="en-US"/>
        </w:rPr>
        <w:t xml:space="preserve">UE initiated </w:t>
      </w:r>
      <w:r w:rsidRPr="00475454">
        <w:t>user services (both in C</w:t>
      </w:r>
      <w:r w:rsidRPr="00475454">
        <w:rPr>
          <w:lang w:val="en-US"/>
        </w:rPr>
        <w:t>M</w:t>
      </w:r>
      <w:r w:rsidRPr="00475454">
        <w:t>-IDLE and in C</w:t>
      </w:r>
      <w:r w:rsidRPr="00475454">
        <w:rPr>
          <w:lang w:val="en-US"/>
        </w:rPr>
        <w:t>M</w:t>
      </w:r>
      <w:r w:rsidRPr="00475454">
        <w:t xml:space="preserve">-CONNECTED states). The UE shall perform periodic </w:t>
      </w:r>
      <w:r w:rsidR="008641FA">
        <w:rPr>
          <w:lang w:val="en-US"/>
        </w:rPr>
        <w:t xml:space="preserve">and mobility </w:t>
      </w:r>
      <w:r w:rsidRPr="00475454">
        <w:t xml:space="preserve">registration </w:t>
      </w:r>
      <w:r w:rsidR="008641FA">
        <w:t>updates, and if the UE is not already registered, it may also perform initial registration to attach to network in Non-allowed area</w:t>
      </w:r>
      <w:r w:rsidR="008641FA" w:rsidRPr="00475454" w:rsidDel="008641FA">
        <w:t xml:space="preserve"> </w:t>
      </w:r>
      <w:r w:rsidRPr="00475454">
        <w:t xml:space="preserve">due to mobility. </w:t>
      </w:r>
      <w:r w:rsidRPr="00475454">
        <w:rPr>
          <w:lang w:eastAsia="zh-CN"/>
        </w:rPr>
        <w:t xml:space="preserve">The UE in a </w:t>
      </w:r>
      <w:r w:rsidRPr="00475454">
        <w:t>Non-allowed area</w:t>
      </w:r>
      <w:r w:rsidRPr="00475454">
        <w:rPr>
          <w:lang w:eastAsia="zh-CN"/>
        </w:rPr>
        <w:t xml:space="preserve"> shall respond to core network paging</w:t>
      </w:r>
      <w:r w:rsidR="00BB4A85">
        <w:rPr>
          <w:lang w:val="en-US" w:eastAsia="zh-CN"/>
        </w:rPr>
        <w:t xml:space="preserve"> with Service Request</w:t>
      </w:r>
      <w:r w:rsidRPr="00475454">
        <w:rPr>
          <w:lang w:eastAsia="zh-CN"/>
        </w:rPr>
        <w:t>.</w:t>
      </w:r>
    </w:p>
    <w:p w14:paraId="65A2BD07" w14:textId="77777777" w:rsidR="00A24727" w:rsidRDefault="00BF3598">
      <w:pPr>
        <w:pStyle w:val="EditorsNote"/>
      </w:pPr>
      <w:r>
        <w:t>Editor's note:</w:t>
      </w:r>
      <w:r>
        <w:rPr>
          <w:rFonts w:eastAsia="MS Mincho"/>
        </w:rPr>
        <w:tab/>
      </w:r>
      <w:r w:rsidR="00BB4A85">
        <w:t>Whether a network initiated Service Request in a Non-allowed area can be used also for normal user services or is limited to the purpose of mobility restriction update, is FFS.</w:t>
      </w:r>
    </w:p>
    <w:p w14:paraId="2F3AA93C" w14:textId="77777777" w:rsidR="00DB70BD" w:rsidRPr="00475454" w:rsidRDefault="00DB70BD" w:rsidP="00DB70BD">
      <w:r w:rsidRPr="00475454">
        <w:t>For a given UE, the core network determines the service area restrictions based on UE subscription information. Optionally the allowed area may in addition be fine</w:t>
      </w:r>
      <w:r w:rsidR="00C47F7B">
        <w:t>-</w:t>
      </w:r>
      <w:r w:rsidRPr="00475454">
        <w:t>tuned by the PCF e.g. based on UE location, and network policies. Service area restrictions can be changed due to, e.g. subscription, location, and/or policy change. Service area restrictions may be updated during a Registration procedure.</w:t>
      </w:r>
    </w:p>
    <w:p w14:paraId="787B27A7" w14:textId="77777777" w:rsidR="00DB70BD" w:rsidRPr="00475454" w:rsidRDefault="00DB70BD" w:rsidP="00DB70BD">
      <w:pPr>
        <w:rPr>
          <w:rFonts w:eastAsia="SimSun"/>
          <w:lang w:eastAsia="zh-CN"/>
        </w:rPr>
      </w:pPr>
      <w:r w:rsidRPr="00475454">
        <w:lastRenderedPageBreak/>
        <w:t>If the UE has overlapping areas between RAT restrictions, forbidden areas, allowed areas and non-allowed areas, or any combination of them, the UE shall proceed in the following precedence order:</w:t>
      </w:r>
    </w:p>
    <w:p w14:paraId="27AD2F1A" w14:textId="77777777" w:rsidR="00DB70BD" w:rsidRPr="00475454" w:rsidRDefault="00DB70BD" w:rsidP="00DB70BD">
      <w:pPr>
        <w:pStyle w:val="B1"/>
        <w:rPr>
          <w:rFonts w:eastAsia="SimSun"/>
        </w:rPr>
      </w:pPr>
      <w:r w:rsidRPr="00475454">
        <w:rPr>
          <w:rFonts w:eastAsia="SimSun"/>
        </w:rPr>
        <w:t>-</w:t>
      </w:r>
      <w:r w:rsidRPr="00475454">
        <w:rPr>
          <w:rFonts w:eastAsia="SimSun"/>
        </w:rPr>
        <w:tab/>
        <w:t>The evaluation of RAT restrictions shall take precedence over the evaluation of any other Mobility restrictions;</w:t>
      </w:r>
    </w:p>
    <w:p w14:paraId="39F4AE9F" w14:textId="77777777" w:rsidR="00DB70BD" w:rsidRPr="00475454" w:rsidRDefault="00DB70BD" w:rsidP="00DB70BD">
      <w:pPr>
        <w:pStyle w:val="B1"/>
      </w:pPr>
      <w:r w:rsidRPr="00475454">
        <w:rPr>
          <w:rFonts w:eastAsia="SimSun"/>
        </w:rPr>
        <w:t>-</w:t>
      </w:r>
      <w:r w:rsidRPr="00475454">
        <w:rPr>
          <w:rFonts w:eastAsia="SimSun"/>
        </w:rPr>
        <w:tab/>
      </w:r>
      <w:r w:rsidRPr="00475454">
        <w:t>The evaluation of</w:t>
      </w:r>
      <w:r w:rsidRPr="00475454">
        <w:rPr>
          <w:rFonts w:eastAsia="SimSun"/>
        </w:rPr>
        <w:t xml:space="preserve"> f</w:t>
      </w:r>
      <w:r w:rsidRPr="00475454">
        <w:t>orbidden areas shall take precedence over the evaluation of</w:t>
      </w:r>
      <w:r w:rsidRPr="00475454">
        <w:rPr>
          <w:rFonts w:eastAsia="SimSun"/>
        </w:rPr>
        <w:t xml:space="preserve"> a</w:t>
      </w:r>
      <w:r w:rsidRPr="00475454">
        <w:t>llowed areas and non-allowed areas; and</w:t>
      </w:r>
    </w:p>
    <w:p w14:paraId="7ADBC9BF" w14:textId="77777777" w:rsidR="00DB70BD" w:rsidRPr="00475454" w:rsidRDefault="00DB70BD" w:rsidP="00DB70BD">
      <w:pPr>
        <w:pStyle w:val="B1"/>
      </w:pPr>
      <w:r w:rsidRPr="00475454">
        <w:t>-</w:t>
      </w:r>
      <w:r w:rsidRPr="00475454">
        <w:tab/>
        <w:t>The evaluation of non-allowed area shall take precedence over the evaluation of allowed areas.</w:t>
      </w:r>
    </w:p>
    <w:p w14:paraId="5CD7A93C" w14:textId="77777777" w:rsidR="00DB70BD" w:rsidRPr="00475454" w:rsidRDefault="00DB70BD" w:rsidP="00DB70BD">
      <w:r w:rsidRPr="00475454">
        <w:t>A UE shall override any forbidden area and non-allowed area restrictions whenever access to the network is required for regulatory prioritized services like Emergency services and MPS.</w:t>
      </w:r>
    </w:p>
    <w:p w14:paraId="58843E95" w14:textId="77777777" w:rsidR="00DB70BD" w:rsidRPr="00475454" w:rsidRDefault="00DB70BD" w:rsidP="00DB70BD">
      <w:pPr>
        <w:pStyle w:val="Heading5"/>
      </w:pPr>
      <w:bookmarkStart w:id="78" w:name="_Toc476030920"/>
      <w:r w:rsidRPr="00475454">
        <w:t>5.3.</w:t>
      </w:r>
      <w:r w:rsidR="00336734" w:rsidRPr="00475454">
        <w:t>4</w:t>
      </w:r>
      <w:r w:rsidRPr="00475454">
        <w:t>.1.2</w:t>
      </w:r>
      <w:r w:rsidRPr="00475454">
        <w:tab/>
        <w:t>Management of service area restrictions</w:t>
      </w:r>
      <w:bookmarkEnd w:id="78"/>
    </w:p>
    <w:p w14:paraId="6461C786" w14:textId="77777777" w:rsidR="00DB70BD" w:rsidRPr="00475454" w:rsidRDefault="00DB70BD" w:rsidP="00DB70BD">
      <w:pPr>
        <w:rPr>
          <w:lang w:val="en-US"/>
        </w:rPr>
      </w:pPr>
      <w:r w:rsidRPr="00475454">
        <w:t xml:space="preserve">A service area restriction may contain one or more (e.g. up to 16) entire tracking areas. </w:t>
      </w:r>
      <w:r w:rsidR="003D189F" w:rsidRPr="0012117E">
        <w:t>The UE</w:t>
      </w:r>
      <w:r w:rsidR="00BF3598">
        <w:t>'</w:t>
      </w:r>
      <w:r w:rsidR="003D189F" w:rsidRPr="0012117E">
        <w:t>s subscription data</w:t>
      </w:r>
      <w:r w:rsidR="003D189F" w:rsidRPr="0012117E">
        <w:rPr>
          <w:lang w:val="en-US"/>
        </w:rPr>
        <w:t xml:space="preserve"> may contain either </w:t>
      </w:r>
      <w:r w:rsidR="003D189F" w:rsidRPr="0012117E">
        <w:t xml:space="preserve">allowed or non-allowed </w:t>
      </w:r>
      <w:r w:rsidR="003D189F">
        <w:t xml:space="preserve">areas using explicit </w:t>
      </w:r>
      <w:r w:rsidR="003D189F" w:rsidRPr="0012117E">
        <w:rPr>
          <w:lang w:val="en-US"/>
        </w:rPr>
        <w:t>tracking area</w:t>
      </w:r>
      <w:r w:rsidR="003D189F">
        <w:rPr>
          <w:lang w:val="en-US"/>
        </w:rPr>
        <w:t xml:space="preserve"> identitie</w:t>
      </w:r>
      <w:r w:rsidR="003D189F" w:rsidRPr="0012117E">
        <w:rPr>
          <w:lang w:val="en-US"/>
        </w:rPr>
        <w:t>s</w:t>
      </w:r>
      <w:r w:rsidR="003D189F" w:rsidRPr="0012117E">
        <w:t xml:space="preserve">, the </w:t>
      </w:r>
      <w:r w:rsidRPr="00475454">
        <w:rPr>
          <w:lang w:val="en-US"/>
        </w:rPr>
        <w:t xml:space="preserve">allowed area </w:t>
      </w:r>
      <w:r w:rsidR="003D189F" w:rsidRPr="0012117E">
        <w:rPr>
          <w:lang w:val="en-US"/>
        </w:rPr>
        <w:t>may also be limited by a maximum allowed number of tracking areas</w:t>
      </w:r>
      <w:r w:rsidR="003D189F" w:rsidRPr="0012117E">
        <w:t>,</w:t>
      </w:r>
      <w:r w:rsidR="003D189F" w:rsidRPr="0012117E">
        <w:rPr>
          <w:lang w:val="en-US"/>
        </w:rPr>
        <w:t xml:space="preserve"> or the allowed area </w:t>
      </w:r>
      <w:r w:rsidRPr="00475454">
        <w:rPr>
          <w:lang w:val="en-US"/>
        </w:rPr>
        <w:t xml:space="preserve">may alternatively be </w:t>
      </w:r>
      <w:r w:rsidR="00BB4A85">
        <w:rPr>
          <w:lang w:val="en-US"/>
        </w:rPr>
        <w:t xml:space="preserve">configured as </w:t>
      </w:r>
      <w:r w:rsidRPr="00475454">
        <w:rPr>
          <w:lang w:val="en-US"/>
        </w:rPr>
        <w:t>unlimited i.e. it may contain all tracking areas</w:t>
      </w:r>
      <w:r w:rsidR="003D189F">
        <w:rPr>
          <w:lang w:val="en-US"/>
        </w:rPr>
        <w:t xml:space="preserve"> of the PLMN</w:t>
      </w:r>
      <w:r w:rsidRPr="00475454">
        <w:rPr>
          <w:lang w:val="en-US"/>
        </w:rPr>
        <w:t>.</w:t>
      </w:r>
    </w:p>
    <w:p w14:paraId="16304104" w14:textId="77777777" w:rsidR="00A24727" w:rsidRDefault="003D189F">
      <w:pPr>
        <w:pStyle w:val="NO"/>
      </w:pPr>
      <w:r w:rsidRPr="0012117E">
        <w:t>NOTE:</w:t>
      </w:r>
      <w:r w:rsidRPr="0012117E">
        <w:tab/>
        <w:t>As the finest granularity for Service area restrictions is at TA level, subscriptions with limited geographical extent, like subscriptions for Fixed Wireless Access, will be allocated one or a few TAs and will consequently be allowed to access services in a larger area than in e.g. a FWA system.</w:t>
      </w:r>
    </w:p>
    <w:p w14:paraId="543AE80E" w14:textId="77777777" w:rsidR="00DB70BD" w:rsidRPr="00475454" w:rsidRDefault="00DB70BD" w:rsidP="00DB70BD">
      <w:pPr>
        <w:rPr>
          <w:lang w:val="en-US"/>
        </w:rPr>
      </w:pPr>
      <w:r w:rsidRPr="00475454">
        <w:rPr>
          <w:lang w:val="en-US"/>
        </w:rPr>
        <w:t>The UDM stores the service area restrictions of a UE as part of the UE</w:t>
      </w:r>
      <w:r w:rsidR="00BF3598">
        <w:rPr>
          <w:lang w:val="en-US"/>
        </w:rPr>
        <w:t>'</w:t>
      </w:r>
      <w:r w:rsidRPr="00475454">
        <w:rPr>
          <w:lang w:val="en-US"/>
        </w:rPr>
        <w:t>s subscription data. The PCF in the serving network may (e.g. due to varying conditions such as UE</w:t>
      </w:r>
      <w:r w:rsidR="00BF3598">
        <w:rPr>
          <w:lang w:val="en-US"/>
        </w:rPr>
        <w:t>'</w:t>
      </w:r>
      <w:r w:rsidRPr="00475454">
        <w:rPr>
          <w:lang w:val="en-US"/>
        </w:rPr>
        <w:t>s location, application in use, time and date) further adjust service area restrictions of a UE, either by expanding an allowed area or by reducing a non-allowed area</w:t>
      </w:r>
      <w:r w:rsidR="003D189F" w:rsidRPr="0012117E">
        <w:rPr>
          <w:lang w:val="en-US"/>
        </w:rPr>
        <w:t xml:space="preserve"> or by increasing the maximum allowed number of tracking areas</w:t>
      </w:r>
      <w:r w:rsidRPr="00475454">
        <w:rPr>
          <w:lang w:val="en-US"/>
        </w:rPr>
        <w:t>. The UDM and the PCF may update the service area restrictions of a UE at any time.</w:t>
      </w:r>
      <w:r w:rsidR="008641FA">
        <w:rPr>
          <w:lang w:val="en-US"/>
        </w:rPr>
        <w:t xml:space="preserve"> </w:t>
      </w:r>
      <w:r w:rsidR="008641FA">
        <w:rPr>
          <w:rFonts w:hint="eastAsia"/>
          <w:lang w:val="en-US" w:eastAsia="zh-CN"/>
        </w:rPr>
        <w:t xml:space="preserve">For the UE in CM_CONNECTED state the AMF updates the UE and RAN immediately. For UE in CM_IDLE state the AMF may page the UE immediately or store the updated service area restriction and update the UE </w:t>
      </w:r>
      <w:r w:rsidR="008641FA" w:rsidRPr="00475454">
        <w:rPr>
          <w:lang w:val="en-US"/>
        </w:rPr>
        <w:t xml:space="preserve">upon </w:t>
      </w:r>
      <w:r w:rsidR="008641FA">
        <w:rPr>
          <w:rFonts w:hint="eastAsia"/>
          <w:lang w:val="en-US" w:eastAsia="zh-CN"/>
        </w:rPr>
        <w:t>next signaling interaction with the UE.</w:t>
      </w:r>
    </w:p>
    <w:p w14:paraId="72E5445D" w14:textId="77777777" w:rsidR="00DB70BD" w:rsidRPr="00475454" w:rsidRDefault="003D189F" w:rsidP="00DB70BD">
      <w:pPr>
        <w:rPr>
          <w:lang w:val="en-US"/>
        </w:rPr>
      </w:pPr>
      <w:r>
        <w:rPr>
          <w:lang w:val="en-US"/>
        </w:rPr>
        <w:t>During</w:t>
      </w:r>
      <w:r w:rsidR="00DB70BD" w:rsidRPr="00475454">
        <w:rPr>
          <w:lang w:val="en-US"/>
        </w:rPr>
        <w:t xml:space="preserve"> registration, </w:t>
      </w:r>
      <w:r w:rsidRPr="0012117E">
        <w:rPr>
          <w:lang w:val="en-US"/>
        </w:rPr>
        <w:t xml:space="preserve">if the service area restrictions of the UE is not present in the AMF, </w:t>
      </w:r>
      <w:r w:rsidR="00DB70BD" w:rsidRPr="00475454">
        <w:rPr>
          <w:lang w:val="en-US"/>
        </w:rPr>
        <w:t xml:space="preserve">the AMF fetches from the UDM the service area restrictions of the UE that may be further adjusted by the PCF. The serving AMF shall enforce the service area restrictions of a UE. </w:t>
      </w:r>
      <w:r w:rsidRPr="0012117E">
        <w:rPr>
          <w:lang w:val="en-US"/>
        </w:rPr>
        <w:t>If the UE has been assigned a limited allowed area, any visited tracking area</w:t>
      </w:r>
      <w:r w:rsidRPr="0012117E">
        <w:t xml:space="preserve"> that is not yet in the UE</w:t>
      </w:r>
      <w:r w:rsidR="00BF3598">
        <w:t>'</w:t>
      </w:r>
      <w:r w:rsidRPr="0012117E">
        <w:t xml:space="preserve">s allowed area is added to the allowed area until the maximum allowed number of </w:t>
      </w:r>
      <w:r w:rsidRPr="0012117E">
        <w:rPr>
          <w:lang w:val="en-US"/>
        </w:rPr>
        <w:t>tracking areas is reached. If the UE has been assigned a limited allowed area</w:t>
      </w:r>
      <w:r>
        <w:rPr>
          <w:lang w:val="en-US"/>
        </w:rPr>
        <w:t xml:space="preserve"> t</w:t>
      </w:r>
      <w:r w:rsidRPr="00475454">
        <w:rPr>
          <w:lang w:val="en-US"/>
        </w:rPr>
        <w:t xml:space="preserve">he </w:t>
      </w:r>
      <w:r w:rsidR="00DB70BD" w:rsidRPr="00475454">
        <w:rPr>
          <w:lang w:val="en-US"/>
        </w:rPr>
        <w:t xml:space="preserve">AMF </w:t>
      </w:r>
      <w:r>
        <w:rPr>
          <w:lang w:val="en-US"/>
        </w:rPr>
        <w:t>shall</w:t>
      </w:r>
      <w:r w:rsidRPr="00475454">
        <w:rPr>
          <w:lang w:val="en-US"/>
        </w:rPr>
        <w:t xml:space="preserve"> </w:t>
      </w:r>
      <w:r w:rsidR="00DB70BD" w:rsidRPr="00475454">
        <w:rPr>
          <w:lang w:val="en-US"/>
        </w:rPr>
        <w:t xml:space="preserve">provide the UE with any pre-configured </w:t>
      </w:r>
      <w:r w:rsidRPr="0012117E">
        <w:rPr>
          <w:lang w:val="en-US"/>
        </w:rPr>
        <w:t xml:space="preserve">and/or dynamically assigned </w:t>
      </w:r>
      <w:r w:rsidR="00DB70BD" w:rsidRPr="00475454">
        <w:rPr>
          <w:lang w:val="en-US"/>
        </w:rPr>
        <w:t>allowed area. For a UE in CM_CONNECTED state the AMF shall indicate the service area restrictions of this UE to the RAN.</w:t>
      </w:r>
      <w:r w:rsidR="008641FA">
        <w:rPr>
          <w:lang w:val="en-US"/>
        </w:rPr>
        <w:t xml:space="preserve"> The UE shall store the received Mobility restrictions, and comply with them in the area that is identified in the Mobility restrictions.</w:t>
      </w:r>
    </w:p>
    <w:p w14:paraId="607C9779" w14:textId="77777777" w:rsidR="00DB70BD" w:rsidRDefault="00DB70BD" w:rsidP="00DB70BD">
      <w:pPr>
        <w:rPr>
          <w:lang w:val="en-US"/>
        </w:rPr>
      </w:pPr>
      <w:r w:rsidRPr="00475454">
        <w:rPr>
          <w:lang w:val="en-US"/>
        </w:rPr>
        <w:t>Upon change of serving AMF due to mobility, the old AMF may provide the new AMF with the service area restrictions of the UE that may be further adjusted by the PCF.</w:t>
      </w:r>
    </w:p>
    <w:p w14:paraId="26CBE82E" w14:textId="77777777" w:rsidR="00BB4A85" w:rsidRDefault="00B35FEE" w:rsidP="00DB70BD">
      <w:pPr>
        <w:rPr>
          <w:lang w:val="en-US"/>
        </w:rPr>
      </w:pPr>
      <w:r w:rsidRPr="00B35FEE">
        <w:rPr>
          <w:lang w:val="en-US"/>
        </w:rPr>
        <w:t>The network may perform paging for a UE in a Non-allowed area to update service area restrictions.</w:t>
      </w:r>
    </w:p>
    <w:p w14:paraId="779703C6" w14:textId="77777777" w:rsidR="00A24727" w:rsidRDefault="00BF3598">
      <w:pPr>
        <w:pStyle w:val="EditorsNote"/>
      </w:pPr>
      <w:r>
        <w:t>Editor's note:</w:t>
      </w:r>
      <w:r>
        <w:rPr>
          <w:rFonts w:eastAsia="MS Mincho"/>
        </w:rPr>
        <w:tab/>
      </w:r>
      <w:r w:rsidR="00BB4A85">
        <w:t>The detailed procedure for the network-initiated update (</w:t>
      </w:r>
      <w:proofErr w:type="spellStart"/>
      <w:r w:rsidR="00BB4A85">
        <w:t>i.e</w:t>
      </w:r>
      <w:proofErr w:type="spellEnd"/>
      <w:r w:rsidR="00BB4A85">
        <w:t>, whether Registration or a new procedure will be used) is FFS.</w:t>
      </w:r>
    </w:p>
    <w:p w14:paraId="7778C5AD" w14:textId="77777777" w:rsidR="00DB70BD" w:rsidRPr="00475454" w:rsidRDefault="00DB70BD" w:rsidP="00DB70BD">
      <w:r w:rsidRPr="00475454">
        <w:t>In case of roaming, the service area restrictions are transferred from the UDM via the serving AMF to the serving PCF in the visited network. The serving PCF in the visited network may further adjust the service area restrictions.</w:t>
      </w:r>
    </w:p>
    <w:p w14:paraId="6F447CB3" w14:textId="77777777" w:rsidR="00DB70BD" w:rsidRPr="00475454" w:rsidRDefault="00DB70BD" w:rsidP="00DB70BD">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r w:rsidRPr="00475454">
        <w:rPr>
          <w:rFonts w:ascii="Arial" w:hAnsi="Arial" w:hint="eastAsia"/>
          <w:sz w:val="28"/>
          <w:lang w:eastAsia="ko-KR"/>
        </w:rPr>
        <w:t>5.</w:t>
      </w:r>
      <w:r w:rsidRPr="00475454">
        <w:rPr>
          <w:rFonts w:ascii="Arial" w:hAnsi="Arial"/>
          <w:sz w:val="28"/>
          <w:lang w:eastAsia="ko-KR"/>
        </w:rPr>
        <w:t>3</w:t>
      </w:r>
      <w:r w:rsidRPr="00475454">
        <w:rPr>
          <w:rFonts w:ascii="Arial" w:hAnsi="Arial" w:hint="eastAsia"/>
          <w:sz w:val="28"/>
          <w:lang w:eastAsia="ko-KR"/>
        </w:rPr>
        <w:t>.</w:t>
      </w:r>
      <w:r w:rsidR="00336734" w:rsidRPr="00475454">
        <w:rPr>
          <w:rFonts w:ascii="Arial" w:hAnsi="Arial"/>
          <w:sz w:val="28"/>
          <w:lang w:eastAsia="ko-KR"/>
        </w:rPr>
        <w:t>4</w:t>
      </w:r>
      <w:r w:rsidRPr="00475454">
        <w:rPr>
          <w:rFonts w:ascii="Arial" w:hAnsi="Arial" w:hint="eastAsia"/>
          <w:sz w:val="28"/>
          <w:lang w:eastAsia="ko-KR"/>
        </w:rPr>
        <w:t>.</w:t>
      </w:r>
      <w:r w:rsidRPr="00475454">
        <w:rPr>
          <w:rFonts w:ascii="Arial" w:hAnsi="Arial"/>
          <w:sz w:val="28"/>
          <w:lang w:eastAsia="ko-KR"/>
        </w:rPr>
        <w:t>2</w:t>
      </w:r>
      <w:r w:rsidRPr="00475454">
        <w:rPr>
          <w:rFonts w:ascii="Arial" w:hAnsi="Arial" w:hint="eastAsia"/>
          <w:sz w:val="28"/>
          <w:lang w:eastAsia="ko-KR"/>
        </w:rPr>
        <w:tab/>
        <w:t>Mobility Pattern</w:t>
      </w:r>
    </w:p>
    <w:p w14:paraId="3170CCCC" w14:textId="77777777" w:rsidR="00DB70BD" w:rsidRPr="00475454" w:rsidRDefault="00DB70BD" w:rsidP="00DB70BD">
      <w:r w:rsidRPr="00475454">
        <w:rPr>
          <w:rFonts w:hint="eastAsia"/>
          <w:lang w:eastAsia="ko-KR"/>
        </w:rPr>
        <w:t xml:space="preserve">The Mobility Pattern is a concept that may be used by the 5G system core network to </w:t>
      </w:r>
      <w:r w:rsidR="008641FA" w:rsidRPr="00475454">
        <w:rPr>
          <w:rFonts w:hint="eastAsia"/>
          <w:lang w:eastAsia="ko-KR"/>
        </w:rPr>
        <w:t>characteri</w:t>
      </w:r>
      <w:r w:rsidR="008641FA">
        <w:rPr>
          <w:lang w:eastAsia="ko-KR"/>
        </w:rPr>
        <w:t>s</w:t>
      </w:r>
      <w:r w:rsidR="008641FA" w:rsidRPr="00475454">
        <w:rPr>
          <w:rFonts w:hint="eastAsia"/>
          <w:lang w:eastAsia="ko-KR"/>
        </w:rPr>
        <w:t xml:space="preserve">e </w:t>
      </w:r>
      <w:r w:rsidRPr="00475454">
        <w:rPr>
          <w:rFonts w:hint="eastAsia"/>
          <w:lang w:eastAsia="ko-KR"/>
        </w:rPr>
        <w:t>and optimise the UE mobility. The 5G system core network determines Mobility Pattern of the UE based on subscription of the UE, statistics of the UE mobility, network local policy, and the UE assisted information. The s</w:t>
      </w:r>
      <w:r w:rsidRPr="00475454">
        <w:rPr>
          <w:rFonts w:hint="eastAsia"/>
        </w:rPr>
        <w:t>tatistics of the UE mobility can be historical or expected UE moving trajectory.</w:t>
      </w:r>
    </w:p>
    <w:p w14:paraId="4F6D8BFE" w14:textId="77777777" w:rsidR="00DB70BD" w:rsidRPr="00475454" w:rsidRDefault="00BF3598" w:rsidP="00DB70BD">
      <w:pPr>
        <w:pStyle w:val="EditorsNote"/>
        <w:rPr>
          <w:lang w:eastAsia="ko-KR"/>
        </w:rPr>
      </w:pPr>
      <w:r>
        <w:t>Editor's note:</w:t>
      </w:r>
      <w:r w:rsidR="00DB70BD" w:rsidRPr="00475454">
        <w:tab/>
      </w:r>
      <w:r w:rsidR="00DB70BD" w:rsidRPr="00475454">
        <w:rPr>
          <w:rFonts w:hint="eastAsia"/>
          <w:lang w:eastAsia="ko-KR"/>
        </w:rPr>
        <w:t>The details of</w:t>
      </w:r>
      <w:r w:rsidR="00DB70BD" w:rsidRPr="00475454">
        <w:rPr>
          <w:rFonts w:hint="eastAsia"/>
        </w:rPr>
        <w:t xml:space="preserve"> </w:t>
      </w:r>
      <w:r w:rsidR="00DB70BD" w:rsidRPr="00475454">
        <w:rPr>
          <w:rFonts w:hint="eastAsia"/>
          <w:lang w:eastAsia="ko-KR"/>
        </w:rPr>
        <w:t>subscription of the UE, network local policy, and the UE assisted information</w:t>
      </w:r>
      <w:r w:rsidR="00DB70BD" w:rsidRPr="00475454" w:rsidDel="00D5669F">
        <w:rPr>
          <w:rFonts w:hint="eastAsia"/>
        </w:rPr>
        <w:t xml:space="preserve"> </w:t>
      </w:r>
      <w:r w:rsidR="00DB70BD" w:rsidRPr="00475454">
        <w:rPr>
          <w:rFonts w:hint="eastAsia"/>
          <w:lang w:eastAsia="ko-KR"/>
        </w:rPr>
        <w:t>are FFS</w:t>
      </w:r>
    </w:p>
    <w:p w14:paraId="38A07FF7" w14:textId="77777777" w:rsidR="00DB70BD" w:rsidRPr="00475454" w:rsidRDefault="00BF3598" w:rsidP="00DB70BD">
      <w:pPr>
        <w:pStyle w:val="EditorsNote"/>
        <w:rPr>
          <w:lang w:eastAsia="ko-KR"/>
        </w:rPr>
      </w:pPr>
      <w:r>
        <w:t>Editor's note:</w:t>
      </w:r>
      <w:r w:rsidR="00DB70BD" w:rsidRPr="00475454">
        <w:tab/>
      </w:r>
      <w:r w:rsidR="00DB70BD" w:rsidRPr="00475454">
        <w:rPr>
          <w:lang w:eastAsia="ko-KR"/>
        </w:rPr>
        <w:t>T</w:t>
      </w:r>
      <w:r w:rsidR="00DB70BD" w:rsidRPr="00475454">
        <w:rPr>
          <w:rFonts w:hint="eastAsia"/>
          <w:lang w:eastAsia="ko-KR"/>
        </w:rPr>
        <w:t>he optimized mobility support based on Mobility Pattern is FFS</w:t>
      </w:r>
      <w:r w:rsidR="00DB70BD" w:rsidRPr="00475454">
        <w:rPr>
          <w:rFonts w:hint="eastAsia"/>
        </w:rPr>
        <w:t>.</w:t>
      </w:r>
    </w:p>
    <w:p w14:paraId="005A07C4" w14:textId="77777777" w:rsidR="00DB70BD" w:rsidRPr="00475454" w:rsidRDefault="00BF3598" w:rsidP="008E2217">
      <w:pPr>
        <w:pStyle w:val="EditorsNote"/>
        <w:rPr>
          <w:lang w:eastAsia="zh-CN"/>
        </w:rPr>
      </w:pPr>
      <w:r>
        <w:t>Editor's note:</w:t>
      </w:r>
      <w:r w:rsidR="00DB70BD" w:rsidRPr="00475454">
        <w:rPr>
          <w:lang w:eastAsia="ko-KR"/>
        </w:rPr>
        <w:tab/>
      </w:r>
      <w:r w:rsidR="00DB70BD" w:rsidRPr="00475454">
        <w:rPr>
          <w:rFonts w:hint="eastAsia"/>
          <w:lang w:eastAsia="ko-KR"/>
        </w:rPr>
        <w:t>It is FFS to figure out appropriate name of the concept.</w:t>
      </w:r>
    </w:p>
    <w:p w14:paraId="18E8A64C" w14:textId="77777777" w:rsidR="008E2217" w:rsidRPr="00475454" w:rsidRDefault="008E2217" w:rsidP="008E2217">
      <w:pPr>
        <w:pStyle w:val="Heading2"/>
      </w:pPr>
      <w:bookmarkStart w:id="79" w:name="_Toc476030921"/>
      <w:r w:rsidRPr="00475454">
        <w:lastRenderedPageBreak/>
        <w:t>5.4</w:t>
      </w:r>
      <w:r w:rsidRPr="00475454">
        <w:tab/>
        <w:t>3GPP access specific aspects</w:t>
      </w:r>
      <w:bookmarkEnd w:id="79"/>
    </w:p>
    <w:p w14:paraId="30407F03" w14:textId="77777777" w:rsidR="008E2217" w:rsidRPr="00475454" w:rsidRDefault="00BF3598" w:rsidP="008E2217">
      <w:pPr>
        <w:pStyle w:val="EditorsNote"/>
      </w:pPr>
      <w:r>
        <w:t>Editor's note:</w:t>
      </w:r>
      <w:r w:rsidR="008E2217" w:rsidRPr="00475454">
        <w:tab/>
        <w:t>3GPP access specific aspects - e.g. handover, reachability, paging.</w:t>
      </w:r>
    </w:p>
    <w:p w14:paraId="35557049" w14:textId="77777777" w:rsidR="00EF5471" w:rsidRPr="00475454" w:rsidRDefault="00EF5471" w:rsidP="00EF5471">
      <w:pPr>
        <w:pStyle w:val="Heading3"/>
        <w:rPr>
          <w:lang w:eastAsia="zh-CN"/>
        </w:rPr>
      </w:pPr>
      <w:bookmarkStart w:id="80" w:name="_Toc476030922"/>
      <w:r w:rsidRPr="00475454">
        <w:rPr>
          <w:lang w:eastAsia="zh-CN"/>
        </w:rPr>
        <w:t>5.4.1</w:t>
      </w:r>
      <w:r w:rsidRPr="00475454">
        <w:rPr>
          <w:lang w:eastAsia="zh-CN"/>
        </w:rPr>
        <w:tab/>
        <w:t>UE reachability in CM-IDLE</w:t>
      </w:r>
      <w:bookmarkEnd w:id="80"/>
    </w:p>
    <w:p w14:paraId="29C1768A" w14:textId="77777777" w:rsidR="00EF5471" w:rsidRPr="00475454" w:rsidRDefault="00EF5471" w:rsidP="00EF5471">
      <w:pPr>
        <w:pStyle w:val="Heading4"/>
        <w:rPr>
          <w:lang w:eastAsia="zh-CN"/>
        </w:rPr>
      </w:pPr>
      <w:bookmarkStart w:id="81" w:name="_Toc476030923"/>
      <w:r w:rsidRPr="00475454">
        <w:rPr>
          <w:lang w:eastAsia="zh-CN"/>
        </w:rPr>
        <w:t>5.4.1.1</w:t>
      </w:r>
      <w:r w:rsidRPr="00475454">
        <w:rPr>
          <w:lang w:eastAsia="zh-CN"/>
        </w:rPr>
        <w:tab/>
        <w:t>General</w:t>
      </w:r>
      <w:bookmarkEnd w:id="81"/>
    </w:p>
    <w:p w14:paraId="7DED53B0" w14:textId="77777777" w:rsidR="00A24727" w:rsidRDefault="008D2F3A">
      <w:pPr>
        <w:jc w:val="both"/>
        <w:rPr>
          <w:lang w:eastAsia="zh-CN"/>
        </w:rPr>
      </w:pPr>
      <w:r>
        <w:t xml:space="preserve">Reachability management is responsible for detecting </w:t>
      </w:r>
      <w:r>
        <w:rPr>
          <w:rFonts w:hint="eastAsia"/>
          <w:lang w:eastAsia="zh-CN"/>
        </w:rPr>
        <w:t xml:space="preserve">whether </w:t>
      </w:r>
      <w:r>
        <w:t xml:space="preserve">the UE </w:t>
      </w:r>
      <w:r>
        <w:rPr>
          <w:rFonts w:hint="eastAsia"/>
          <w:lang w:eastAsia="zh-CN"/>
        </w:rPr>
        <w:t xml:space="preserve">is </w:t>
      </w:r>
      <w:r>
        <w:t>reachab</w:t>
      </w:r>
      <w:r>
        <w:rPr>
          <w:rFonts w:hint="eastAsia"/>
          <w:lang w:eastAsia="zh-CN"/>
        </w:rPr>
        <w:t>le</w:t>
      </w:r>
      <w:r>
        <w:t xml:space="preserve"> and providing UE location (i.e., access node) for the network to reach the UE. This is done by paging UE and UE location tracking</w:t>
      </w:r>
      <w:r>
        <w:rPr>
          <w:rFonts w:hint="eastAsia"/>
          <w:lang w:eastAsia="zh-CN"/>
        </w:rPr>
        <w:t>.</w:t>
      </w:r>
      <w:r>
        <w:t xml:space="preserve"> </w:t>
      </w:r>
      <w:r>
        <w:rPr>
          <w:rFonts w:hint="eastAsia"/>
          <w:lang w:eastAsia="zh-CN"/>
        </w:rPr>
        <w:t>The</w:t>
      </w:r>
      <w:r>
        <w:t xml:space="preserve"> UE location tracking includes both UE </w:t>
      </w:r>
      <w:r>
        <w:rPr>
          <w:rFonts w:hint="eastAsia"/>
          <w:lang w:eastAsia="zh-CN"/>
        </w:rPr>
        <w:t xml:space="preserve">registration </w:t>
      </w:r>
      <w:r>
        <w:t>area</w:t>
      </w:r>
      <w:r>
        <w:rPr>
          <w:lang w:val="en-US"/>
        </w:rPr>
        <w:t xml:space="preserve"> </w:t>
      </w:r>
      <w:r>
        <w:t>tracking (</w:t>
      </w:r>
      <w:r>
        <w:rPr>
          <w:rFonts w:hint="eastAsia"/>
          <w:lang w:eastAsia="zh-CN"/>
        </w:rPr>
        <w:t>i.</w:t>
      </w:r>
      <w:r>
        <w:t>e., UE registration area</w:t>
      </w:r>
      <w:r>
        <w:rPr>
          <w:rFonts w:hint="eastAsia"/>
          <w:lang w:eastAsia="zh-CN"/>
        </w:rPr>
        <w:t xml:space="preserve"> update</w:t>
      </w:r>
      <w:r>
        <w:t>) and UE reachability tracking</w:t>
      </w:r>
      <w:r>
        <w:rPr>
          <w:lang w:eastAsia="zh-CN"/>
        </w:rPr>
        <w:t xml:space="preserve"> (</w:t>
      </w:r>
      <w:r>
        <w:t>(</w:t>
      </w:r>
      <w:r>
        <w:rPr>
          <w:rFonts w:hint="eastAsia"/>
          <w:lang w:eastAsia="zh-CN"/>
        </w:rPr>
        <w:t>i.</w:t>
      </w:r>
      <w:r>
        <w:t xml:space="preserve">e., UE </w:t>
      </w:r>
      <w:r>
        <w:rPr>
          <w:rFonts w:hint="eastAsia"/>
          <w:lang w:eastAsia="zh-CN"/>
        </w:rPr>
        <w:t xml:space="preserve">periodic </w:t>
      </w:r>
      <w:r>
        <w:t>registration area</w:t>
      </w:r>
      <w:r>
        <w:rPr>
          <w:rFonts w:hint="eastAsia"/>
          <w:lang w:eastAsia="zh-CN"/>
        </w:rPr>
        <w:t xml:space="preserve"> update</w:t>
      </w:r>
      <w:r>
        <w:t>)</w:t>
      </w:r>
      <w:r>
        <w:rPr>
          <w:rFonts w:hint="eastAsia"/>
          <w:lang w:eastAsia="zh-CN"/>
        </w:rPr>
        <w:t>)</w:t>
      </w:r>
      <w:r>
        <w:t xml:space="preserve">. Such functionalities can be either located at </w:t>
      </w:r>
      <w:r>
        <w:rPr>
          <w:lang w:eastAsia="zh-CN"/>
        </w:rPr>
        <w:t>5GC</w:t>
      </w:r>
      <w:r w:rsidRPr="00144972">
        <w:rPr>
          <w:lang w:eastAsia="zh-CN"/>
        </w:rPr>
        <w:t xml:space="preserve"> (in case of C</w:t>
      </w:r>
      <w:r>
        <w:rPr>
          <w:rFonts w:hint="eastAsia"/>
          <w:lang w:eastAsia="zh-CN"/>
        </w:rPr>
        <w:t>M</w:t>
      </w:r>
      <w:r w:rsidRPr="00144972">
        <w:rPr>
          <w:lang w:eastAsia="zh-CN"/>
        </w:rPr>
        <w:t>-</w:t>
      </w:r>
      <w:r>
        <w:rPr>
          <w:rFonts w:hint="eastAsia"/>
          <w:lang w:eastAsia="zh-CN"/>
        </w:rPr>
        <w:t>IDLE</w:t>
      </w:r>
      <w:r w:rsidRPr="00144972">
        <w:rPr>
          <w:lang w:eastAsia="zh-CN"/>
        </w:rPr>
        <w:t xml:space="preserve"> </w:t>
      </w:r>
      <w:r>
        <w:rPr>
          <w:rFonts w:hint="eastAsia"/>
          <w:lang w:eastAsia="zh-CN"/>
        </w:rPr>
        <w:t>state</w:t>
      </w:r>
      <w:r w:rsidRPr="00144972">
        <w:rPr>
          <w:lang w:eastAsia="zh-CN"/>
        </w:rPr>
        <w:t>)</w:t>
      </w:r>
      <w:r>
        <w:t xml:space="preserve"> or </w:t>
      </w:r>
      <w:r>
        <w:rPr>
          <w:rFonts w:hint="eastAsia"/>
          <w:lang w:eastAsia="zh-CN"/>
        </w:rPr>
        <w:t>5G-</w:t>
      </w:r>
      <w:r>
        <w:t>RAN (in case of C</w:t>
      </w:r>
      <w:r>
        <w:rPr>
          <w:rFonts w:hint="eastAsia"/>
          <w:lang w:eastAsia="zh-CN"/>
        </w:rPr>
        <w:t>M</w:t>
      </w:r>
      <w:r>
        <w:t xml:space="preserve">-CONNECTED </w:t>
      </w:r>
      <w:r>
        <w:rPr>
          <w:rFonts w:hint="eastAsia"/>
          <w:lang w:eastAsia="zh-CN"/>
        </w:rPr>
        <w:t>state</w:t>
      </w:r>
      <w:r>
        <w:t>).</w:t>
      </w:r>
    </w:p>
    <w:p w14:paraId="14B072B0" w14:textId="77777777" w:rsidR="00EF5471" w:rsidRPr="00475454" w:rsidRDefault="00EF5471" w:rsidP="00EF5471">
      <w:pPr>
        <w:rPr>
          <w:lang w:eastAsia="zh-CN"/>
        </w:rPr>
      </w:pPr>
      <w:r w:rsidRPr="00475454">
        <w:rPr>
          <w:lang w:eastAsia="zh-CN"/>
        </w:rPr>
        <w:t>The UE and the AMF negotiate UE reachability characteristics in CM-IDLE state during registration and registration update procedures.</w:t>
      </w:r>
    </w:p>
    <w:p w14:paraId="502C8535" w14:textId="77777777" w:rsidR="00EF5471" w:rsidRPr="00475454" w:rsidRDefault="00A47FD7" w:rsidP="00EF5471">
      <w:pPr>
        <w:rPr>
          <w:lang w:eastAsia="zh-CN"/>
        </w:rPr>
      </w:pPr>
      <w:r>
        <w:rPr>
          <w:lang w:eastAsia="zh-CN"/>
        </w:rPr>
        <w:t>T</w:t>
      </w:r>
      <w:r w:rsidR="00EF5471" w:rsidRPr="00475454">
        <w:rPr>
          <w:lang w:eastAsia="zh-CN"/>
        </w:rPr>
        <w:t xml:space="preserve">wo UE reachability categories </w:t>
      </w:r>
      <w:r w:rsidRPr="00343F90">
        <w:rPr>
          <w:lang w:eastAsia="zh-CN"/>
        </w:rPr>
        <w:t xml:space="preserve">are negotiated between UE and AMF </w:t>
      </w:r>
      <w:proofErr w:type="spellStart"/>
      <w:r w:rsidRPr="00343F90">
        <w:rPr>
          <w:lang w:eastAsia="zh-CN"/>
        </w:rPr>
        <w:t>for</w:t>
      </w:r>
      <w:r w:rsidR="00EF5471" w:rsidRPr="00475454">
        <w:rPr>
          <w:lang w:eastAsia="zh-CN"/>
        </w:rPr>
        <w:t>CM</w:t>
      </w:r>
      <w:proofErr w:type="spellEnd"/>
      <w:r w:rsidR="00EF5471" w:rsidRPr="00475454">
        <w:rPr>
          <w:lang w:eastAsia="zh-CN"/>
        </w:rPr>
        <w:t xml:space="preserve">-IDLE </w:t>
      </w:r>
      <w:r>
        <w:rPr>
          <w:lang w:eastAsia="zh-CN"/>
        </w:rPr>
        <w:t>state</w:t>
      </w:r>
      <w:r w:rsidR="00EF5471" w:rsidRPr="00475454">
        <w:rPr>
          <w:lang w:eastAsia="zh-CN"/>
        </w:rPr>
        <w:t>:</w:t>
      </w:r>
    </w:p>
    <w:p w14:paraId="56FF0FBB" w14:textId="77777777" w:rsidR="00EF5471" w:rsidRPr="00475454" w:rsidRDefault="00EF5471" w:rsidP="00EF5471">
      <w:pPr>
        <w:pStyle w:val="B1"/>
        <w:rPr>
          <w:lang w:eastAsia="zh-CN"/>
        </w:rPr>
      </w:pPr>
      <w:r w:rsidRPr="00475454">
        <w:rPr>
          <w:lang w:eastAsia="zh-CN"/>
        </w:rPr>
        <w:t>1.</w:t>
      </w:r>
      <w:r w:rsidRPr="00475454">
        <w:rPr>
          <w:lang w:eastAsia="zh-CN"/>
        </w:rPr>
        <w:tab/>
        <w:t>UE reachability allowing Mobile Terminated data while the UE is CM-IDLE mode.</w:t>
      </w:r>
    </w:p>
    <w:p w14:paraId="120B4BBC" w14:textId="77777777" w:rsidR="008D2F3A" w:rsidRDefault="008D2F3A" w:rsidP="00EF5471">
      <w:pPr>
        <w:pStyle w:val="B2"/>
        <w:rPr>
          <w:lang w:eastAsia="zh-CN"/>
        </w:rPr>
      </w:pPr>
      <w:r w:rsidRPr="00795B8B">
        <w:rPr>
          <w:rFonts w:hint="eastAsia"/>
          <w:lang w:eastAsia="zh-CN"/>
        </w:rPr>
        <w:t>-</w:t>
      </w:r>
      <w:r w:rsidRPr="00795B8B">
        <w:rPr>
          <w:rFonts w:hint="eastAsia"/>
          <w:lang w:eastAsia="zh-CN"/>
        </w:rPr>
        <w:tab/>
        <w:t>T</w:t>
      </w:r>
      <w:r w:rsidRPr="00795B8B">
        <w:rPr>
          <w:lang w:eastAsia="zh-CN"/>
        </w:rPr>
        <w:t>he</w:t>
      </w:r>
      <w:r w:rsidRPr="00795B8B">
        <w:rPr>
          <w:rFonts w:hint="eastAsia"/>
          <w:lang w:eastAsia="zh-CN"/>
        </w:rPr>
        <w:t xml:space="preserve"> UE</w:t>
      </w:r>
      <w:r w:rsidRPr="00795B8B">
        <w:rPr>
          <w:lang w:eastAsia="zh-CN"/>
        </w:rPr>
        <w:t xml:space="preserve"> location is known by the network on a Tracking Area List granularity</w:t>
      </w:r>
    </w:p>
    <w:p w14:paraId="566513C2" w14:textId="77777777" w:rsidR="00EF5471" w:rsidRPr="00475454" w:rsidRDefault="00EF5471" w:rsidP="00EF5471">
      <w:pPr>
        <w:pStyle w:val="B2"/>
        <w:rPr>
          <w:lang w:eastAsia="zh-CN"/>
        </w:rPr>
      </w:pPr>
      <w:r w:rsidRPr="00475454">
        <w:rPr>
          <w:lang w:eastAsia="zh-CN"/>
        </w:rPr>
        <w:t>-</w:t>
      </w:r>
      <w:r w:rsidRPr="00475454">
        <w:rPr>
          <w:lang w:eastAsia="zh-CN"/>
        </w:rPr>
        <w:tab/>
        <w:t>Paging procedures apply to this category.</w:t>
      </w:r>
    </w:p>
    <w:p w14:paraId="7EB3D69C" w14:textId="77777777" w:rsidR="00EF5471" w:rsidRPr="00475454" w:rsidRDefault="00EF5471" w:rsidP="00EF5471">
      <w:pPr>
        <w:pStyle w:val="B2"/>
        <w:rPr>
          <w:lang w:eastAsia="zh-CN"/>
        </w:rPr>
      </w:pPr>
      <w:r w:rsidRPr="00475454">
        <w:rPr>
          <w:lang w:eastAsia="zh-CN"/>
        </w:rPr>
        <w:t>-</w:t>
      </w:r>
      <w:r w:rsidRPr="00475454">
        <w:rPr>
          <w:lang w:eastAsia="zh-CN"/>
        </w:rPr>
        <w:tab/>
        <w:t>Mobile originating and mobile terminated data apply in this category for both CM-CONNECTED and CM-IDLE mode.</w:t>
      </w:r>
    </w:p>
    <w:p w14:paraId="543D1668" w14:textId="77777777" w:rsidR="00EF5471" w:rsidRPr="00BF3598" w:rsidRDefault="00EF5471" w:rsidP="00EF5471">
      <w:pPr>
        <w:pStyle w:val="B1"/>
        <w:rPr>
          <w:lang w:eastAsia="zh-CN"/>
        </w:rPr>
      </w:pPr>
      <w:r w:rsidRPr="00475454">
        <w:rPr>
          <w:lang w:eastAsia="zh-CN"/>
        </w:rPr>
        <w:t>2.</w:t>
      </w:r>
      <w:r w:rsidRPr="00475454">
        <w:rPr>
          <w:lang w:eastAsia="zh-CN"/>
        </w:rPr>
        <w:tab/>
      </w:r>
      <w:r w:rsidR="00A47FD7" w:rsidRPr="00343F90">
        <w:rPr>
          <w:lang w:eastAsia="zh-CN"/>
        </w:rPr>
        <w:t xml:space="preserve">Mobile Initiated Connection Only </w:t>
      </w:r>
      <w:r w:rsidRPr="00475454">
        <w:rPr>
          <w:lang w:eastAsia="zh-CN"/>
        </w:rPr>
        <w:t>(M</w:t>
      </w:r>
      <w:r w:rsidR="00A47FD7">
        <w:rPr>
          <w:lang w:val="en-US" w:eastAsia="zh-CN"/>
        </w:rPr>
        <w:t>IC</w:t>
      </w:r>
      <w:r w:rsidRPr="00475454">
        <w:rPr>
          <w:lang w:eastAsia="zh-CN"/>
        </w:rPr>
        <w:t>O) mode</w:t>
      </w:r>
      <w:r w:rsidR="00BF3598">
        <w:rPr>
          <w:lang w:eastAsia="zh-CN"/>
        </w:rPr>
        <w:t>:</w:t>
      </w:r>
    </w:p>
    <w:p w14:paraId="469177CF" w14:textId="77777777" w:rsidR="00EF5471" w:rsidRPr="00475454" w:rsidRDefault="00EF5471" w:rsidP="00EF5471">
      <w:pPr>
        <w:pStyle w:val="B2"/>
        <w:rPr>
          <w:lang w:eastAsia="zh-CN"/>
        </w:rPr>
      </w:pPr>
      <w:r w:rsidRPr="00475454">
        <w:rPr>
          <w:lang w:eastAsia="zh-CN"/>
        </w:rPr>
        <w:t>-</w:t>
      </w:r>
      <w:r w:rsidRPr="00475454">
        <w:rPr>
          <w:lang w:eastAsia="zh-CN"/>
        </w:rPr>
        <w:tab/>
        <w:t>Mobile originated data applies in this category for both CM-CONNECTED and CM-IDLE mode.</w:t>
      </w:r>
    </w:p>
    <w:p w14:paraId="55AE2CD8" w14:textId="77777777" w:rsidR="00EF5471" w:rsidRPr="00475454" w:rsidRDefault="00EF5471" w:rsidP="00EF5471">
      <w:pPr>
        <w:pStyle w:val="B2"/>
        <w:rPr>
          <w:lang w:eastAsia="zh-CN"/>
        </w:rPr>
      </w:pPr>
      <w:r w:rsidRPr="00475454">
        <w:rPr>
          <w:lang w:eastAsia="zh-CN"/>
        </w:rPr>
        <w:t>-</w:t>
      </w:r>
      <w:r w:rsidRPr="00475454">
        <w:rPr>
          <w:lang w:eastAsia="zh-CN"/>
        </w:rPr>
        <w:tab/>
        <w:t>Mobile terminated data is only supported when the UE is in CM-CONNECTED mode.</w:t>
      </w:r>
    </w:p>
    <w:p w14:paraId="15FB42D9" w14:textId="77777777" w:rsidR="00EF5471" w:rsidRPr="00475454" w:rsidRDefault="00EF5471" w:rsidP="00EF5471">
      <w:pPr>
        <w:pStyle w:val="Heading4"/>
        <w:rPr>
          <w:lang w:eastAsia="zh-CN"/>
        </w:rPr>
      </w:pPr>
      <w:bookmarkStart w:id="82" w:name="_Toc476030924"/>
      <w:r w:rsidRPr="00475454">
        <w:rPr>
          <w:lang w:eastAsia="zh-CN"/>
        </w:rPr>
        <w:t>5.4.1.2</w:t>
      </w:r>
      <w:r w:rsidRPr="00475454">
        <w:rPr>
          <w:lang w:eastAsia="zh-CN"/>
        </w:rPr>
        <w:tab/>
        <w:t xml:space="preserve">UE reachability allowing </w:t>
      </w:r>
      <w:r w:rsidR="00A47FD7">
        <w:rPr>
          <w:lang w:eastAsia="zh-CN"/>
        </w:rPr>
        <w:t>MICO</w:t>
      </w:r>
      <w:r w:rsidRPr="00475454">
        <w:rPr>
          <w:lang w:eastAsia="zh-CN"/>
        </w:rPr>
        <w:t xml:space="preserve"> data while the UE is CM-IDLE</w:t>
      </w:r>
      <w:bookmarkEnd w:id="82"/>
    </w:p>
    <w:p w14:paraId="63403348" w14:textId="77777777" w:rsidR="00EF5471" w:rsidRPr="00475454" w:rsidRDefault="00EF5471" w:rsidP="00EF5471">
      <w:pPr>
        <w:pStyle w:val="Heading5"/>
        <w:ind w:left="0" w:firstLine="0"/>
        <w:rPr>
          <w:lang w:eastAsia="zh-CN"/>
        </w:rPr>
      </w:pPr>
      <w:bookmarkStart w:id="83" w:name="_Toc476030925"/>
      <w:r w:rsidRPr="00475454">
        <w:rPr>
          <w:lang w:eastAsia="zh-CN"/>
        </w:rPr>
        <w:t>5.4.1.2.1</w:t>
      </w:r>
      <w:r w:rsidRPr="00475454">
        <w:rPr>
          <w:lang w:eastAsia="zh-CN"/>
        </w:rPr>
        <w:tab/>
        <w:t>General characteristics</w:t>
      </w:r>
      <w:bookmarkEnd w:id="83"/>
    </w:p>
    <w:p w14:paraId="30FC30B1" w14:textId="77777777" w:rsidR="00EF5471" w:rsidRPr="00475454" w:rsidRDefault="00EF5471" w:rsidP="00EF5471">
      <w:pPr>
        <w:rPr>
          <w:lang w:eastAsia="zh-CN"/>
        </w:rPr>
      </w:pPr>
      <w:r w:rsidRPr="00475454">
        <w:rPr>
          <w:lang w:eastAsia="zh-CN"/>
        </w:rPr>
        <w:t>For this category, the UE reachability is determined by the following aspects:</w:t>
      </w:r>
    </w:p>
    <w:p w14:paraId="55E4C07B" w14:textId="77777777" w:rsidR="00EF5471" w:rsidRPr="00475454" w:rsidRDefault="00EF5471" w:rsidP="00EF5471">
      <w:pPr>
        <w:pStyle w:val="B1"/>
        <w:rPr>
          <w:lang w:eastAsia="zh-CN"/>
        </w:rPr>
      </w:pPr>
      <w:r w:rsidRPr="00475454">
        <w:rPr>
          <w:lang w:eastAsia="zh-CN"/>
        </w:rPr>
        <w:t>-</w:t>
      </w:r>
      <w:r w:rsidRPr="00475454">
        <w:rPr>
          <w:lang w:eastAsia="zh-CN"/>
        </w:rPr>
        <w:tab/>
        <w:t>The UE reachable time window: when the UE is reachable for paging in CM-IDLE. In the absence of any negotiation of UE reachable time window, the UE is assumed always reachable for paging while in CM-IDLE.</w:t>
      </w:r>
    </w:p>
    <w:p w14:paraId="43B901C7" w14:textId="77777777" w:rsidR="00EF5471" w:rsidRPr="00475454" w:rsidRDefault="00BF3598" w:rsidP="00EF5471">
      <w:pPr>
        <w:pStyle w:val="EditorsNote"/>
        <w:rPr>
          <w:lang w:eastAsia="zh-CN"/>
        </w:rPr>
      </w:pPr>
      <w:r>
        <w:t>Editor's note:</w:t>
      </w:r>
      <w:r w:rsidR="00EF5471" w:rsidRPr="00475454">
        <w:tab/>
      </w:r>
      <w:r w:rsidR="00EF5471" w:rsidRPr="00475454">
        <w:rPr>
          <w:lang w:eastAsia="zh-CN"/>
        </w:rPr>
        <w:t>How to negotiate when the UE becomes reachable is FFS and has dependency on RAN procedures for paging.</w:t>
      </w:r>
    </w:p>
    <w:p w14:paraId="2B8619FE" w14:textId="77777777" w:rsidR="00EF5471" w:rsidRPr="00475454" w:rsidRDefault="00EF5471" w:rsidP="00EF5471">
      <w:pPr>
        <w:pStyle w:val="B1"/>
        <w:rPr>
          <w:lang w:eastAsia="zh-CN"/>
        </w:rPr>
      </w:pPr>
      <w:r w:rsidRPr="00475454">
        <w:rPr>
          <w:lang w:eastAsia="zh-CN"/>
        </w:rPr>
        <w:t>-</w:t>
      </w:r>
      <w:r w:rsidRPr="00475454">
        <w:rPr>
          <w:lang w:eastAsia="zh-CN"/>
        </w:rPr>
        <w:tab/>
        <w:t xml:space="preserve">UE reachable area: This area is equal to the registration area provided by the AMF during </w:t>
      </w:r>
      <w:r w:rsidR="00032E4B">
        <w:rPr>
          <w:lang w:val="en-US" w:eastAsia="zh-CN"/>
        </w:rPr>
        <w:t xml:space="preserve">initial </w:t>
      </w:r>
      <w:r w:rsidRPr="00475454">
        <w:rPr>
          <w:lang w:eastAsia="zh-CN"/>
        </w:rPr>
        <w:t xml:space="preserve">registration </w:t>
      </w:r>
      <w:r w:rsidR="00032E4B">
        <w:rPr>
          <w:lang w:val="en-US" w:eastAsia="zh-CN"/>
        </w:rPr>
        <w:t>or</w:t>
      </w:r>
      <w:r w:rsidR="00032E4B" w:rsidRPr="00475454">
        <w:rPr>
          <w:lang w:eastAsia="zh-CN"/>
        </w:rPr>
        <w:t xml:space="preserve"> </w:t>
      </w:r>
      <w:r w:rsidRPr="00475454">
        <w:rPr>
          <w:lang w:eastAsia="zh-CN"/>
        </w:rPr>
        <w:t>registration update procedures.</w:t>
      </w:r>
    </w:p>
    <w:p w14:paraId="529FF1ED" w14:textId="77777777" w:rsidR="00EF5471" w:rsidRPr="00475454" w:rsidRDefault="00EF5471" w:rsidP="00EF5471">
      <w:pPr>
        <w:pStyle w:val="B1"/>
        <w:rPr>
          <w:lang w:eastAsia="zh-CN"/>
        </w:rPr>
      </w:pPr>
      <w:r w:rsidRPr="00475454">
        <w:rPr>
          <w:lang w:eastAsia="zh-CN"/>
        </w:rPr>
        <w:t>-</w:t>
      </w:r>
      <w:r w:rsidRPr="00475454">
        <w:rPr>
          <w:lang w:eastAsia="zh-CN"/>
        </w:rPr>
        <w:tab/>
        <w:t>High latency communication: the handling of the mobile terminated data in the core network when the UE is unreachable for extended periods of time.</w:t>
      </w:r>
    </w:p>
    <w:p w14:paraId="5D10E3F8" w14:textId="77777777" w:rsidR="00EF5471" w:rsidRPr="00475454" w:rsidRDefault="00BF3598" w:rsidP="00EF5471">
      <w:pPr>
        <w:pStyle w:val="EditorsNote"/>
        <w:rPr>
          <w:lang w:eastAsia="zh-CN"/>
        </w:rPr>
      </w:pPr>
      <w:r>
        <w:t>Editor's note:</w:t>
      </w:r>
      <w:r w:rsidR="00EF5471" w:rsidRPr="00475454">
        <w:tab/>
      </w:r>
      <w:r w:rsidR="00EF5471" w:rsidRPr="00475454">
        <w:rPr>
          <w:lang w:eastAsia="zh-CN"/>
        </w:rPr>
        <w:t>high latency communication handling for 5G system is FFS.</w:t>
      </w:r>
    </w:p>
    <w:p w14:paraId="6C0676E2" w14:textId="77777777" w:rsidR="00EF5471" w:rsidRPr="00475454" w:rsidRDefault="00EF5471" w:rsidP="00EF5471">
      <w:pPr>
        <w:pStyle w:val="Heading4"/>
        <w:rPr>
          <w:lang w:eastAsia="zh-CN"/>
        </w:rPr>
      </w:pPr>
      <w:bookmarkStart w:id="84" w:name="_Toc476030926"/>
      <w:r w:rsidRPr="00475454">
        <w:rPr>
          <w:lang w:eastAsia="zh-CN"/>
        </w:rPr>
        <w:t>5.4.1.3</w:t>
      </w:r>
      <w:r w:rsidRPr="00475454">
        <w:rPr>
          <w:lang w:eastAsia="zh-CN"/>
        </w:rPr>
        <w:tab/>
        <w:t xml:space="preserve">Mobile </w:t>
      </w:r>
      <w:r w:rsidR="00032E4B">
        <w:rPr>
          <w:lang w:eastAsia="zh-CN"/>
        </w:rPr>
        <w:t xml:space="preserve">Initiated Connection only </w:t>
      </w:r>
      <w:r w:rsidRPr="00475454">
        <w:rPr>
          <w:lang w:eastAsia="zh-CN"/>
        </w:rPr>
        <w:t>(M</w:t>
      </w:r>
      <w:r w:rsidR="00032E4B">
        <w:rPr>
          <w:lang w:eastAsia="zh-CN"/>
        </w:rPr>
        <w:t>IC</w:t>
      </w:r>
      <w:r w:rsidRPr="00475454">
        <w:rPr>
          <w:lang w:eastAsia="zh-CN"/>
        </w:rPr>
        <w:t>O) mode</w:t>
      </w:r>
      <w:bookmarkEnd w:id="84"/>
    </w:p>
    <w:p w14:paraId="4F0BBB7B" w14:textId="77777777" w:rsidR="00EF5471" w:rsidRPr="00475454" w:rsidRDefault="00EF5471" w:rsidP="00EF5471">
      <w:pPr>
        <w:rPr>
          <w:lang w:eastAsia="zh-CN"/>
        </w:rPr>
      </w:pPr>
      <w:r w:rsidRPr="00475454">
        <w:rPr>
          <w:lang w:eastAsia="zh-CN"/>
        </w:rPr>
        <w:t>A UE may indicate preference for M</w:t>
      </w:r>
      <w:r w:rsidR="00032E4B">
        <w:rPr>
          <w:lang w:eastAsia="zh-CN"/>
        </w:rPr>
        <w:t>IC</w:t>
      </w:r>
      <w:r w:rsidRPr="00475454">
        <w:rPr>
          <w:lang w:eastAsia="zh-CN"/>
        </w:rPr>
        <w:t xml:space="preserve">O mode during </w:t>
      </w:r>
      <w:r w:rsidR="00032E4B">
        <w:rPr>
          <w:lang w:eastAsia="zh-CN"/>
        </w:rPr>
        <w:t xml:space="preserve">initial </w:t>
      </w:r>
      <w:r w:rsidRPr="00475454">
        <w:rPr>
          <w:lang w:eastAsia="zh-CN"/>
        </w:rPr>
        <w:t>registration or registration update. The AMF, based on local configuration</w:t>
      </w:r>
      <w:r w:rsidR="00032E4B">
        <w:rPr>
          <w:lang w:eastAsia="zh-CN"/>
        </w:rPr>
        <w:t>,</w:t>
      </w:r>
      <w:r w:rsidRPr="00475454">
        <w:rPr>
          <w:lang w:eastAsia="zh-CN"/>
        </w:rPr>
        <w:t xml:space="preserve"> UE indicated preferences, UE subscription information and network policies, or any combination of them, determines whether M</w:t>
      </w:r>
      <w:r w:rsidR="00032E4B">
        <w:rPr>
          <w:lang w:eastAsia="zh-CN"/>
        </w:rPr>
        <w:t>IC</w:t>
      </w:r>
      <w:r w:rsidRPr="00475454">
        <w:rPr>
          <w:lang w:eastAsia="zh-CN"/>
        </w:rPr>
        <w:t xml:space="preserve">O mode is </w:t>
      </w:r>
      <w:r w:rsidR="00032E4B">
        <w:rPr>
          <w:lang w:eastAsia="zh-CN"/>
        </w:rPr>
        <w:t xml:space="preserve">allowed </w:t>
      </w:r>
      <w:r w:rsidRPr="00475454">
        <w:rPr>
          <w:lang w:eastAsia="zh-CN"/>
        </w:rPr>
        <w:t xml:space="preserve">for the UE and indicates it to the UE during </w:t>
      </w:r>
      <w:r w:rsidR="00032E4B">
        <w:rPr>
          <w:lang w:eastAsia="zh-CN"/>
        </w:rPr>
        <w:t>Registration procedure</w:t>
      </w:r>
      <w:r w:rsidRPr="00475454">
        <w:rPr>
          <w:lang w:eastAsia="zh-CN"/>
        </w:rPr>
        <w:t>.</w:t>
      </w:r>
    </w:p>
    <w:p w14:paraId="10242F6F" w14:textId="77777777" w:rsidR="00EF5471" w:rsidRPr="00475454" w:rsidRDefault="00EF5471" w:rsidP="00EF5471">
      <w:pPr>
        <w:rPr>
          <w:lang w:eastAsia="zh-CN"/>
        </w:rPr>
      </w:pPr>
      <w:r w:rsidRPr="00475454">
        <w:rPr>
          <w:lang w:eastAsia="zh-CN"/>
        </w:rPr>
        <w:t>The UE and core network re-initiates or exits the M</w:t>
      </w:r>
      <w:r w:rsidR="00032E4B">
        <w:rPr>
          <w:lang w:eastAsia="zh-CN"/>
        </w:rPr>
        <w:t>IC</w:t>
      </w:r>
      <w:r w:rsidRPr="00475454">
        <w:rPr>
          <w:lang w:eastAsia="zh-CN"/>
        </w:rPr>
        <w:t xml:space="preserve">O mode at subsequent registration signalling. </w:t>
      </w:r>
      <w:r w:rsidR="00032E4B">
        <w:rPr>
          <w:lang w:eastAsia="zh-CN"/>
        </w:rPr>
        <w:t xml:space="preserve">If </w:t>
      </w:r>
      <w:r w:rsidRPr="00475454">
        <w:rPr>
          <w:lang w:eastAsia="zh-CN"/>
        </w:rPr>
        <w:t>M</w:t>
      </w:r>
      <w:r w:rsidR="00032E4B">
        <w:rPr>
          <w:lang w:eastAsia="zh-CN"/>
        </w:rPr>
        <w:t>IC</w:t>
      </w:r>
      <w:r w:rsidRPr="00475454">
        <w:rPr>
          <w:lang w:eastAsia="zh-CN"/>
        </w:rPr>
        <w:t xml:space="preserve">O mode </w:t>
      </w:r>
      <w:r w:rsidR="00032E4B">
        <w:rPr>
          <w:lang w:eastAsia="zh-CN"/>
        </w:rPr>
        <w:t xml:space="preserve">is not indicated </w:t>
      </w:r>
      <w:r w:rsidRPr="00475454">
        <w:rPr>
          <w:lang w:eastAsia="zh-CN"/>
        </w:rPr>
        <w:t xml:space="preserve">explicitly in </w:t>
      </w:r>
      <w:r w:rsidR="00032E4B">
        <w:rPr>
          <w:lang w:eastAsia="zh-CN"/>
        </w:rPr>
        <w:t>R</w:t>
      </w:r>
      <w:r w:rsidRPr="00475454">
        <w:rPr>
          <w:lang w:eastAsia="zh-CN"/>
        </w:rPr>
        <w:t>egistration</w:t>
      </w:r>
      <w:r w:rsidR="00032E4B" w:rsidRPr="00343F90">
        <w:rPr>
          <w:lang w:eastAsia="zh-CN"/>
        </w:rPr>
        <w:t>, then both the UE and the AMF shall not use the MICO mode</w:t>
      </w:r>
      <w:r w:rsidRPr="00475454">
        <w:rPr>
          <w:lang w:eastAsia="zh-CN"/>
        </w:rPr>
        <w:t>.</w:t>
      </w:r>
    </w:p>
    <w:p w14:paraId="573C6F51" w14:textId="77777777" w:rsidR="00EF5471" w:rsidRPr="00475454" w:rsidRDefault="00032E4B" w:rsidP="00EF5471">
      <w:pPr>
        <w:rPr>
          <w:lang w:eastAsia="zh-CN"/>
        </w:rPr>
      </w:pPr>
      <w:r w:rsidRPr="00343F90">
        <w:rPr>
          <w:lang w:eastAsia="zh-CN"/>
        </w:rPr>
        <w:lastRenderedPageBreak/>
        <w:t xml:space="preserve">The AMF assigns a registration area to the UE during the registration procedure. </w:t>
      </w:r>
      <w:r w:rsidR="00EF5471" w:rsidRPr="00475454">
        <w:rPr>
          <w:lang w:eastAsia="zh-CN"/>
        </w:rPr>
        <w:t xml:space="preserve">When the AMF </w:t>
      </w:r>
      <w:r>
        <w:rPr>
          <w:lang w:eastAsia="zh-CN"/>
        </w:rPr>
        <w:t>indicates</w:t>
      </w:r>
      <w:r w:rsidRPr="00475454">
        <w:rPr>
          <w:lang w:eastAsia="zh-CN"/>
        </w:rPr>
        <w:t xml:space="preserve"> </w:t>
      </w:r>
      <w:r w:rsidR="00EF5471" w:rsidRPr="00475454">
        <w:rPr>
          <w:lang w:eastAsia="zh-CN"/>
        </w:rPr>
        <w:t>M</w:t>
      </w:r>
      <w:r>
        <w:rPr>
          <w:lang w:eastAsia="zh-CN"/>
        </w:rPr>
        <w:t>IC</w:t>
      </w:r>
      <w:r w:rsidR="00EF5471" w:rsidRPr="00475454">
        <w:rPr>
          <w:lang w:eastAsia="zh-CN"/>
        </w:rPr>
        <w:t>O mode to a UE, the registration area is not constrained by paging area size.</w:t>
      </w:r>
      <w:r>
        <w:rPr>
          <w:lang w:eastAsia="zh-CN"/>
        </w:rPr>
        <w:t xml:space="preserve"> </w:t>
      </w:r>
      <w:r w:rsidRPr="00343F90">
        <w:rPr>
          <w:lang w:eastAsia="zh-CN"/>
        </w:rPr>
        <w:t xml:space="preserve">The network, based on local policy, and subscription information, may decide to provide an </w:t>
      </w:r>
      <w:r w:rsidR="00BF3598">
        <w:rPr>
          <w:lang w:eastAsia="zh-CN"/>
        </w:rPr>
        <w:t>"</w:t>
      </w:r>
      <w:r w:rsidRPr="00343F90">
        <w:rPr>
          <w:lang w:eastAsia="zh-CN"/>
        </w:rPr>
        <w:t>all PLMN</w:t>
      </w:r>
      <w:r w:rsidR="00BF3598">
        <w:rPr>
          <w:lang w:eastAsia="zh-CN"/>
        </w:rPr>
        <w:t>"</w:t>
      </w:r>
      <w:r w:rsidRPr="00343F90">
        <w:rPr>
          <w:lang w:eastAsia="zh-CN"/>
        </w:rPr>
        <w:t xml:space="preserve"> registration area indication to the UE. In that case, re-registration to the same PLMN due to mobility does not apply.</w:t>
      </w:r>
    </w:p>
    <w:p w14:paraId="448766E5" w14:textId="77777777" w:rsidR="00EF5471" w:rsidRPr="00475454" w:rsidRDefault="00BF3598" w:rsidP="00EF5471">
      <w:pPr>
        <w:pStyle w:val="EditorsNote"/>
        <w:rPr>
          <w:lang w:eastAsia="zh-CN"/>
        </w:rPr>
      </w:pPr>
      <w:r>
        <w:t>Editor's note:</w:t>
      </w:r>
      <w:r w:rsidR="00EF5471" w:rsidRPr="00475454">
        <w:tab/>
      </w:r>
      <w:r w:rsidR="00EF5471" w:rsidRPr="00475454">
        <w:rPr>
          <w:lang w:eastAsia="zh-CN"/>
        </w:rPr>
        <w:t>It is FFS whether AMF should provide a registration area to UE in M</w:t>
      </w:r>
      <w:r w:rsidR="00EF51DA">
        <w:rPr>
          <w:lang w:val="en-US" w:eastAsia="zh-CN"/>
        </w:rPr>
        <w:t>IC</w:t>
      </w:r>
      <w:r w:rsidR="00EF5471" w:rsidRPr="00475454">
        <w:rPr>
          <w:lang w:eastAsia="zh-CN"/>
        </w:rPr>
        <w:t>O mode. If the registration area is provided, the registration area size may be bound to Mobility restrictions (i.e. the registration may be contained by the allowed area) and by requirements to perform tracking for the UE.</w:t>
      </w:r>
    </w:p>
    <w:p w14:paraId="19832B52" w14:textId="77777777" w:rsidR="00EF5471" w:rsidRPr="00475454" w:rsidRDefault="00EF5471" w:rsidP="00EF5471">
      <w:pPr>
        <w:rPr>
          <w:lang w:eastAsia="zh-CN"/>
        </w:rPr>
      </w:pPr>
      <w:r w:rsidRPr="00475454">
        <w:rPr>
          <w:lang w:eastAsia="zh-CN"/>
        </w:rPr>
        <w:t xml:space="preserve">When the AMF </w:t>
      </w:r>
      <w:r w:rsidR="003A2768">
        <w:rPr>
          <w:lang w:eastAsia="zh-CN"/>
        </w:rPr>
        <w:t xml:space="preserve">indicates </w:t>
      </w:r>
      <w:r w:rsidRPr="00475454">
        <w:rPr>
          <w:lang w:eastAsia="zh-CN"/>
        </w:rPr>
        <w:t>M</w:t>
      </w:r>
      <w:r w:rsidR="003A2768">
        <w:rPr>
          <w:lang w:eastAsia="zh-CN"/>
        </w:rPr>
        <w:t>IC</w:t>
      </w:r>
      <w:r w:rsidRPr="00475454">
        <w:rPr>
          <w:lang w:eastAsia="zh-CN"/>
        </w:rPr>
        <w:t>O mode to a UE, the AMF considers the UE always unreachable while in CM-IDLE. The CN rejects any request for downlink data delivery for an M</w:t>
      </w:r>
      <w:r w:rsidR="00AC3842">
        <w:rPr>
          <w:lang w:eastAsia="zh-CN"/>
        </w:rPr>
        <w:t>IC</w:t>
      </w:r>
      <w:r w:rsidRPr="00475454">
        <w:rPr>
          <w:lang w:eastAsia="zh-CN"/>
        </w:rPr>
        <w:t xml:space="preserve">O UE in idle mode. The CN also </w:t>
      </w:r>
      <w:r w:rsidR="003A2768">
        <w:rPr>
          <w:lang w:eastAsia="zh-CN"/>
        </w:rPr>
        <w:t>defers</w:t>
      </w:r>
      <w:r w:rsidRPr="00475454">
        <w:rPr>
          <w:lang w:eastAsia="zh-CN"/>
        </w:rPr>
        <w:t xml:space="preserve"> downlink transport over NAS for SMS, location services, etc.</w:t>
      </w:r>
      <w:r w:rsidR="003A2768">
        <w:rPr>
          <w:lang w:eastAsia="zh-CN"/>
        </w:rPr>
        <w:t xml:space="preserve"> </w:t>
      </w:r>
      <w:r w:rsidR="003A2768" w:rsidRPr="00343F90">
        <w:rPr>
          <w:lang w:eastAsia="zh-CN"/>
        </w:rPr>
        <w:t>The UE in MICO mode is only reachable for mobile terminated data or signalling when the UE is in CM-CONNECTED mode for the PDU sessions that are resumed.</w:t>
      </w:r>
    </w:p>
    <w:p w14:paraId="5821B13E" w14:textId="77777777" w:rsidR="00A24727" w:rsidRDefault="00BF3598">
      <w:pPr>
        <w:pStyle w:val="EditorsNote"/>
      </w:pPr>
      <w:r>
        <w:t>Editor's note:</w:t>
      </w:r>
      <w:r>
        <w:rPr>
          <w:rFonts w:eastAsia="MS Mincho"/>
        </w:rPr>
        <w:tab/>
      </w:r>
      <w:r w:rsidR="003A2768" w:rsidRPr="00343F90">
        <w:t>When the UE is in CM-CONNECTED after it has sent MO Data it is FFS how long the network needs to maintain the UE in CM-CONNECTED to enable delivery of MT Data from an application server and/or DL over NAS of SMS, location services etc.</w:t>
      </w:r>
    </w:p>
    <w:p w14:paraId="1F998A2B" w14:textId="77777777" w:rsidR="00EF5471" w:rsidRPr="00475454" w:rsidRDefault="00EF5471" w:rsidP="00EF5471">
      <w:pPr>
        <w:rPr>
          <w:lang w:eastAsia="zh-CN"/>
        </w:rPr>
      </w:pPr>
      <w:r w:rsidRPr="00475454">
        <w:rPr>
          <w:lang w:eastAsia="zh-CN"/>
        </w:rPr>
        <w:t>A UE in M</w:t>
      </w:r>
      <w:r w:rsidR="003A2768">
        <w:rPr>
          <w:lang w:eastAsia="zh-CN"/>
        </w:rPr>
        <w:t>IC</w:t>
      </w:r>
      <w:r w:rsidRPr="00475454">
        <w:rPr>
          <w:lang w:eastAsia="zh-CN"/>
        </w:rPr>
        <w:t xml:space="preserve">O mode performs periodic registration </w:t>
      </w:r>
      <w:r w:rsidR="003A2768">
        <w:rPr>
          <w:lang w:eastAsia="zh-CN"/>
        </w:rPr>
        <w:t xml:space="preserve">at the expiration of </w:t>
      </w:r>
      <w:r w:rsidRPr="00475454">
        <w:rPr>
          <w:lang w:eastAsia="zh-CN"/>
        </w:rPr>
        <w:t>periodic registration timer.</w:t>
      </w:r>
    </w:p>
    <w:p w14:paraId="605643A6" w14:textId="77777777" w:rsidR="00EF5471" w:rsidRPr="00475454" w:rsidRDefault="00EF5471" w:rsidP="00EF5471">
      <w:pPr>
        <w:rPr>
          <w:lang w:eastAsia="zh-CN"/>
        </w:rPr>
      </w:pPr>
      <w:r w:rsidRPr="00475454">
        <w:rPr>
          <w:lang w:eastAsia="zh-CN"/>
        </w:rPr>
        <w:t>A UE in M</w:t>
      </w:r>
      <w:r w:rsidR="003A2768">
        <w:rPr>
          <w:lang w:eastAsia="zh-CN"/>
        </w:rPr>
        <w:t>IC</w:t>
      </w:r>
      <w:r w:rsidRPr="00475454">
        <w:rPr>
          <w:lang w:eastAsia="zh-CN"/>
        </w:rPr>
        <w:t xml:space="preserve">O mode </w:t>
      </w:r>
      <w:r w:rsidR="003A2768">
        <w:rPr>
          <w:lang w:eastAsia="zh-CN"/>
        </w:rPr>
        <w:t xml:space="preserve">need </w:t>
      </w:r>
      <w:r w:rsidRPr="00475454">
        <w:rPr>
          <w:lang w:eastAsia="zh-CN"/>
        </w:rPr>
        <w:t>not listen to paging while in CM-IDLE. A UE in M</w:t>
      </w:r>
      <w:r w:rsidR="003A2768">
        <w:rPr>
          <w:lang w:eastAsia="zh-CN"/>
        </w:rPr>
        <w:t>IC</w:t>
      </w:r>
      <w:r w:rsidRPr="00475454">
        <w:rPr>
          <w:lang w:eastAsia="zh-CN"/>
        </w:rPr>
        <w:t>O mode may stop any access stratum procedures in CM-IDLE, until the UE initiates CM-IDLE to CM-CONNECTED mode procedures due to one of the following triggers:</w:t>
      </w:r>
    </w:p>
    <w:p w14:paraId="686E21B3" w14:textId="77777777" w:rsidR="00EF5471" w:rsidRPr="00475454" w:rsidRDefault="00EF5471" w:rsidP="00EF5471">
      <w:pPr>
        <w:pStyle w:val="B1"/>
        <w:rPr>
          <w:lang w:eastAsia="zh-CN"/>
        </w:rPr>
      </w:pPr>
      <w:r w:rsidRPr="00475454">
        <w:rPr>
          <w:lang w:eastAsia="zh-CN"/>
        </w:rPr>
        <w:t>-</w:t>
      </w:r>
      <w:r w:rsidRPr="00475454">
        <w:rPr>
          <w:lang w:eastAsia="zh-CN"/>
        </w:rPr>
        <w:tab/>
        <w:t>A change in the UE (e.g. change in configuration) requires an update its registration with the network.</w:t>
      </w:r>
    </w:p>
    <w:p w14:paraId="640FCD88" w14:textId="77777777" w:rsidR="00EF5471" w:rsidRPr="00BF3598" w:rsidRDefault="00EF5471" w:rsidP="00EF5471">
      <w:pPr>
        <w:pStyle w:val="B1"/>
        <w:rPr>
          <w:lang w:eastAsia="zh-CN"/>
        </w:rPr>
      </w:pPr>
      <w:r w:rsidRPr="00475454">
        <w:rPr>
          <w:lang w:eastAsia="zh-CN"/>
        </w:rPr>
        <w:t>-</w:t>
      </w:r>
      <w:r w:rsidRPr="00475454">
        <w:rPr>
          <w:lang w:eastAsia="zh-CN"/>
        </w:rPr>
        <w:tab/>
        <w:t>Periodic registration timer expires</w:t>
      </w:r>
      <w:r w:rsidR="00BF3598">
        <w:rPr>
          <w:lang w:eastAsia="zh-CN"/>
        </w:rPr>
        <w:t>.</w:t>
      </w:r>
    </w:p>
    <w:p w14:paraId="4D4CBDC3" w14:textId="77777777" w:rsidR="00EF5471" w:rsidRPr="00BF3598" w:rsidRDefault="00EF5471" w:rsidP="00EF5471">
      <w:pPr>
        <w:pStyle w:val="B1"/>
        <w:rPr>
          <w:lang w:eastAsia="zh-CN"/>
        </w:rPr>
      </w:pPr>
      <w:r w:rsidRPr="00475454">
        <w:rPr>
          <w:lang w:eastAsia="zh-CN"/>
        </w:rPr>
        <w:t>-</w:t>
      </w:r>
      <w:r w:rsidRPr="00475454">
        <w:rPr>
          <w:lang w:eastAsia="zh-CN"/>
        </w:rPr>
        <w:tab/>
        <w:t>MO data pending</w:t>
      </w:r>
      <w:r w:rsidR="00BF3598">
        <w:rPr>
          <w:lang w:eastAsia="zh-CN"/>
        </w:rPr>
        <w:t>.</w:t>
      </w:r>
    </w:p>
    <w:p w14:paraId="1418B623" w14:textId="77777777" w:rsidR="00EF5471" w:rsidRPr="00BF3598" w:rsidRDefault="00EF5471" w:rsidP="00EF5471">
      <w:pPr>
        <w:pStyle w:val="B1"/>
        <w:rPr>
          <w:lang w:eastAsia="zh-CN"/>
        </w:rPr>
      </w:pPr>
      <w:r w:rsidRPr="00475454">
        <w:rPr>
          <w:lang w:eastAsia="zh-CN"/>
        </w:rPr>
        <w:t>-</w:t>
      </w:r>
      <w:r w:rsidRPr="00475454">
        <w:rPr>
          <w:lang w:eastAsia="zh-CN"/>
        </w:rPr>
        <w:tab/>
        <w:t>MO signalling pending (e.g. SM procedure initiated)</w:t>
      </w:r>
      <w:r w:rsidR="00BF3598">
        <w:rPr>
          <w:lang w:eastAsia="zh-CN"/>
        </w:rPr>
        <w:t>.</w:t>
      </w:r>
    </w:p>
    <w:p w14:paraId="13101D75" w14:textId="77777777" w:rsidR="003A2768" w:rsidRDefault="00BF3598" w:rsidP="00EF5471">
      <w:pPr>
        <w:pStyle w:val="EditorsNote"/>
      </w:pPr>
      <w:r>
        <w:t>Editor's note:</w:t>
      </w:r>
      <w:r>
        <w:tab/>
        <w:t>It is FFS whether the AMF indicates to the RAN that the UE is in MICO mode.</w:t>
      </w:r>
    </w:p>
    <w:p w14:paraId="6C46C294" w14:textId="77777777" w:rsidR="00A24727" w:rsidRDefault="00EF5471">
      <w:pPr>
        <w:rPr>
          <w:lang w:eastAsia="zh-CN"/>
        </w:rPr>
      </w:pPr>
      <w:r w:rsidRPr="00475454">
        <w:rPr>
          <w:lang w:eastAsia="zh-CN"/>
        </w:rPr>
        <w:t xml:space="preserve">If </w:t>
      </w:r>
      <w:r w:rsidR="003A2768">
        <w:rPr>
          <w:lang w:eastAsia="zh-CN"/>
        </w:rPr>
        <w:t xml:space="preserve">a </w:t>
      </w:r>
      <w:r w:rsidRPr="00475454">
        <w:rPr>
          <w:lang w:eastAsia="zh-CN"/>
        </w:rPr>
        <w:t xml:space="preserve">registration area </w:t>
      </w:r>
      <w:r w:rsidR="003A2768">
        <w:rPr>
          <w:lang w:eastAsia="zh-CN"/>
        </w:rPr>
        <w:t xml:space="preserve">that is not the </w:t>
      </w:r>
      <w:r w:rsidR="00BF3598">
        <w:rPr>
          <w:lang w:val="en-US" w:eastAsia="zh-CN"/>
        </w:rPr>
        <w:t>"</w:t>
      </w:r>
      <w:r w:rsidR="003A2768" w:rsidRPr="00343F90">
        <w:rPr>
          <w:lang w:val="en-US" w:eastAsia="zh-CN"/>
        </w:rPr>
        <w:t>all PLMN</w:t>
      </w:r>
      <w:r w:rsidR="00BF3598">
        <w:rPr>
          <w:lang w:val="en-US" w:eastAsia="zh-CN"/>
        </w:rPr>
        <w:t>"</w:t>
      </w:r>
      <w:r w:rsidR="003A2768" w:rsidRPr="00343F90">
        <w:rPr>
          <w:lang w:val="en-US" w:eastAsia="zh-CN"/>
        </w:rPr>
        <w:t xml:space="preserve"> registration area</w:t>
      </w:r>
      <w:r w:rsidR="003A2768" w:rsidRPr="00475454">
        <w:rPr>
          <w:lang w:eastAsia="zh-CN"/>
        </w:rPr>
        <w:t xml:space="preserve"> </w:t>
      </w:r>
      <w:r w:rsidRPr="00475454">
        <w:rPr>
          <w:lang w:eastAsia="zh-CN"/>
        </w:rPr>
        <w:t xml:space="preserve">is allocated to </w:t>
      </w:r>
      <w:r w:rsidR="003A2768">
        <w:rPr>
          <w:lang w:eastAsia="zh-CN"/>
        </w:rPr>
        <w:t xml:space="preserve">a </w:t>
      </w:r>
      <w:r w:rsidRPr="00475454">
        <w:rPr>
          <w:lang w:eastAsia="zh-CN"/>
        </w:rPr>
        <w:t>UE in M</w:t>
      </w:r>
      <w:r w:rsidR="003A2768">
        <w:rPr>
          <w:lang w:eastAsia="zh-CN"/>
        </w:rPr>
        <w:t>IC</w:t>
      </w:r>
      <w:r w:rsidRPr="00475454">
        <w:rPr>
          <w:lang w:eastAsia="zh-CN"/>
        </w:rPr>
        <w:t>O mode</w:t>
      </w:r>
      <w:r w:rsidR="003A2768">
        <w:rPr>
          <w:lang w:eastAsia="zh-CN"/>
        </w:rPr>
        <w:t>,</w:t>
      </w:r>
      <w:r w:rsidRPr="00475454">
        <w:rPr>
          <w:lang w:eastAsia="zh-CN"/>
        </w:rPr>
        <w:t xml:space="preserve"> </w:t>
      </w:r>
      <w:r w:rsidR="003A2768">
        <w:rPr>
          <w:lang w:eastAsia="zh-CN"/>
        </w:rPr>
        <w:t>t</w:t>
      </w:r>
      <w:r w:rsidR="003A2768" w:rsidRPr="00475454">
        <w:rPr>
          <w:lang w:eastAsia="zh-CN"/>
        </w:rPr>
        <w:t xml:space="preserve">hen </w:t>
      </w:r>
      <w:r w:rsidRPr="00475454">
        <w:rPr>
          <w:lang w:eastAsia="zh-CN"/>
        </w:rPr>
        <w:t>the UE determines if it is within the registration area or not when it has MO data or MO signalling.</w:t>
      </w:r>
    </w:p>
    <w:p w14:paraId="71A3A6FE" w14:textId="77777777" w:rsidR="00F54301" w:rsidRPr="00F61BD6" w:rsidRDefault="00F54301" w:rsidP="00F54301">
      <w:pPr>
        <w:pStyle w:val="Heading4"/>
        <w:rPr>
          <w:lang w:eastAsia="ko-KR"/>
        </w:rPr>
      </w:pPr>
      <w:bookmarkStart w:id="85" w:name="_Toc476030927"/>
      <w:r w:rsidRPr="00F61BD6">
        <w:rPr>
          <w:lang w:eastAsia="zh-CN"/>
        </w:rPr>
        <w:t>5.4.1.</w:t>
      </w:r>
      <w:r w:rsidRPr="00F61BD6">
        <w:rPr>
          <w:rFonts w:hint="eastAsia"/>
          <w:lang w:eastAsia="ko-KR"/>
        </w:rPr>
        <w:t>4</w:t>
      </w:r>
      <w:r w:rsidRPr="00F61BD6">
        <w:rPr>
          <w:lang w:eastAsia="zh-CN"/>
        </w:rPr>
        <w:tab/>
      </w:r>
      <w:r w:rsidRPr="00F61BD6">
        <w:rPr>
          <w:rFonts w:hint="eastAsia"/>
          <w:lang w:eastAsia="ko-KR"/>
        </w:rPr>
        <w:t>Mobile Deregistration at the End of Communication</w:t>
      </w:r>
      <w:bookmarkEnd w:id="85"/>
    </w:p>
    <w:p w14:paraId="2E4A4899" w14:textId="77777777" w:rsidR="00F54301" w:rsidRPr="00F61BD6" w:rsidRDefault="00BF3598" w:rsidP="00F54301">
      <w:pPr>
        <w:pStyle w:val="EditorsNote"/>
        <w:rPr>
          <w:rFonts w:eastAsiaTheme="minorEastAsia"/>
          <w:lang w:eastAsia="ko-KR"/>
        </w:rPr>
      </w:pPr>
      <w:r>
        <w:t>Editor's note:</w:t>
      </w:r>
      <w:r>
        <w:rPr>
          <w:rFonts w:eastAsiaTheme="minorEastAsia"/>
          <w:lang w:eastAsia="ko-KR"/>
        </w:rPr>
        <w:tab/>
        <w:t>It is FFS to define the name of this functionality.</w:t>
      </w:r>
    </w:p>
    <w:p w14:paraId="72CFE5D4" w14:textId="77777777" w:rsidR="00A24727" w:rsidRDefault="00F54301">
      <w:r w:rsidRPr="00F61BD6">
        <w:rPr>
          <w:rFonts w:hint="eastAsia"/>
          <w:lang w:eastAsia="ko-KR"/>
        </w:rPr>
        <w:t>A</w:t>
      </w:r>
      <w:r w:rsidRPr="00F61BD6">
        <w:t xml:space="preserve"> UE</w:t>
      </w:r>
      <w:r w:rsidRPr="00F61BD6">
        <w:rPr>
          <w:rFonts w:hint="eastAsia"/>
          <w:lang w:eastAsia="ko-KR"/>
        </w:rPr>
        <w:t xml:space="preserve"> can perform </w:t>
      </w:r>
      <w:r w:rsidRPr="00F61BD6">
        <w:t>deregist</w:t>
      </w:r>
      <w:r w:rsidRPr="00F61BD6">
        <w:rPr>
          <w:rFonts w:hint="eastAsia"/>
          <w:lang w:eastAsia="ko-KR"/>
        </w:rPr>
        <w:t>ration</w:t>
      </w:r>
      <w:r w:rsidRPr="00F61BD6">
        <w:t xml:space="preserve"> </w:t>
      </w:r>
      <w:r w:rsidRPr="00F61BD6">
        <w:rPr>
          <w:rFonts w:hint="eastAsia"/>
          <w:lang w:eastAsia="ko-KR"/>
        </w:rPr>
        <w:t xml:space="preserve">at the end of communication without additional NAS </w:t>
      </w:r>
      <w:r w:rsidRPr="00F61BD6">
        <w:rPr>
          <w:lang w:eastAsia="ko-KR"/>
        </w:rPr>
        <w:t>signalling</w:t>
      </w:r>
      <w:r w:rsidRPr="00F61BD6">
        <w:rPr>
          <w:rFonts w:hint="eastAsia"/>
          <w:lang w:eastAsia="ko-KR"/>
        </w:rPr>
        <w:t xml:space="preserve">. The UE may indicate preference for the deregistration at the end of communication during registration procedure. The AMF determines whether it is supported for the UE, and indicates during the registration </w:t>
      </w:r>
      <w:r w:rsidRPr="00F61BD6">
        <w:rPr>
          <w:lang w:eastAsia="ko-KR"/>
        </w:rPr>
        <w:t>signalling</w:t>
      </w:r>
      <w:r w:rsidRPr="00F61BD6">
        <w:rPr>
          <w:rFonts w:hint="eastAsia"/>
          <w:lang w:eastAsia="ko-KR"/>
        </w:rPr>
        <w:t xml:space="preserve">. </w:t>
      </w:r>
      <w:r w:rsidRPr="00F61BD6">
        <w:rPr>
          <w:lang w:eastAsia="zh-CN"/>
        </w:rPr>
        <w:t xml:space="preserve">When the AMF applies </w:t>
      </w:r>
      <w:r w:rsidRPr="00F61BD6">
        <w:rPr>
          <w:rFonts w:hint="eastAsia"/>
          <w:lang w:eastAsia="ko-KR"/>
        </w:rPr>
        <w:t>the deregistration at the end of communication to the UE</w:t>
      </w:r>
      <w:r w:rsidRPr="00F61BD6">
        <w:rPr>
          <w:lang w:eastAsia="zh-CN"/>
        </w:rPr>
        <w:t xml:space="preserve">, the AMF considers the UE </w:t>
      </w:r>
      <w:r w:rsidRPr="00F61BD6">
        <w:rPr>
          <w:rFonts w:hint="eastAsia"/>
          <w:lang w:eastAsia="ko-KR"/>
        </w:rPr>
        <w:t>enters RM-DEREGISTERED at the release of N2 connection for the UE, and</w:t>
      </w:r>
      <w:r w:rsidRPr="00F61BD6">
        <w:rPr>
          <w:lang w:eastAsia="zh-CN"/>
        </w:rPr>
        <w:t xml:space="preserve"> </w:t>
      </w:r>
      <w:r w:rsidRPr="00F61BD6">
        <w:rPr>
          <w:rFonts w:hint="eastAsia"/>
          <w:lang w:eastAsia="ko-KR"/>
        </w:rPr>
        <w:t>t</w:t>
      </w:r>
      <w:r w:rsidRPr="00F61BD6">
        <w:rPr>
          <w:lang w:eastAsia="zh-CN"/>
        </w:rPr>
        <w:t xml:space="preserve">he UE </w:t>
      </w:r>
      <w:r w:rsidRPr="00F61BD6">
        <w:rPr>
          <w:rFonts w:hint="eastAsia"/>
          <w:lang w:eastAsia="ko-KR"/>
        </w:rPr>
        <w:t>moves to RM-DEREGISTERED when leaving CM-CONNECTED.</w:t>
      </w:r>
    </w:p>
    <w:p w14:paraId="2CB0E476" w14:textId="77777777" w:rsidR="008D2F3A" w:rsidRPr="00475454" w:rsidRDefault="008D2F3A" w:rsidP="008D2F3A">
      <w:pPr>
        <w:pStyle w:val="Heading3"/>
        <w:rPr>
          <w:lang w:eastAsia="zh-CN"/>
        </w:rPr>
      </w:pPr>
      <w:bookmarkStart w:id="86" w:name="_Toc476030928"/>
      <w:r w:rsidRPr="00475454">
        <w:rPr>
          <w:lang w:eastAsia="zh-CN"/>
        </w:rPr>
        <w:t>5.4.</w:t>
      </w:r>
      <w:r w:rsidR="00F54301">
        <w:rPr>
          <w:rFonts w:hint="eastAsia"/>
          <w:lang w:eastAsia="zh-CN"/>
        </w:rPr>
        <w:t>2</w:t>
      </w:r>
      <w:r w:rsidRPr="00475454">
        <w:rPr>
          <w:lang w:eastAsia="zh-CN"/>
        </w:rPr>
        <w:tab/>
        <w:t>UE reachability in CM-</w:t>
      </w:r>
      <w:r w:rsidRPr="00884EB4">
        <w:rPr>
          <w:lang w:eastAsia="zh-CN"/>
        </w:rPr>
        <w:t>CONNECTED</w:t>
      </w:r>
      <w:bookmarkEnd w:id="86"/>
    </w:p>
    <w:p w14:paraId="193952D2" w14:textId="77777777" w:rsidR="008D2F3A" w:rsidRDefault="008D2F3A" w:rsidP="008D2F3A">
      <w:pPr>
        <w:jc w:val="both"/>
        <w:rPr>
          <w:rFonts w:eastAsia="Arial Unicode MS"/>
          <w:lang w:eastAsia="zh-CN"/>
        </w:rPr>
      </w:pPr>
      <w:r>
        <w:rPr>
          <w:rFonts w:eastAsia="Arial Unicode MS" w:hint="eastAsia"/>
          <w:lang w:eastAsia="zh-CN"/>
        </w:rPr>
        <w:t xml:space="preserve">For </w:t>
      </w:r>
      <w:r>
        <w:rPr>
          <w:rFonts w:eastAsia="Arial Unicode MS"/>
        </w:rPr>
        <w:t xml:space="preserve">a UE in </w:t>
      </w:r>
      <w:r>
        <w:rPr>
          <w:rFonts w:eastAsia="Arial Unicode MS" w:hint="eastAsia"/>
          <w:lang w:eastAsia="zh-CN"/>
        </w:rPr>
        <w:t>CM-CONNECTED</w:t>
      </w:r>
      <w:r>
        <w:rPr>
          <w:rFonts w:eastAsia="Arial Unicode MS"/>
        </w:rPr>
        <w:t xml:space="preserve"> state</w:t>
      </w:r>
      <w:r w:rsidR="00BF3598">
        <w:rPr>
          <w:rFonts w:eastAsia="Arial Unicode MS"/>
          <w:lang w:eastAsia="zh-CN"/>
        </w:rPr>
        <w:t>:</w:t>
      </w:r>
    </w:p>
    <w:p w14:paraId="472AEE7F" w14:textId="77777777" w:rsidR="00BF3598" w:rsidRDefault="00BF3598" w:rsidP="00BF3598">
      <w:pPr>
        <w:pStyle w:val="B1"/>
      </w:pPr>
      <w:r>
        <w:t>-</w:t>
      </w:r>
      <w:r>
        <w:tab/>
        <w:t>the AMF knows the UE location is on a serving (R)AN node granularity.</w:t>
      </w:r>
    </w:p>
    <w:p w14:paraId="550C5E6B" w14:textId="77777777" w:rsidR="00BF3598" w:rsidRDefault="00BF3598" w:rsidP="00BF3598">
      <w:pPr>
        <w:pStyle w:val="B1"/>
      </w:pPr>
      <w:r>
        <w:t>-</w:t>
      </w:r>
      <w:r>
        <w:tab/>
        <w:t>when the UE reachability is managed by the 5G RAN, the AMF may provide the UE reachability management policy information to the 5G RAN.</w:t>
      </w:r>
    </w:p>
    <w:p w14:paraId="568F185E" w14:textId="77777777" w:rsidR="008D2F3A" w:rsidRDefault="00BF3598" w:rsidP="008D2F3A">
      <w:pPr>
        <w:pStyle w:val="EditorsNote"/>
        <w:rPr>
          <w:lang w:eastAsia="zh-CN"/>
        </w:rPr>
      </w:pPr>
      <w:r>
        <w:t>Editor's note:</w:t>
      </w:r>
      <w:r>
        <w:rPr>
          <w:lang w:eastAsia="zh-CN"/>
        </w:rPr>
        <w:tab/>
      </w:r>
      <w:r w:rsidR="008D2F3A">
        <w:rPr>
          <w:lang w:eastAsia="zh-CN"/>
        </w:rPr>
        <w:t xml:space="preserve">Related </w:t>
      </w:r>
      <w:r w:rsidR="008D2F3A">
        <w:t>content of the UE reachability management policy are FFS</w:t>
      </w:r>
      <w:r w:rsidR="008D2F3A" w:rsidRPr="000F0192">
        <w:rPr>
          <w:rFonts w:hint="eastAsia"/>
        </w:rPr>
        <w:t>.</w:t>
      </w:r>
    </w:p>
    <w:p w14:paraId="4AA6C4C2" w14:textId="77777777" w:rsidR="008D2F3A" w:rsidRDefault="008D2F3A" w:rsidP="008D2F3A">
      <w:pPr>
        <w:pStyle w:val="B1"/>
        <w:rPr>
          <w:lang w:eastAsia="zh-CN"/>
        </w:rPr>
      </w:pPr>
      <w:r>
        <w:rPr>
          <w:lang w:eastAsia="zh-CN"/>
        </w:rPr>
        <w:t>-</w:t>
      </w:r>
      <w:r w:rsidR="00BF3598">
        <w:rPr>
          <w:lang w:eastAsia="zh-CN"/>
        </w:rPr>
        <w:tab/>
      </w:r>
      <w:r>
        <w:rPr>
          <w:rFonts w:hint="eastAsia"/>
          <w:lang w:eastAsia="zh-CN"/>
        </w:rPr>
        <w:t>t</w:t>
      </w:r>
      <w:r>
        <w:rPr>
          <w:lang w:eastAsia="zh-CN"/>
        </w:rPr>
        <w:t>he</w:t>
      </w:r>
      <w:r>
        <w:rPr>
          <w:rFonts w:hint="eastAsia"/>
          <w:lang w:eastAsia="zh-CN"/>
        </w:rPr>
        <w:t xml:space="preserve"> 5G </w:t>
      </w:r>
      <w:r w:rsidRPr="00B47226">
        <w:t>RAN</w:t>
      </w:r>
      <w:r w:rsidRPr="00537F47">
        <w:t xml:space="preserve"> notifies the AMF when UE becomes unreachable </w:t>
      </w:r>
      <w:r>
        <w:rPr>
          <w:rFonts w:hint="eastAsia"/>
          <w:lang w:eastAsia="zh-CN"/>
        </w:rPr>
        <w:t xml:space="preserve">from </w:t>
      </w:r>
      <w:r w:rsidRPr="00537F47">
        <w:t>RAN</w:t>
      </w:r>
      <w:r>
        <w:rPr>
          <w:rFonts w:hint="eastAsia"/>
          <w:lang w:eastAsia="zh-CN"/>
        </w:rPr>
        <w:t xml:space="preserve"> point of view.</w:t>
      </w:r>
    </w:p>
    <w:p w14:paraId="7AD734EB" w14:textId="77777777" w:rsidR="008D2F3A" w:rsidRPr="009F08FD" w:rsidRDefault="00BF3598" w:rsidP="008D2F3A">
      <w:pPr>
        <w:pStyle w:val="EditorsNote"/>
        <w:rPr>
          <w:rFonts w:eastAsia="SimSun"/>
          <w:lang w:eastAsia="zh-CN"/>
        </w:rPr>
      </w:pPr>
      <w:r>
        <w:t>Editor's note:</w:t>
      </w:r>
      <w:r>
        <w:rPr>
          <w:rFonts w:eastAsia="SimSun"/>
          <w:lang w:eastAsia="zh-CN"/>
        </w:rPr>
        <w:tab/>
        <w:t>T</w:t>
      </w:r>
      <w:r w:rsidR="008D2F3A">
        <w:rPr>
          <w:rFonts w:eastAsia="SimSun" w:hint="eastAsia"/>
          <w:lang w:eastAsia="zh-CN"/>
        </w:rPr>
        <w:t xml:space="preserve">he other case of UE reachability detection is FFS. </w:t>
      </w:r>
      <w:r>
        <w:t>Editor's note:</w:t>
      </w:r>
      <w:r>
        <w:rPr>
          <w:rFonts w:eastAsia="MS Mincho"/>
        </w:rPr>
        <w:tab/>
      </w:r>
      <w:r w:rsidR="008D2F3A">
        <w:rPr>
          <w:rFonts w:eastAsia="SimSun" w:hint="eastAsia"/>
          <w:lang w:eastAsia="zh-CN"/>
        </w:rPr>
        <w:t xml:space="preserve">how </w:t>
      </w:r>
      <w:r w:rsidR="008D2F3A">
        <w:rPr>
          <w:rFonts w:eastAsia="SimSun"/>
          <w:lang w:eastAsia="zh-CN"/>
        </w:rPr>
        <w:t>the</w:t>
      </w:r>
      <w:r w:rsidR="008D2F3A">
        <w:rPr>
          <w:rFonts w:eastAsia="SimSun" w:hint="eastAsia"/>
          <w:lang w:eastAsia="zh-CN"/>
        </w:rPr>
        <w:t xml:space="preserve"> AMF is notified is FFS.</w:t>
      </w:r>
    </w:p>
    <w:p w14:paraId="2D161189" w14:textId="77777777" w:rsidR="008D2F3A" w:rsidRPr="00605D5B" w:rsidRDefault="008D2F3A" w:rsidP="008D2F3A">
      <w:pPr>
        <w:pStyle w:val="NO"/>
        <w:rPr>
          <w:rFonts w:eastAsia="SimSun"/>
          <w:lang w:eastAsia="zh-CN"/>
        </w:rPr>
      </w:pPr>
      <w:r w:rsidRPr="00605D5B">
        <w:t>NOTE </w:t>
      </w:r>
      <w:r>
        <w:rPr>
          <w:rFonts w:eastAsia="SimSun" w:hint="eastAsia"/>
          <w:lang w:eastAsia="zh-CN"/>
        </w:rPr>
        <w:t>1</w:t>
      </w:r>
      <w:r w:rsidRPr="00605D5B">
        <w:t>:</w:t>
      </w:r>
      <w:r w:rsidRPr="00605D5B">
        <w:tab/>
        <w:t xml:space="preserve">How to do the RAN level reachability </w:t>
      </w:r>
      <w:r w:rsidRPr="00605D5B">
        <w:rPr>
          <w:rFonts w:eastAsia="SimSun"/>
        </w:rPr>
        <w:t xml:space="preserve">detection </w:t>
      </w:r>
      <w:r w:rsidRPr="00605D5B">
        <w:t>is to be decided by the RAN WG.</w:t>
      </w:r>
    </w:p>
    <w:p w14:paraId="42AB797B" w14:textId="77777777" w:rsidR="008E2217" w:rsidRPr="00475454" w:rsidRDefault="008E2217" w:rsidP="008E2217">
      <w:pPr>
        <w:pStyle w:val="Heading2"/>
      </w:pPr>
      <w:bookmarkStart w:id="87" w:name="_Toc476030929"/>
      <w:r w:rsidRPr="00475454">
        <w:lastRenderedPageBreak/>
        <w:t>5.5</w:t>
      </w:r>
      <w:r w:rsidRPr="00475454">
        <w:tab/>
        <w:t>Non-3GPP access specific aspects</w:t>
      </w:r>
      <w:bookmarkEnd w:id="87"/>
    </w:p>
    <w:p w14:paraId="47602CD0" w14:textId="77777777" w:rsidR="00A24727" w:rsidRDefault="006C79D0">
      <w:pPr>
        <w:pStyle w:val="Heading3"/>
      </w:pPr>
      <w:bookmarkStart w:id="88" w:name="_Toc476030930"/>
      <w:r>
        <w:t>5.5.1</w:t>
      </w:r>
      <w:r>
        <w:tab/>
        <w:t>General</w:t>
      </w:r>
      <w:bookmarkEnd w:id="88"/>
    </w:p>
    <w:p w14:paraId="4FA40C31" w14:textId="77777777" w:rsidR="00221275" w:rsidRDefault="00221275" w:rsidP="00221275">
      <w:r>
        <w:t>When the UE is successfully registered to an access (e.g. a 3GPP access or a non-3GPP access respectively) and the UE registers to a second access:</w:t>
      </w:r>
    </w:p>
    <w:p w14:paraId="63748B77" w14:textId="77777777" w:rsidR="00A24727" w:rsidRDefault="004F7DB7">
      <w:pPr>
        <w:pStyle w:val="B1"/>
        <w:rPr>
          <w:lang w:val="en-US"/>
        </w:rPr>
      </w:pPr>
      <w:r>
        <w:rPr>
          <w:lang w:val="en-US"/>
        </w:rPr>
        <w:t>-</w:t>
      </w:r>
      <w:r>
        <w:rPr>
          <w:lang w:val="en-US"/>
        </w:rPr>
        <w:tab/>
      </w:r>
      <w:r>
        <w:t>if the second access is located in the same PLMN (e.g. the UE is registered to a 3GPP access and selects a N3IWF located in the same PLMN), the UE shall use for the registration to the new access the Temporary UE identifier that the UE was provided at the first registration.</w:t>
      </w:r>
    </w:p>
    <w:p w14:paraId="09174201" w14:textId="77777777" w:rsidR="00A24727" w:rsidRDefault="00221275">
      <w:pPr>
        <w:pStyle w:val="B1"/>
      </w:pPr>
      <w:r>
        <w:rPr>
          <w:lang w:val="en-US"/>
        </w:rPr>
        <w:t>-</w:t>
      </w:r>
      <w:r>
        <w:rPr>
          <w:lang w:val="en-US"/>
        </w:rPr>
        <w:tab/>
      </w:r>
      <w:r>
        <w:t>if the second access is located in a PLMN different from the PLMN of the first access (e.g. the UE is registered to a 3GPP access and selects a N3IWF located in a PLMN different from the PLMN of the 3GPP access, or the UE is registered over non-3GPP and registers to a 3GPP access in a PLMN different from the PLMN of the N3IWF), the UE shall not use for the registration to the new access the Temporary UE identifier that the UE was provided at the first registration.</w:t>
      </w:r>
    </w:p>
    <w:p w14:paraId="5C4BD7CF" w14:textId="77777777" w:rsidR="006C79D0" w:rsidRPr="006C79D0" w:rsidRDefault="006C79D0" w:rsidP="006C79D0">
      <w:pPr>
        <w:pStyle w:val="Heading3"/>
        <w:rPr>
          <w:lang w:val="en-US"/>
        </w:rPr>
      </w:pPr>
      <w:bookmarkStart w:id="89" w:name="_Toc476030931"/>
      <w:r w:rsidRPr="006C79D0">
        <w:rPr>
          <w:lang w:val="en-US"/>
        </w:rPr>
        <w:t>5.5.2</w:t>
      </w:r>
      <w:r w:rsidRPr="006C79D0">
        <w:rPr>
          <w:lang w:val="en-US"/>
        </w:rPr>
        <w:tab/>
        <w:t>Registration Management</w:t>
      </w:r>
      <w:bookmarkEnd w:id="89"/>
    </w:p>
    <w:p w14:paraId="64A309EC" w14:textId="77777777" w:rsidR="006C79D0" w:rsidRPr="00BF47E2" w:rsidRDefault="006C79D0" w:rsidP="006C79D0">
      <w:pPr>
        <w:rPr>
          <w:noProof/>
        </w:rPr>
      </w:pPr>
      <w:r>
        <w:rPr>
          <w:noProof/>
        </w:rPr>
        <w:t xml:space="preserve">For an UE that is registered over non 3GPP access, a change point of attachment </w:t>
      </w:r>
      <w:r>
        <w:t xml:space="preserve">(e.g. change of WLAN AP) </w:t>
      </w:r>
      <w:r>
        <w:rPr>
          <w:noProof/>
        </w:rPr>
        <w:t xml:space="preserve">shall not lead the UE </w:t>
      </w:r>
      <w:r w:rsidRPr="00D20A28">
        <w:t xml:space="preserve">to perform </w:t>
      </w:r>
      <w:r>
        <w:t>a</w:t>
      </w:r>
      <w:r w:rsidRPr="00D20A28">
        <w:t xml:space="preserve"> registration update procedure</w:t>
      </w:r>
    </w:p>
    <w:p w14:paraId="5DC087E3" w14:textId="77777777" w:rsidR="006C79D0" w:rsidRPr="00BF47E2" w:rsidRDefault="00BF3598" w:rsidP="006C79D0">
      <w:pPr>
        <w:pStyle w:val="EditorsNote"/>
      </w:pPr>
      <w:r>
        <w:t>Editor's note:</w:t>
      </w:r>
      <w:r w:rsidR="006C79D0">
        <w:tab/>
        <w:t xml:space="preserve">It is FFS whether the UE needs to support periodic registration update procedures </w:t>
      </w:r>
      <w:proofErr w:type="gramStart"/>
      <w:r w:rsidR="006C79D0">
        <w:t>over  Non</w:t>
      </w:r>
      <w:proofErr w:type="gramEnd"/>
      <w:r w:rsidR="006C79D0">
        <w:t xml:space="preserve"> 3GPP access</w:t>
      </w:r>
    </w:p>
    <w:p w14:paraId="3E29F18C" w14:textId="77777777" w:rsidR="006C79D0" w:rsidRPr="006C79D0" w:rsidRDefault="006C79D0" w:rsidP="006C79D0">
      <w:pPr>
        <w:pStyle w:val="Heading3"/>
        <w:rPr>
          <w:lang w:val="en-US"/>
        </w:rPr>
      </w:pPr>
      <w:bookmarkStart w:id="90" w:name="_Toc476030932"/>
      <w:r w:rsidRPr="006C79D0">
        <w:rPr>
          <w:lang w:val="en-US"/>
        </w:rPr>
        <w:t>5.5.</w:t>
      </w:r>
      <w:r>
        <w:rPr>
          <w:lang w:val="en-US"/>
        </w:rPr>
        <w:t>3</w:t>
      </w:r>
      <w:r w:rsidRPr="006C79D0">
        <w:rPr>
          <w:lang w:val="en-US"/>
        </w:rPr>
        <w:tab/>
        <w:t>Connection Management</w:t>
      </w:r>
      <w:bookmarkEnd w:id="90"/>
    </w:p>
    <w:p w14:paraId="6A2458C8" w14:textId="77777777" w:rsidR="006C79D0" w:rsidRDefault="006C79D0" w:rsidP="006C79D0">
      <w:r>
        <w:t xml:space="preserve">In case of Untrusted Non 3GPP access to 5G Core the release of </w:t>
      </w:r>
      <w:r w:rsidRPr="00D20A28">
        <w:t xml:space="preserve">the </w:t>
      </w:r>
      <w:proofErr w:type="spellStart"/>
      <w:r w:rsidRPr="00D20A28">
        <w:t>Nwu</w:t>
      </w:r>
      <w:proofErr w:type="spellEnd"/>
      <w:r w:rsidRPr="00D20A28">
        <w:t xml:space="preserve"> signalling</w:t>
      </w:r>
      <w:r>
        <w:t xml:space="preserve"> connection between the UE and the N3IWF is interpreted</w:t>
      </w:r>
    </w:p>
    <w:p w14:paraId="0F6ED118" w14:textId="77777777" w:rsidR="00BF3598" w:rsidRPr="00BF3598" w:rsidRDefault="00BF3598" w:rsidP="00BF3598">
      <w:pPr>
        <w:pStyle w:val="B1"/>
      </w:pPr>
      <w:r>
        <w:t>-</w:t>
      </w:r>
      <w:r>
        <w:tab/>
        <w:t xml:space="preserve">By the UE as </w:t>
      </w:r>
      <w:proofErr w:type="gramStart"/>
      <w:r>
        <w:t>a criteria</w:t>
      </w:r>
      <w:proofErr w:type="gramEnd"/>
      <w:r>
        <w:t xml:space="preserve"> to go to CM-IDLE state for the Non 3GPP access.</w:t>
      </w:r>
    </w:p>
    <w:p w14:paraId="2958306E" w14:textId="77777777" w:rsidR="00BF3598" w:rsidRPr="00BF3598" w:rsidRDefault="00BF3598" w:rsidP="00BF3598">
      <w:pPr>
        <w:pStyle w:val="B1"/>
      </w:pPr>
      <w:r>
        <w:t>-</w:t>
      </w:r>
      <w:r>
        <w:tab/>
        <w:t xml:space="preserve">By the N3IWF as </w:t>
      </w:r>
      <w:proofErr w:type="gramStart"/>
      <w:r>
        <w:t>a criteria</w:t>
      </w:r>
      <w:proofErr w:type="gramEnd"/>
      <w:r>
        <w:t xml:space="preserve"> to release the N2 connection.</w:t>
      </w:r>
    </w:p>
    <w:p w14:paraId="3746B3F8" w14:textId="77777777" w:rsidR="00A24727" w:rsidRDefault="006C79D0">
      <w:r>
        <w:t xml:space="preserve">In case of Untrusted Non 3GPP access to the 5G Core, when the AMF releases the N2 interface, the N3IWF shall release all the resources associated with the UE including the </w:t>
      </w:r>
      <w:proofErr w:type="spellStart"/>
      <w:r>
        <w:t>NWu</w:t>
      </w:r>
      <w:proofErr w:type="spellEnd"/>
      <w:r>
        <w:t xml:space="preserve"> connection with the UE. </w:t>
      </w:r>
      <w:r w:rsidRPr="00D20A28">
        <w:t>When the N2 signalling connection is released, the UE state in the AMF for the non-3GPP access is CM-IDLE.</w:t>
      </w:r>
    </w:p>
    <w:p w14:paraId="2E72F9ED" w14:textId="77777777" w:rsidR="00A24727" w:rsidRDefault="006C79D0">
      <w:r w:rsidRPr="006C79D0">
        <w:rPr>
          <w:lang w:eastAsia="zh-CN"/>
        </w:rPr>
        <w:t>An UE cannot be paged on non 3GPP access</w:t>
      </w:r>
      <w:r w:rsidRPr="008D0231">
        <w:rPr>
          <w:lang w:eastAsia="zh-CN"/>
        </w:rPr>
        <w:t>.</w:t>
      </w:r>
    </w:p>
    <w:p w14:paraId="0BEAC1DB" w14:textId="77777777" w:rsidR="008E2217" w:rsidRPr="00475454" w:rsidRDefault="008E2217" w:rsidP="008E2217">
      <w:pPr>
        <w:pStyle w:val="Heading2"/>
      </w:pPr>
      <w:bookmarkStart w:id="91" w:name="_Toc476030933"/>
      <w:r w:rsidRPr="00475454">
        <w:t>5.6</w:t>
      </w:r>
      <w:r w:rsidRPr="00475454">
        <w:tab/>
        <w:t>Session Management</w:t>
      </w:r>
      <w:bookmarkEnd w:id="91"/>
    </w:p>
    <w:p w14:paraId="481BB058" w14:textId="77777777" w:rsidR="008E2217" w:rsidRPr="00475454" w:rsidRDefault="00BF3598" w:rsidP="008E2217">
      <w:pPr>
        <w:pStyle w:val="EditorsNote"/>
      </w:pPr>
      <w:r>
        <w:t>Editor's note:</w:t>
      </w:r>
      <w:r w:rsidR="008E2217" w:rsidRPr="00475454">
        <w:tab/>
      </w:r>
      <w:r w:rsidR="001737C0" w:rsidRPr="00475454">
        <w:t xml:space="preserve">This </w:t>
      </w:r>
      <w:r w:rsidR="008E2217" w:rsidRPr="00475454">
        <w:t>should include session management etc.</w:t>
      </w:r>
    </w:p>
    <w:p w14:paraId="69490C3D" w14:textId="77777777" w:rsidR="008E2217" w:rsidRPr="00475454" w:rsidRDefault="00BF3598" w:rsidP="008E2217">
      <w:pPr>
        <w:pStyle w:val="EditorsNote"/>
      </w:pPr>
      <w:r>
        <w:t>Editor's note:</w:t>
      </w:r>
      <w:r w:rsidR="008E2217" w:rsidRPr="00475454">
        <w:tab/>
      </w:r>
      <w:r w:rsidR="001737C0" w:rsidRPr="00475454">
        <w:t xml:space="preserve">Handling </w:t>
      </w:r>
      <w:r w:rsidR="008E2217" w:rsidRPr="00475454">
        <w:t>ATSSS is FFS.</w:t>
      </w:r>
    </w:p>
    <w:p w14:paraId="32676C0F" w14:textId="77777777" w:rsidR="008E2217" w:rsidRPr="00475454" w:rsidRDefault="008E2217" w:rsidP="008E2217">
      <w:pPr>
        <w:pStyle w:val="Heading3"/>
        <w:rPr>
          <w:lang w:eastAsia="zh-CN"/>
        </w:rPr>
      </w:pPr>
      <w:bookmarkStart w:id="92" w:name="_Toc476030934"/>
      <w:r w:rsidRPr="00475454">
        <w:t>5.6.1</w:t>
      </w:r>
      <w:r w:rsidRPr="00475454">
        <w:tab/>
        <w:t>Overview</w:t>
      </w:r>
      <w:bookmarkEnd w:id="92"/>
    </w:p>
    <w:p w14:paraId="44A94481" w14:textId="77777777" w:rsidR="008E2217" w:rsidRPr="00475454" w:rsidRDefault="008E2217" w:rsidP="008E2217">
      <w:r w:rsidRPr="00475454">
        <w:t xml:space="preserve">The 5GC supports a PDU Connectivity Service i.e. a service that provides exchange of PDUs between a UE and a data network identified by a DNN. The PDU Connectivity Service is supported via PDU sessions that are </w:t>
      </w:r>
      <w:r w:rsidR="00E370C3">
        <w:t>established</w:t>
      </w:r>
      <w:r w:rsidR="00E370C3" w:rsidRPr="00475454">
        <w:t xml:space="preserve"> </w:t>
      </w:r>
      <w:r w:rsidRPr="00475454">
        <w:t>upon request from the UE.</w:t>
      </w:r>
    </w:p>
    <w:p w14:paraId="2CB5E686" w14:textId="77777777" w:rsidR="008E2217" w:rsidRPr="00475454" w:rsidRDefault="00BF3598" w:rsidP="008E2217">
      <w:pPr>
        <w:pStyle w:val="EditorsNote"/>
      </w:pPr>
      <w:r>
        <w:t>Editor's note:</w:t>
      </w:r>
      <w:r w:rsidR="008E2217" w:rsidRPr="00475454">
        <w:tab/>
        <w:t xml:space="preserve">It is FFS whether </w:t>
      </w:r>
      <w:r>
        <w:t>"</w:t>
      </w:r>
      <w:r w:rsidR="008E2217" w:rsidRPr="00475454">
        <w:t>DNN</w:t>
      </w:r>
      <w:r>
        <w:t>"</w:t>
      </w:r>
      <w:r w:rsidR="008E2217" w:rsidRPr="00475454">
        <w:t xml:space="preserve"> or </w:t>
      </w:r>
      <w:r>
        <w:t>"</w:t>
      </w:r>
      <w:r w:rsidR="008E2217" w:rsidRPr="00475454">
        <w:t>APN</w:t>
      </w:r>
      <w:r>
        <w:t>"</w:t>
      </w:r>
      <w:r w:rsidR="008E2217" w:rsidRPr="00475454">
        <w:t xml:space="preserve"> is to be used.</w:t>
      </w:r>
    </w:p>
    <w:p w14:paraId="59597E77" w14:textId="77777777" w:rsidR="008E2217" w:rsidRPr="00475454" w:rsidRDefault="008E2217" w:rsidP="008E2217">
      <w:r w:rsidRPr="00475454">
        <w:t xml:space="preserve">Each PDU session supports a single PDU session type i.e. supports the exchange of a single type of PDU requested by the UE at the </w:t>
      </w:r>
      <w:r w:rsidR="00E370C3">
        <w:t>establishment</w:t>
      </w:r>
      <w:r w:rsidR="00E370C3" w:rsidRPr="00475454">
        <w:t xml:space="preserve"> </w:t>
      </w:r>
      <w:r w:rsidRPr="00475454">
        <w:t>of the PDU session. The following PDU session types are defined: IPv4, IPv6, Ethernet, Unstructured (where the type of PDU exchanged between the UE and DN is totally transparent to the 5G system).</w:t>
      </w:r>
    </w:p>
    <w:p w14:paraId="595588A0" w14:textId="77777777" w:rsidR="008E2217" w:rsidRPr="00475454" w:rsidRDefault="008E2217" w:rsidP="008E2217">
      <w:pPr>
        <w:pStyle w:val="NO"/>
      </w:pPr>
      <w:r w:rsidRPr="00475454">
        <w:t>NOTE</w:t>
      </w:r>
      <w:r w:rsidR="001737C0">
        <w:t> </w:t>
      </w:r>
      <w:r w:rsidRPr="00475454">
        <w:t>1:</w:t>
      </w:r>
      <w:r w:rsidRPr="00475454">
        <w:tab/>
        <w:t>In this release the 5GC does not support dual stack PDU Session (PDU Session type IPv4v6): The 5GC supports dual Stack UEs by using separate PDU sessions for IPv4 and IPv6.</w:t>
      </w:r>
    </w:p>
    <w:p w14:paraId="41674375" w14:textId="77777777" w:rsidR="008E2217" w:rsidRPr="00475454" w:rsidRDefault="008E2217" w:rsidP="008E2217">
      <w:r w:rsidRPr="00475454">
        <w:lastRenderedPageBreak/>
        <w:t xml:space="preserve">PDU sessions are </w:t>
      </w:r>
      <w:r w:rsidR="00E370C3">
        <w:t>established</w:t>
      </w:r>
      <w:r w:rsidR="00E370C3" w:rsidRPr="00475454">
        <w:t xml:space="preserve"> </w:t>
      </w:r>
      <w:r w:rsidRPr="00475454">
        <w:t xml:space="preserve">(upon UE request), modified (upon UE and 5GC request) and released (upon UE and 5GC request) using NAS SM signalling exchanged over N1 between the UE and the SMF. Upon request from an Application Server, the </w:t>
      </w:r>
      <w:r w:rsidRPr="00475454">
        <w:rPr>
          <w:rFonts w:eastAsia="MS Mincho"/>
        </w:rPr>
        <w:t xml:space="preserve">5GC is able to trigger the UE to </w:t>
      </w:r>
      <w:r w:rsidR="00E370C3">
        <w:t>establish</w:t>
      </w:r>
      <w:r w:rsidR="00E370C3" w:rsidRPr="00475454">
        <w:t xml:space="preserve"> </w:t>
      </w:r>
      <w:r w:rsidRPr="00475454">
        <w:rPr>
          <w:rFonts w:eastAsia="MS Mincho"/>
        </w:rPr>
        <w:t>a PD</w:t>
      </w:r>
      <w:r w:rsidRPr="00475454">
        <w:t>U session to a specific DNN.</w:t>
      </w:r>
    </w:p>
    <w:p w14:paraId="3193B779" w14:textId="77777777" w:rsidR="008E2217" w:rsidRPr="00475454" w:rsidRDefault="008E2217" w:rsidP="008E2217">
      <w:r w:rsidRPr="00475454">
        <w:t xml:space="preserve">The SMF is responsible of checking whether the UE requests are compliant with the user subscription. For this </w:t>
      </w:r>
      <w:proofErr w:type="gramStart"/>
      <w:r w:rsidRPr="00475454">
        <w:t>purpose</w:t>
      </w:r>
      <w:proofErr w:type="gramEnd"/>
      <w:r w:rsidRPr="00475454">
        <w:t xml:space="preserve"> it retrieves SMF level subscription data from the UDM. Such data may indicate per DNN:</w:t>
      </w:r>
    </w:p>
    <w:p w14:paraId="0AF259E1" w14:textId="77777777" w:rsidR="008E2217" w:rsidRPr="00475454" w:rsidRDefault="008E2217" w:rsidP="008E2217">
      <w:pPr>
        <w:pStyle w:val="B1"/>
      </w:pPr>
      <w:r w:rsidRPr="00475454">
        <w:rPr>
          <w:rFonts w:eastAsia="SimSun"/>
          <w:lang w:eastAsia="zh-CN"/>
        </w:rPr>
        <w:t>-</w:t>
      </w:r>
      <w:r w:rsidRPr="00475454">
        <w:rPr>
          <w:rFonts w:eastAsia="SimSun"/>
          <w:lang w:eastAsia="zh-CN"/>
        </w:rPr>
        <w:tab/>
      </w:r>
      <w:r w:rsidRPr="00475454">
        <w:t>The allowed PDU session Type.</w:t>
      </w:r>
    </w:p>
    <w:p w14:paraId="0E6EB3B4" w14:textId="77777777" w:rsidR="008E2217" w:rsidRPr="00475454" w:rsidRDefault="008E2217" w:rsidP="008E2217">
      <w:pPr>
        <w:pStyle w:val="B1"/>
      </w:pPr>
      <w:r w:rsidRPr="00475454">
        <w:rPr>
          <w:rFonts w:eastAsia="SimSun"/>
          <w:lang w:eastAsia="zh-CN"/>
        </w:rPr>
        <w:t>-</w:t>
      </w:r>
      <w:r w:rsidRPr="00475454">
        <w:rPr>
          <w:rFonts w:eastAsia="SimSun"/>
          <w:lang w:eastAsia="zh-CN"/>
        </w:rPr>
        <w:tab/>
      </w:r>
      <w:r w:rsidRPr="00475454">
        <w:t xml:space="preserve">Whether in case of Home Routed the VPLMN is allowed </w:t>
      </w:r>
      <w:proofErr w:type="gramStart"/>
      <w:r w:rsidRPr="00475454">
        <w:t>to  insert</w:t>
      </w:r>
      <w:proofErr w:type="gramEnd"/>
      <w:r w:rsidRPr="00475454">
        <w:t xml:space="preserve"> an UL CL or a Branching Point for a PDU session towards this DNN..</w:t>
      </w:r>
    </w:p>
    <w:p w14:paraId="47F0C540" w14:textId="77777777" w:rsidR="00A24727" w:rsidRDefault="00047F60">
      <w:r>
        <w:t xml:space="preserve">This information is provided to the SMF in VPLMN by </w:t>
      </w:r>
      <w:r w:rsidRPr="00605D5B">
        <w:t xml:space="preserve">the </w:t>
      </w:r>
      <w:r>
        <w:t>SMF in HPLMN.</w:t>
      </w:r>
    </w:p>
    <w:p w14:paraId="7ACBFF50" w14:textId="77777777" w:rsidR="008E2217" w:rsidRPr="00475454" w:rsidRDefault="008E2217" w:rsidP="008E2217">
      <w:pPr>
        <w:pStyle w:val="B1"/>
      </w:pPr>
      <w:r w:rsidRPr="00475454">
        <w:t>-</w:t>
      </w:r>
      <w:r w:rsidRPr="00475454">
        <w:tab/>
        <w:t>The allowed SSC modes.</w:t>
      </w:r>
    </w:p>
    <w:p w14:paraId="7F0EA2CF" w14:textId="77777777" w:rsidR="008E2217" w:rsidRPr="00475454" w:rsidRDefault="00BF3598" w:rsidP="008E2217">
      <w:pPr>
        <w:pStyle w:val="EditorsNote"/>
      </w:pPr>
      <w:r>
        <w:t>Editor's note:</w:t>
      </w:r>
      <w:r w:rsidR="008E2217" w:rsidRPr="00475454">
        <w:tab/>
        <w:t xml:space="preserve">The exact list of subscription data mentioned above will be refined. This will take into account the output of other key issues (slicing, </w:t>
      </w:r>
      <w:proofErr w:type="spellStart"/>
      <w:r w:rsidR="008E2217" w:rsidRPr="00475454">
        <w:t>QoS</w:t>
      </w:r>
      <w:proofErr w:type="spellEnd"/>
      <w:r w:rsidR="008E2217" w:rsidRPr="00475454">
        <w:t>, etc.).</w:t>
      </w:r>
    </w:p>
    <w:p w14:paraId="6F88DE0D" w14:textId="77777777" w:rsidR="008E2217" w:rsidRPr="00475454" w:rsidRDefault="00BF3598" w:rsidP="008E2217">
      <w:pPr>
        <w:pStyle w:val="EditorsNote"/>
      </w:pPr>
      <w:r>
        <w:t>Editor's note:</w:t>
      </w:r>
      <w:r w:rsidR="008E2217" w:rsidRPr="00475454">
        <w:tab/>
        <w:t>It is FFS whether SMF level subscription data is defined per slice</w:t>
      </w:r>
    </w:p>
    <w:p w14:paraId="70BB867D" w14:textId="77777777" w:rsidR="008E2217" w:rsidRPr="00475454" w:rsidRDefault="008E2217" w:rsidP="008E2217">
      <w:pPr>
        <w:rPr>
          <w:lang w:eastAsia="zh-CN"/>
        </w:rPr>
      </w:pPr>
      <w:r w:rsidRPr="00475454">
        <w:t xml:space="preserve">An UE that is registered over multiple accesses chooses over which access to </w:t>
      </w:r>
      <w:r w:rsidR="00E370C3">
        <w:t>establish</w:t>
      </w:r>
      <w:r w:rsidRPr="00475454">
        <w:t xml:space="preserve"> a PDU session</w:t>
      </w:r>
      <w:r w:rsidRPr="00475454">
        <w:rPr>
          <w:lang w:eastAsia="zh-CN"/>
        </w:rPr>
        <w:t>.</w:t>
      </w:r>
    </w:p>
    <w:p w14:paraId="65236DA8" w14:textId="77777777" w:rsidR="008E2217" w:rsidRPr="00475454" w:rsidRDefault="00BF3598" w:rsidP="008E2217">
      <w:pPr>
        <w:pStyle w:val="EditorsNote"/>
      </w:pPr>
      <w:r>
        <w:t>Editor's note:</w:t>
      </w:r>
      <w:r w:rsidR="008E2217" w:rsidRPr="00475454">
        <w:tab/>
        <w:t xml:space="preserve">The choice of the access to use for a PDU session is based at least on </w:t>
      </w:r>
      <w:r w:rsidR="008E2217" w:rsidRPr="00475454">
        <w:rPr>
          <w:lang w:eastAsia="zh-CN"/>
        </w:rPr>
        <w:t>network policy, service requirements and user subscription</w:t>
      </w:r>
      <w:r w:rsidR="008E2217" w:rsidRPr="00475454">
        <w:t>. The definition of policy for selecting the access to route the PDU Sessions (e.g. service requirements, user subscription, etc.) and how it is used are FFS.</w:t>
      </w:r>
    </w:p>
    <w:p w14:paraId="1B32B6CD" w14:textId="77777777" w:rsidR="008E2217" w:rsidRPr="00475454" w:rsidRDefault="008E2217" w:rsidP="008E2217">
      <w:pPr>
        <w:pStyle w:val="NO"/>
      </w:pPr>
      <w:r w:rsidRPr="00475454">
        <w:t>NOTE</w:t>
      </w:r>
      <w:r w:rsidR="001737C0">
        <w:t> 2</w:t>
      </w:r>
      <w:r w:rsidRPr="00475454">
        <w:t>:</w:t>
      </w:r>
      <w:r w:rsidRPr="00475454">
        <w:tab/>
        <w:t>In this release, at a given time, a PDU session is routed over only a single access network.</w:t>
      </w:r>
    </w:p>
    <w:p w14:paraId="039B981D" w14:textId="77777777" w:rsidR="008E2217" w:rsidRPr="00475454" w:rsidRDefault="008E2217" w:rsidP="008E2217">
      <w:pPr>
        <w:rPr>
          <w:lang w:eastAsia="zh-CN"/>
        </w:rPr>
      </w:pPr>
      <w:r w:rsidRPr="00475454">
        <w:rPr>
          <w:lang w:eastAsia="zh-CN"/>
        </w:rPr>
        <w:t>An UE may request to move a PDU session between 3GPP and Non 3GPP accesses. The decision to move PDU sessions between 3GPP access and Non 3GPP access is made on a per PDU session basis, i.e. the UE may</w:t>
      </w:r>
      <w:r w:rsidRPr="00475454">
        <w:t xml:space="preserve">, at a given time, </w:t>
      </w:r>
      <w:r w:rsidRPr="00475454">
        <w:rPr>
          <w:lang w:eastAsia="zh-CN"/>
        </w:rPr>
        <w:t>have some PDU sessions using 3GPP access while other PDU sessions are using Non 3GPP access.</w:t>
      </w:r>
    </w:p>
    <w:p w14:paraId="03274883" w14:textId="77777777" w:rsidR="008E2217" w:rsidRPr="00475454" w:rsidRDefault="008E2217" w:rsidP="008E2217">
      <w:r w:rsidRPr="00475454">
        <w:t>In a PDU session establishment request sent to the network, the UE shall provide a PDU Session Id as defined in clause</w:t>
      </w:r>
      <w:r w:rsidR="001737C0">
        <w:t> </w:t>
      </w:r>
      <w:r w:rsidRPr="00475454">
        <w:t>5.3.2. The UE may also provide:</w:t>
      </w:r>
    </w:p>
    <w:p w14:paraId="15157101" w14:textId="77777777" w:rsidR="008E2217" w:rsidRPr="00475454" w:rsidRDefault="008E2217" w:rsidP="008E2217">
      <w:pPr>
        <w:pStyle w:val="B1"/>
      </w:pPr>
      <w:r w:rsidRPr="00475454">
        <w:t>-</w:t>
      </w:r>
      <w:r w:rsidRPr="00475454">
        <w:tab/>
        <w:t>A PDU session Type.</w:t>
      </w:r>
    </w:p>
    <w:p w14:paraId="729CFBAB" w14:textId="77777777" w:rsidR="008E2217" w:rsidRPr="00475454" w:rsidRDefault="008E2217" w:rsidP="008E2217">
      <w:pPr>
        <w:pStyle w:val="B1"/>
      </w:pPr>
      <w:r w:rsidRPr="00475454">
        <w:t>-</w:t>
      </w:r>
      <w:r w:rsidRPr="00475454">
        <w:tab/>
        <w:t>Slicing information.</w:t>
      </w:r>
    </w:p>
    <w:p w14:paraId="0B6FCAD5" w14:textId="77777777" w:rsidR="008E2217" w:rsidRPr="00475454" w:rsidRDefault="00BF3598" w:rsidP="008E2217">
      <w:pPr>
        <w:pStyle w:val="EditorsNote"/>
      </w:pPr>
      <w:r>
        <w:t>Editor's note:</w:t>
      </w:r>
      <w:r w:rsidR="008E2217" w:rsidRPr="00475454">
        <w:tab/>
        <w:t>slicing related information is to be further clarified. An S-NSSAI information is meant.</w:t>
      </w:r>
    </w:p>
    <w:p w14:paraId="5AC4FCA8" w14:textId="77777777" w:rsidR="008E2217" w:rsidRPr="00475454" w:rsidRDefault="008E2217" w:rsidP="008E2217">
      <w:pPr>
        <w:pStyle w:val="B1"/>
      </w:pPr>
      <w:r w:rsidRPr="00475454">
        <w:t>-</w:t>
      </w:r>
      <w:r w:rsidRPr="00475454">
        <w:tab/>
        <w:t>The DNN (Data Network Name).</w:t>
      </w:r>
    </w:p>
    <w:p w14:paraId="521DAA79" w14:textId="77777777" w:rsidR="008E2217" w:rsidRPr="00475454" w:rsidRDefault="008E2217" w:rsidP="008E2217">
      <w:pPr>
        <w:pStyle w:val="B1"/>
      </w:pPr>
      <w:r w:rsidRPr="00475454">
        <w:t>-</w:t>
      </w:r>
      <w:r w:rsidRPr="00475454">
        <w:tab/>
        <w:t xml:space="preserve">The SSC mode (Service and Session Continuity mode defined in </w:t>
      </w:r>
      <w:r w:rsidR="00B35FEE" w:rsidRPr="00B35FEE">
        <w:t>clause </w:t>
      </w:r>
      <w:r w:rsidR="00047F60">
        <w:rPr>
          <w:lang w:val="en-US"/>
        </w:rPr>
        <w:t>5.6.9.2</w:t>
      </w:r>
      <w:r w:rsidRPr="00475454">
        <w:t>).</w:t>
      </w:r>
    </w:p>
    <w:p w14:paraId="5721BDF2" w14:textId="77777777" w:rsidR="008E2217" w:rsidRPr="00475454" w:rsidRDefault="00BF3598" w:rsidP="008E2217">
      <w:pPr>
        <w:pStyle w:val="EditorsNote"/>
      </w:pPr>
      <w:r>
        <w:t>Editor's note:</w:t>
      </w:r>
      <w:r w:rsidR="008E2217" w:rsidRPr="00475454">
        <w:tab/>
        <w:t>It is FFS Whether the UE may also provide and information indicating its willingness to move a PDU session between 3GPP and Non 3GPP access.</w:t>
      </w:r>
    </w:p>
    <w:p w14:paraId="4480CC86" w14:textId="77777777" w:rsidR="008E2217" w:rsidRPr="00475454" w:rsidRDefault="008E2217" w:rsidP="008E2217">
      <w:pPr>
        <w:pStyle w:val="TH"/>
      </w:pPr>
      <w:r w:rsidRPr="00475454">
        <w:lastRenderedPageBreak/>
        <w:t>Table 5.6.1-1: Attributes of a PDU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3"/>
        <w:gridCol w:w="2890"/>
        <w:gridCol w:w="2887"/>
      </w:tblGrid>
      <w:tr w:rsidR="008E2217" w:rsidRPr="00475454" w14:paraId="2C6F00C1" w14:textId="77777777" w:rsidTr="003B0748">
        <w:trPr>
          <w:jc w:val="center"/>
        </w:trPr>
        <w:tc>
          <w:tcPr>
            <w:tcW w:w="2463" w:type="dxa"/>
          </w:tcPr>
          <w:p w14:paraId="1C3301D4" w14:textId="77777777" w:rsidR="008E2217" w:rsidRPr="00475454" w:rsidRDefault="008E2217" w:rsidP="003B0748">
            <w:pPr>
              <w:pStyle w:val="TAH"/>
            </w:pPr>
            <w:r w:rsidRPr="00475454">
              <w:t>PDU session attribute</w:t>
            </w:r>
          </w:p>
        </w:tc>
        <w:tc>
          <w:tcPr>
            <w:tcW w:w="2890" w:type="dxa"/>
          </w:tcPr>
          <w:p w14:paraId="6BD9F0FD" w14:textId="77777777" w:rsidR="008E2217" w:rsidRPr="00475454" w:rsidRDefault="008E2217" w:rsidP="003B0748">
            <w:pPr>
              <w:pStyle w:val="TAH"/>
            </w:pPr>
            <w:r w:rsidRPr="00475454">
              <w:t>May be modified later during the lifetime of the PDU session</w:t>
            </w:r>
          </w:p>
        </w:tc>
        <w:tc>
          <w:tcPr>
            <w:tcW w:w="2887" w:type="dxa"/>
          </w:tcPr>
          <w:p w14:paraId="22FF04FC" w14:textId="77777777" w:rsidR="008E2217" w:rsidRPr="00475454" w:rsidRDefault="008E2217" w:rsidP="003B0748">
            <w:pPr>
              <w:pStyle w:val="TAH"/>
            </w:pPr>
            <w:r w:rsidRPr="00475454">
              <w:t>Notes</w:t>
            </w:r>
          </w:p>
        </w:tc>
      </w:tr>
      <w:tr w:rsidR="008E2217" w:rsidRPr="00475454" w14:paraId="3C957C2B" w14:textId="77777777" w:rsidTr="003B0748">
        <w:trPr>
          <w:jc w:val="center"/>
        </w:trPr>
        <w:tc>
          <w:tcPr>
            <w:tcW w:w="2463" w:type="dxa"/>
          </w:tcPr>
          <w:p w14:paraId="397CB159" w14:textId="77777777" w:rsidR="008E2217" w:rsidRPr="00475454" w:rsidRDefault="008E2217" w:rsidP="003B0748">
            <w:pPr>
              <w:pStyle w:val="TAL"/>
            </w:pPr>
            <w:r w:rsidRPr="00475454">
              <w:t>Slicing information</w:t>
            </w:r>
          </w:p>
        </w:tc>
        <w:tc>
          <w:tcPr>
            <w:tcW w:w="2890" w:type="dxa"/>
          </w:tcPr>
          <w:p w14:paraId="7FAC76E0" w14:textId="77777777" w:rsidR="008E2217" w:rsidRPr="00475454" w:rsidRDefault="008E2217" w:rsidP="003B0748">
            <w:pPr>
              <w:pStyle w:val="TAL"/>
            </w:pPr>
            <w:r w:rsidRPr="00475454">
              <w:t>No</w:t>
            </w:r>
          </w:p>
        </w:tc>
        <w:tc>
          <w:tcPr>
            <w:tcW w:w="2887" w:type="dxa"/>
          </w:tcPr>
          <w:p w14:paraId="16595D86" w14:textId="77777777" w:rsidR="008E2217" w:rsidRPr="00475454" w:rsidRDefault="008E2217" w:rsidP="003B0748">
            <w:pPr>
              <w:pStyle w:val="TAL"/>
            </w:pPr>
            <w:r w:rsidRPr="00475454">
              <w:t xml:space="preserve">(Note </w:t>
            </w:r>
            <w:proofErr w:type="gramStart"/>
            <w:r w:rsidRPr="00475454">
              <w:t>1)(</w:t>
            </w:r>
            <w:proofErr w:type="gramEnd"/>
            <w:r w:rsidRPr="00475454">
              <w:t>Note 2)</w:t>
            </w:r>
          </w:p>
          <w:p w14:paraId="7D6591C0" w14:textId="77777777" w:rsidR="008E2217" w:rsidRPr="00475454" w:rsidRDefault="008E2217" w:rsidP="003B0748">
            <w:pPr>
              <w:pStyle w:val="TAL"/>
            </w:pPr>
          </w:p>
        </w:tc>
      </w:tr>
      <w:tr w:rsidR="008E2217" w:rsidRPr="00475454" w14:paraId="25F76EB2" w14:textId="77777777" w:rsidTr="003B0748">
        <w:trPr>
          <w:jc w:val="center"/>
        </w:trPr>
        <w:tc>
          <w:tcPr>
            <w:tcW w:w="2463" w:type="dxa"/>
          </w:tcPr>
          <w:p w14:paraId="4DC95C8E" w14:textId="77777777" w:rsidR="008E2217" w:rsidRPr="00475454" w:rsidRDefault="008E2217" w:rsidP="003B0748">
            <w:pPr>
              <w:pStyle w:val="TAL"/>
            </w:pPr>
            <w:r w:rsidRPr="00475454">
              <w:t>DNN (Data Network Name)</w:t>
            </w:r>
          </w:p>
        </w:tc>
        <w:tc>
          <w:tcPr>
            <w:tcW w:w="2890" w:type="dxa"/>
          </w:tcPr>
          <w:p w14:paraId="40F092BF" w14:textId="77777777" w:rsidR="008E2217" w:rsidRPr="00475454" w:rsidRDefault="008E2217" w:rsidP="003B0748">
            <w:pPr>
              <w:pStyle w:val="TAL"/>
            </w:pPr>
            <w:r w:rsidRPr="00475454">
              <w:t>No</w:t>
            </w:r>
          </w:p>
        </w:tc>
        <w:tc>
          <w:tcPr>
            <w:tcW w:w="2887" w:type="dxa"/>
          </w:tcPr>
          <w:p w14:paraId="683A7716" w14:textId="77777777" w:rsidR="008E2217" w:rsidRPr="00475454" w:rsidRDefault="008E2217" w:rsidP="003B0748">
            <w:pPr>
              <w:pStyle w:val="TAL"/>
            </w:pPr>
            <w:r w:rsidRPr="00475454">
              <w:t>(Note 1)(Note 2)</w:t>
            </w:r>
          </w:p>
        </w:tc>
      </w:tr>
      <w:tr w:rsidR="008E2217" w:rsidRPr="00475454" w14:paraId="6E9BB2DB" w14:textId="77777777" w:rsidTr="003B0748">
        <w:trPr>
          <w:jc w:val="center"/>
        </w:trPr>
        <w:tc>
          <w:tcPr>
            <w:tcW w:w="2463" w:type="dxa"/>
          </w:tcPr>
          <w:p w14:paraId="205E6521" w14:textId="77777777" w:rsidR="008E2217" w:rsidRPr="00475454" w:rsidRDefault="008E2217" w:rsidP="003B0748">
            <w:pPr>
              <w:pStyle w:val="TAL"/>
            </w:pPr>
            <w:r w:rsidRPr="00475454">
              <w:t>PDU session Type</w:t>
            </w:r>
          </w:p>
        </w:tc>
        <w:tc>
          <w:tcPr>
            <w:tcW w:w="2890" w:type="dxa"/>
          </w:tcPr>
          <w:p w14:paraId="605A5AE2" w14:textId="77777777" w:rsidR="008E2217" w:rsidRPr="00475454" w:rsidRDefault="008E2217" w:rsidP="003B0748">
            <w:pPr>
              <w:pStyle w:val="TAL"/>
            </w:pPr>
            <w:r w:rsidRPr="00475454">
              <w:t>No</w:t>
            </w:r>
          </w:p>
        </w:tc>
        <w:tc>
          <w:tcPr>
            <w:tcW w:w="2887" w:type="dxa"/>
          </w:tcPr>
          <w:p w14:paraId="055D7D47" w14:textId="77777777" w:rsidR="008E2217" w:rsidRPr="00475454" w:rsidRDefault="008E2217" w:rsidP="003B0748">
            <w:pPr>
              <w:pStyle w:val="TAL"/>
            </w:pPr>
            <w:r w:rsidRPr="00475454">
              <w:t>(Note 1)</w:t>
            </w:r>
          </w:p>
        </w:tc>
      </w:tr>
      <w:tr w:rsidR="008E2217" w:rsidRPr="00475454" w14:paraId="3C7128D5" w14:textId="77777777" w:rsidTr="003B0748">
        <w:trPr>
          <w:jc w:val="center"/>
        </w:trPr>
        <w:tc>
          <w:tcPr>
            <w:tcW w:w="2463" w:type="dxa"/>
          </w:tcPr>
          <w:p w14:paraId="66295FE3" w14:textId="77777777" w:rsidR="008E2217" w:rsidRPr="00475454" w:rsidRDefault="008E2217" w:rsidP="003B0748">
            <w:pPr>
              <w:pStyle w:val="TAL"/>
            </w:pPr>
            <w:r w:rsidRPr="00475454">
              <w:t>SSC mode</w:t>
            </w:r>
          </w:p>
        </w:tc>
        <w:tc>
          <w:tcPr>
            <w:tcW w:w="2890" w:type="dxa"/>
          </w:tcPr>
          <w:p w14:paraId="5C5069B2" w14:textId="77777777" w:rsidR="008E2217" w:rsidRPr="00475454" w:rsidRDefault="008E2217" w:rsidP="003B0748">
            <w:pPr>
              <w:pStyle w:val="TAL"/>
            </w:pPr>
            <w:r w:rsidRPr="00475454">
              <w:t>No</w:t>
            </w:r>
          </w:p>
        </w:tc>
        <w:tc>
          <w:tcPr>
            <w:tcW w:w="2887" w:type="dxa"/>
          </w:tcPr>
          <w:p w14:paraId="13F3B087" w14:textId="77777777" w:rsidR="008E2217" w:rsidRPr="00475454" w:rsidRDefault="008E2217" w:rsidP="003B0748">
            <w:pPr>
              <w:pStyle w:val="TAL"/>
            </w:pPr>
            <w:r w:rsidRPr="00475454">
              <w:t>(Note 1)</w:t>
            </w:r>
          </w:p>
          <w:p w14:paraId="06C7DCE0" w14:textId="77777777" w:rsidR="008E2217" w:rsidRPr="00475454" w:rsidRDefault="008E2217" w:rsidP="00475454">
            <w:pPr>
              <w:pStyle w:val="TAL"/>
            </w:pPr>
            <w:r w:rsidRPr="00475454">
              <w:t>The semantics of Service and Session Co</w:t>
            </w:r>
            <w:r w:rsidR="00475454">
              <w:t xml:space="preserve">ntinuity mode is defined in </w:t>
            </w:r>
            <w:r w:rsidR="00B35FEE" w:rsidRPr="00B35FEE">
              <w:t>clause </w:t>
            </w:r>
            <w:r w:rsidR="00047F60">
              <w:rPr>
                <w:lang w:val="en-US"/>
              </w:rPr>
              <w:t>5.6.9.2</w:t>
            </w:r>
          </w:p>
        </w:tc>
      </w:tr>
      <w:tr w:rsidR="008E2217" w:rsidRPr="00475454" w14:paraId="366AE245" w14:textId="77777777" w:rsidTr="003B0748">
        <w:trPr>
          <w:jc w:val="center"/>
        </w:trPr>
        <w:tc>
          <w:tcPr>
            <w:tcW w:w="2463" w:type="dxa"/>
          </w:tcPr>
          <w:p w14:paraId="5C385AB4" w14:textId="77777777" w:rsidR="008E2217" w:rsidRPr="00475454" w:rsidRDefault="008E2217" w:rsidP="003B0748">
            <w:pPr>
              <w:pStyle w:val="TAL"/>
            </w:pPr>
            <w:r w:rsidRPr="00475454">
              <w:t>PDU session Id</w:t>
            </w:r>
          </w:p>
        </w:tc>
        <w:tc>
          <w:tcPr>
            <w:tcW w:w="2890" w:type="dxa"/>
          </w:tcPr>
          <w:p w14:paraId="78FC97BC" w14:textId="77777777" w:rsidR="008E2217" w:rsidRPr="00475454" w:rsidRDefault="008E2217" w:rsidP="003B0748">
            <w:pPr>
              <w:pStyle w:val="TAL"/>
            </w:pPr>
            <w:r w:rsidRPr="00475454">
              <w:t>No</w:t>
            </w:r>
          </w:p>
        </w:tc>
        <w:tc>
          <w:tcPr>
            <w:tcW w:w="2887" w:type="dxa"/>
          </w:tcPr>
          <w:p w14:paraId="0D55FA2A" w14:textId="77777777" w:rsidR="008E2217" w:rsidRPr="00475454" w:rsidRDefault="008E2217" w:rsidP="003B0748">
            <w:pPr>
              <w:pStyle w:val="TAL"/>
            </w:pPr>
          </w:p>
        </w:tc>
      </w:tr>
      <w:tr w:rsidR="008E2217" w:rsidRPr="00475454" w14:paraId="380B7EB8" w14:textId="77777777" w:rsidTr="003B0748">
        <w:trPr>
          <w:jc w:val="center"/>
        </w:trPr>
        <w:tc>
          <w:tcPr>
            <w:tcW w:w="8240" w:type="dxa"/>
            <w:gridSpan w:val="3"/>
          </w:tcPr>
          <w:p w14:paraId="3D772FB5" w14:textId="77777777" w:rsidR="008E2217" w:rsidRPr="00475454" w:rsidRDefault="008E2217" w:rsidP="003B0748">
            <w:pPr>
              <w:pStyle w:val="TAN"/>
            </w:pPr>
            <w:r w:rsidRPr="00475454">
              <w:t>NOTE 1:</w:t>
            </w:r>
            <w:r w:rsidRPr="00475454">
              <w:tab/>
              <w:t>If it is not provided by the UE, the network determines the parameter based on default information received in user subscription. Subscription to different DNN(s) may correspond to different default SSC modes and different default PDU session Types</w:t>
            </w:r>
          </w:p>
          <w:p w14:paraId="206E06E7" w14:textId="77777777" w:rsidR="008E2217" w:rsidRPr="00475454" w:rsidRDefault="008E2217" w:rsidP="00475454">
            <w:pPr>
              <w:pStyle w:val="TAN"/>
            </w:pPr>
            <w:r w:rsidRPr="00475454">
              <w:t>NOTE 2:</w:t>
            </w:r>
            <w:r w:rsidRPr="00475454">
              <w:tab/>
              <w:t>Slicing information and DNN are used by AMF to select a SMF to handle a new session. Refer to clause</w:t>
            </w:r>
            <w:r w:rsidR="00475454">
              <w:t> </w:t>
            </w:r>
            <w:r w:rsidRPr="00475454">
              <w:t>5.2.</w:t>
            </w:r>
          </w:p>
        </w:tc>
      </w:tr>
    </w:tbl>
    <w:p w14:paraId="2C093887" w14:textId="77777777" w:rsidR="008E2217" w:rsidRPr="00475454" w:rsidRDefault="008E2217" w:rsidP="008E2217">
      <w:pPr>
        <w:pStyle w:val="FP"/>
      </w:pPr>
    </w:p>
    <w:p w14:paraId="78CA6B28" w14:textId="77777777" w:rsidR="008E2217" w:rsidRPr="00475454" w:rsidRDefault="008E2217" w:rsidP="008E2217">
      <w:r w:rsidRPr="00475454">
        <w:t>An UE may establish multiple PDU sessions, to the same data network or to different data networks, via</w:t>
      </w:r>
      <w:r w:rsidRPr="00475454">
        <w:rPr>
          <w:rFonts w:eastAsia="SimSun"/>
          <w:lang w:eastAsia="zh-CN"/>
        </w:rPr>
        <w:t xml:space="preserve"> </w:t>
      </w:r>
      <w:r w:rsidRPr="00475454">
        <w:t>3GPP and via and Non-3GPP access networks at the same time.</w:t>
      </w:r>
    </w:p>
    <w:p w14:paraId="087DCEC0" w14:textId="77777777" w:rsidR="008E2217" w:rsidRPr="00475454" w:rsidRDefault="008E2217" w:rsidP="008E2217">
      <w:r w:rsidRPr="00475454">
        <w:t>An UE may establish multiple PDU sessions to the same Data Network and served by different UPF terminating N6.</w:t>
      </w:r>
    </w:p>
    <w:p w14:paraId="5D7160E8" w14:textId="77777777" w:rsidR="008E2217" w:rsidRPr="00475454" w:rsidRDefault="008E2217" w:rsidP="008E2217">
      <w:pPr>
        <w:rPr>
          <w:i/>
          <w:color w:val="000000"/>
        </w:rPr>
      </w:pPr>
      <w:r w:rsidRPr="00475454">
        <w:rPr>
          <w:color w:val="000000"/>
        </w:rPr>
        <w:t>A UE with multiple established PDU sessions may be served by different SMF.</w:t>
      </w:r>
    </w:p>
    <w:p w14:paraId="619F9738" w14:textId="77777777" w:rsidR="008E2217" w:rsidRPr="00475454" w:rsidRDefault="008E2217" w:rsidP="008E2217">
      <w:r w:rsidRPr="00475454">
        <w:t>The user plane paths of different PDU Sessions (to the same or to different DNN) belonging to the same UE may be completely disjoint between the AN and the UPF interfacing with the DN.</w:t>
      </w:r>
    </w:p>
    <w:p w14:paraId="4279319C" w14:textId="77777777" w:rsidR="008E2217" w:rsidRPr="00475454" w:rsidRDefault="008E2217" w:rsidP="008E2217">
      <w:pPr>
        <w:pStyle w:val="Heading3"/>
        <w:rPr>
          <w:lang w:eastAsia="ko-KR"/>
        </w:rPr>
      </w:pPr>
      <w:bookmarkStart w:id="93" w:name="_Toc476030935"/>
      <w:r w:rsidRPr="00475454">
        <w:rPr>
          <w:rFonts w:hint="eastAsia"/>
          <w:lang w:eastAsia="ko-KR"/>
        </w:rPr>
        <w:t>5.</w:t>
      </w:r>
      <w:r w:rsidRPr="00475454">
        <w:rPr>
          <w:lang w:eastAsia="ko-KR"/>
        </w:rPr>
        <w:t>6</w:t>
      </w:r>
      <w:r w:rsidRPr="00475454">
        <w:rPr>
          <w:rFonts w:hint="eastAsia"/>
          <w:lang w:eastAsia="ko-KR"/>
        </w:rPr>
        <w:t>.</w:t>
      </w:r>
      <w:r w:rsidRPr="00475454">
        <w:rPr>
          <w:lang w:eastAsia="ko-KR"/>
        </w:rPr>
        <w:t>2</w:t>
      </w:r>
      <w:r w:rsidRPr="00475454">
        <w:rPr>
          <w:rFonts w:hint="eastAsia"/>
          <w:lang w:eastAsia="ko-KR"/>
        </w:rPr>
        <w:tab/>
        <w:t>Interaction between AMF and SMF</w:t>
      </w:r>
      <w:bookmarkEnd w:id="93"/>
    </w:p>
    <w:p w14:paraId="3E710796" w14:textId="77777777" w:rsidR="008E2217" w:rsidRPr="00475454" w:rsidRDefault="008E2217" w:rsidP="008E2217">
      <w:r w:rsidRPr="00475454">
        <w:t>The AMF and SMF are separate Network Functions.</w:t>
      </w:r>
    </w:p>
    <w:p w14:paraId="113CDE23" w14:textId="77777777" w:rsidR="008E2217" w:rsidRPr="00475454" w:rsidRDefault="008E2217" w:rsidP="008E2217">
      <w:pPr>
        <w:rPr>
          <w:lang w:eastAsia="ko-KR"/>
        </w:rPr>
      </w:pPr>
      <w:r w:rsidRPr="00475454">
        <w:rPr>
          <w:rFonts w:hint="eastAsia"/>
          <w:lang w:eastAsia="ko-KR"/>
        </w:rPr>
        <w:t>N1 related</w:t>
      </w:r>
      <w:r w:rsidRPr="00475454">
        <w:rPr>
          <w:lang w:eastAsia="ko-KR"/>
        </w:rPr>
        <w:t xml:space="preserve"> interaction is as follows:</w:t>
      </w:r>
    </w:p>
    <w:p w14:paraId="6722939E" w14:textId="77777777" w:rsidR="008E2217" w:rsidRPr="00475454" w:rsidRDefault="008E2217" w:rsidP="008E2217">
      <w:pPr>
        <w:pStyle w:val="B1"/>
      </w:pPr>
      <w:r w:rsidRPr="00475454">
        <w:t>-</w:t>
      </w:r>
      <w:r w:rsidRPr="00475454">
        <w:tab/>
        <w:t xml:space="preserve">A single N1 NAS connection is used for both Registration </w:t>
      </w:r>
      <w:r w:rsidR="004F7DB7">
        <w:rPr>
          <w:lang w:val="en-US"/>
        </w:rPr>
        <w:t>Management and</w:t>
      </w:r>
      <w:r w:rsidRPr="00475454">
        <w:t xml:space="preserve"> Connection Management (RM/CM) and </w:t>
      </w:r>
      <w:r w:rsidR="004F7DB7">
        <w:rPr>
          <w:lang w:val="en-US"/>
        </w:rPr>
        <w:t xml:space="preserve">for </w:t>
      </w:r>
      <w:r w:rsidRPr="00475454">
        <w:t>SM-related messages and procedures for a UE. The single N1 termination point is located in AMF. The AMF forwards SM related NAS information to the SMF.</w:t>
      </w:r>
    </w:p>
    <w:p w14:paraId="3486095D" w14:textId="77777777" w:rsidR="004F7DB7" w:rsidRDefault="004F7DB7" w:rsidP="004F7DB7">
      <w:pPr>
        <w:pStyle w:val="B1"/>
      </w:pPr>
      <w:r>
        <w:t>-</w:t>
      </w:r>
      <w:r>
        <w:tab/>
        <w:t>When an UE is served by a single AMF while the UE is connected over multiple (3GPP/Non 3GPP) accesses, there is a</w:t>
      </w:r>
      <w:r w:rsidRPr="00475454">
        <w:t xml:space="preserve"> N1 NAS connection </w:t>
      </w:r>
      <w:r>
        <w:t xml:space="preserve">per access. In that case the serving </w:t>
      </w:r>
      <w:proofErr w:type="gramStart"/>
      <w:r>
        <w:t>PLMN  ensures</w:t>
      </w:r>
      <w:proofErr w:type="gramEnd"/>
      <w:r>
        <w:t xml:space="preserve"> that for N1 NAS signalling received by the AMF over an access (e.g. 3GPP access or non-3GPP access) further SM NAS exchanges (e.g. SM NAS message responses) are transported over the same access.</w:t>
      </w:r>
    </w:p>
    <w:p w14:paraId="1521FD05" w14:textId="77777777" w:rsidR="008E2217" w:rsidRPr="00475454" w:rsidRDefault="008E2217" w:rsidP="008E2217">
      <w:pPr>
        <w:pStyle w:val="B1"/>
      </w:pPr>
      <w:r w:rsidRPr="00475454">
        <w:t>-</w:t>
      </w:r>
      <w:r w:rsidRPr="00475454">
        <w:tab/>
        <w:t xml:space="preserve">AMF handles the Registration </w:t>
      </w:r>
      <w:r w:rsidR="004F7DB7">
        <w:rPr>
          <w:lang w:val="en-US"/>
        </w:rPr>
        <w:t>Management and</w:t>
      </w:r>
      <w:r w:rsidR="004F7DB7" w:rsidRPr="00475454">
        <w:t xml:space="preserve"> </w:t>
      </w:r>
      <w:r w:rsidRPr="00475454">
        <w:t>Connection Management part of NAS signalling exchanged with the UE. SMF handles the Session management part of NAS signalling exchanged with the UE.</w:t>
      </w:r>
    </w:p>
    <w:p w14:paraId="53F46030" w14:textId="77777777" w:rsidR="008E2217" w:rsidRPr="00475454" w:rsidRDefault="008E2217" w:rsidP="008E2217">
      <w:pPr>
        <w:pStyle w:val="B1"/>
      </w:pPr>
      <w:r w:rsidRPr="00475454">
        <w:t>-</w:t>
      </w:r>
      <w:r w:rsidRPr="00475454">
        <w:tab/>
        <w:t>RM/CM NAS messages and SM NAS messages and the corresponding procedures are decoupled, so that the NAS routing capabilities inside AMF can easily know if one NAS message should be routed to a SMF, or locally processed in the AMF. It is possible to transmit an SM NAS message together with an RM/CM NAS message.</w:t>
      </w:r>
    </w:p>
    <w:p w14:paraId="611AF431" w14:textId="77777777" w:rsidR="008E2217" w:rsidRPr="00475454" w:rsidRDefault="008E2217" w:rsidP="008E2217">
      <w:pPr>
        <w:pStyle w:val="NO"/>
      </w:pPr>
      <w:r w:rsidRPr="00475454">
        <w:t>NOTE:</w:t>
      </w:r>
      <w:r w:rsidRPr="00475454">
        <w:tab/>
        <w:t>Whether this implies encapsulating the SM NAS message in an RM/CM NAS message or not is FFS and should be defined at stage 3.</w:t>
      </w:r>
    </w:p>
    <w:p w14:paraId="6216E513" w14:textId="77777777" w:rsidR="008E2217" w:rsidRPr="00475454" w:rsidRDefault="008E2217" w:rsidP="008E2217">
      <w:pPr>
        <w:pStyle w:val="B1"/>
      </w:pPr>
      <w:r w:rsidRPr="00475454">
        <w:t>-</w:t>
      </w:r>
      <w:r w:rsidRPr="00475454">
        <w:tab/>
        <w:t>AMF can decide whether to accept the RM/CM part of a NAS request without being aware of the possibly concatenated SM part of the same NAS signalling contents.</w:t>
      </w:r>
    </w:p>
    <w:p w14:paraId="235EEB9C" w14:textId="77777777" w:rsidR="008E2217" w:rsidRPr="00475454" w:rsidRDefault="008E2217" w:rsidP="008E2217">
      <w:pPr>
        <w:pStyle w:val="B1"/>
      </w:pPr>
      <w:r w:rsidRPr="00475454">
        <w:t>-</w:t>
      </w:r>
      <w:r w:rsidRPr="00475454">
        <w:tab/>
        <w:t xml:space="preserve">When a SMF has been selected to serve a specific PDU session, AMF has to ensure that all NAS </w:t>
      </w:r>
      <w:proofErr w:type="spellStart"/>
      <w:r w:rsidRPr="00475454">
        <w:t>signaling</w:t>
      </w:r>
      <w:proofErr w:type="spellEnd"/>
      <w:r w:rsidRPr="00475454">
        <w:t xml:space="preserve"> related with this PDU session is handled by the same SMF instance.</w:t>
      </w:r>
    </w:p>
    <w:p w14:paraId="0B81941F" w14:textId="77777777" w:rsidR="008E2217" w:rsidRPr="00475454" w:rsidRDefault="008E2217" w:rsidP="008E2217">
      <w:pPr>
        <w:pStyle w:val="B1"/>
      </w:pPr>
      <w:r w:rsidRPr="00475454">
        <w:t>-</w:t>
      </w:r>
      <w:r w:rsidRPr="00475454">
        <w:tab/>
        <w:t>The SMF indicates to AMF when a PDU session has been released.</w:t>
      </w:r>
    </w:p>
    <w:p w14:paraId="051C1194" w14:textId="77777777" w:rsidR="008E2217" w:rsidRPr="00475454" w:rsidRDefault="008E2217" w:rsidP="008E2217">
      <w:pPr>
        <w:pStyle w:val="B1"/>
      </w:pPr>
      <w:r w:rsidRPr="00475454">
        <w:t>-</w:t>
      </w:r>
      <w:r w:rsidRPr="00475454">
        <w:tab/>
        <w:t>Upon successful PDU session establishment, AMF stores the identification of serving SMF of UE and SMF stores the identification of serving AMF of UE.</w:t>
      </w:r>
    </w:p>
    <w:p w14:paraId="20DB039B" w14:textId="77777777" w:rsidR="00A24727" w:rsidRDefault="00BF3598">
      <w:pPr>
        <w:pStyle w:val="EditorsNote"/>
        <w:rPr>
          <w:lang w:val="en-US"/>
        </w:rPr>
      </w:pPr>
      <w:r>
        <w:t>Editor's note:</w:t>
      </w:r>
      <w:r>
        <w:rPr>
          <w:rFonts w:eastAsia="MS Mincho"/>
        </w:rPr>
        <w:tab/>
      </w:r>
      <w:r w:rsidR="004F7DB7">
        <w:t xml:space="preserve">this text may have to be revisited when further progress has been made on the non </w:t>
      </w:r>
      <w:proofErr w:type="spellStart"/>
      <w:r w:rsidR="004F7DB7">
        <w:t>stickyness</w:t>
      </w:r>
      <w:proofErr w:type="spellEnd"/>
      <w:r w:rsidR="004F7DB7">
        <w:t xml:space="preserve"> topic</w:t>
      </w:r>
      <w:r w:rsidR="004F7DB7">
        <w:rPr>
          <w:lang w:val="en-US"/>
        </w:rPr>
        <w:t>.</w:t>
      </w:r>
    </w:p>
    <w:p w14:paraId="0D260490" w14:textId="77777777" w:rsidR="008E2217" w:rsidRPr="00475454" w:rsidRDefault="008E2217" w:rsidP="008E2217">
      <w:pPr>
        <w:rPr>
          <w:lang w:eastAsia="ko-KR"/>
        </w:rPr>
      </w:pPr>
      <w:r w:rsidRPr="00475454">
        <w:rPr>
          <w:rFonts w:hint="eastAsia"/>
          <w:lang w:eastAsia="ko-KR"/>
        </w:rPr>
        <w:lastRenderedPageBreak/>
        <w:t>N</w:t>
      </w:r>
      <w:r w:rsidRPr="00475454">
        <w:rPr>
          <w:lang w:eastAsia="ko-KR"/>
        </w:rPr>
        <w:t>2 related interaction is as follows:</w:t>
      </w:r>
    </w:p>
    <w:p w14:paraId="0689C515" w14:textId="77777777" w:rsidR="008E2217" w:rsidRPr="00475454" w:rsidRDefault="008E2217" w:rsidP="008E2217">
      <w:pPr>
        <w:pStyle w:val="B1"/>
      </w:pPr>
      <w:r w:rsidRPr="00475454">
        <w:t>-</w:t>
      </w:r>
      <w:r w:rsidRPr="00475454">
        <w:tab/>
        <w:t>N2 signalling related with UE is terminated in the AMF i.e. there is a unique N2 termination for a given UE regardless of the number of PDU sessions (possibly zero) of a UE.</w:t>
      </w:r>
    </w:p>
    <w:p w14:paraId="6E5A7604" w14:textId="77777777" w:rsidR="008E2217" w:rsidRPr="00475454" w:rsidRDefault="008E2217" w:rsidP="008E2217">
      <w:pPr>
        <w:pStyle w:val="B1"/>
      </w:pPr>
      <w:r w:rsidRPr="00475454">
        <w:t>-</w:t>
      </w:r>
      <w:r w:rsidRPr="00475454">
        <w:tab/>
        <w:t>Some N2 signalling (such as Handover related signalling) may require the action of both AMF and SMF. In such case, the AMF is responsible to ensure the coordination between AMF and SMF.</w:t>
      </w:r>
    </w:p>
    <w:p w14:paraId="1F6E6AEC" w14:textId="77777777" w:rsidR="008E2217" w:rsidRPr="00475454" w:rsidRDefault="008E2217" w:rsidP="008E2217">
      <w:pPr>
        <w:rPr>
          <w:lang w:eastAsia="ko-KR"/>
        </w:rPr>
      </w:pPr>
      <w:r w:rsidRPr="00475454">
        <w:rPr>
          <w:rFonts w:hint="eastAsia"/>
          <w:lang w:eastAsia="ko-KR"/>
        </w:rPr>
        <w:t>N3 related</w:t>
      </w:r>
      <w:r w:rsidRPr="00475454">
        <w:rPr>
          <w:lang w:eastAsia="ko-KR"/>
        </w:rPr>
        <w:t xml:space="preserve"> interaction is as follows:</w:t>
      </w:r>
    </w:p>
    <w:p w14:paraId="6A088FC3" w14:textId="77777777" w:rsidR="008E2217" w:rsidRPr="00475454" w:rsidRDefault="008E2217" w:rsidP="008E2217">
      <w:pPr>
        <w:pStyle w:val="B1"/>
      </w:pPr>
      <w:r w:rsidRPr="00475454">
        <w:t>-</w:t>
      </w:r>
      <w:r w:rsidRPr="00475454">
        <w:tab/>
        <w:t>In case of UE having multiple established PDU sessions using multiple UPFs, the SMF supports the independent activation of UE-CN user plane connection per PDU session.</w:t>
      </w:r>
    </w:p>
    <w:p w14:paraId="6580163C" w14:textId="77777777" w:rsidR="008E2217" w:rsidRPr="00475454" w:rsidRDefault="008E2217" w:rsidP="008E2217">
      <w:r w:rsidRPr="00475454">
        <w:t>N4 related interaction is as follows:</w:t>
      </w:r>
    </w:p>
    <w:p w14:paraId="7DE1F94C" w14:textId="77777777" w:rsidR="008E2217" w:rsidRPr="00475454" w:rsidRDefault="008E2217" w:rsidP="008E2217">
      <w:pPr>
        <w:pStyle w:val="B1"/>
      </w:pPr>
      <w:r w:rsidRPr="00475454">
        <w:t>-</w:t>
      </w:r>
      <w:r w:rsidRPr="00475454">
        <w:tab/>
        <w:t>The SMF(s) supports the end-to-end control functions on PDU sessions (including any N4 interface to control the UPF(s)).</w:t>
      </w:r>
    </w:p>
    <w:p w14:paraId="6125E253" w14:textId="77777777" w:rsidR="008E2217" w:rsidRPr="00475454" w:rsidRDefault="008E2217" w:rsidP="008E2217">
      <w:pPr>
        <w:pStyle w:val="B1"/>
      </w:pPr>
      <w:r w:rsidRPr="00475454">
        <w:t>-</w:t>
      </w:r>
      <w:r w:rsidRPr="00475454">
        <w:tab/>
        <w:t xml:space="preserve">When it is made aware by the UPF that some DL data has arrived for a UE </w:t>
      </w:r>
      <w:r w:rsidR="00CF071F">
        <w:rPr>
          <w:rFonts w:hint="eastAsia"/>
          <w:lang w:eastAsia="zh-CN"/>
        </w:rPr>
        <w:t>without downlink N3 tunnel information</w:t>
      </w:r>
      <w:r w:rsidRPr="00475454">
        <w:t>, the SMF interacts with the AMF</w:t>
      </w:r>
      <w:r w:rsidR="00CF071F">
        <w:rPr>
          <w:rFonts w:hint="eastAsia"/>
          <w:lang w:eastAsia="zh-CN"/>
        </w:rPr>
        <w:t xml:space="preserve">. If the UE is in CM_IDLE </w:t>
      </w:r>
      <w:proofErr w:type="gramStart"/>
      <w:r w:rsidR="00CF071F">
        <w:rPr>
          <w:rFonts w:hint="eastAsia"/>
          <w:lang w:eastAsia="zh-CN"/>
        </w:rPr>
        <w:t>state</w:t>
      </w:r>
      <w:proofErr w:type="gramEnd"/>
      <w:r w:rsidR="00CF071F">
        <w:rPr>
          <w:rFonts w:hint="eastAsia"/>
          <w:lang w:eastAsia="zh-CN"/>
        </w:rPr>
        <w:t xml:space="preserve"> the AMF may</w:t>
      </w:r>
      <w:r w:rsidR="00CF071F" w:rsidRPr="00475454" w:rsidDel="00CF071F">
        <w:t xml:space="preserve"> </w:t>
      </w:r>
      <w:r w:rsidRPr="00475454">
        <w:t>trigger UE paging from the AN (depending on the type of AN).</w:t>
      </w:r>
    </w:p>
    <w:p w14:paraId="056884F7" w14:textId="77777777" w:rsidR="008E2217" w:rsidRPr="004F7DB7" w:rsidRDefault="00BF3598" w:rsidP="008E2217">
      <w:pPr>
        <w:pStyle w:val="EditorsNote"/>
        <w:rPr>
          <w:lang w:val="en-US"/>
        </w:rPr>
      </w:pPr>
      <w:r>
        <w:t>Editor's note:</w:t>
      </w:r>
      <w:r w:rsidR="008E2217" w:rsidRPr="00475454">
        <w:tab/>
        <w:t xml:space="preserve">Precise details of the interaction for paging depend on the definition of paging mechanisms for the </w:t>
      </w:r>
      <w:proofErr w:type="spellStart"/>
      <w:r w:rsidR="008E2217" w:rsidRPr="00475454">
        <w:t>NextGen</w:t>
      </w:r>
      <w:proofErr w:type="spellEnd"/>
      <w:r w:rsidR="008E2217" w:rsidRPr="00475454">
        <w:t xml:space="preserve"> system.</w:t>
      </w:r>
      <w:r w:rsidR="004F7DB7">
        <w:t xml:space="preserve"> Interaction with power saving states is also FFS</w:t>
      </w:r>
      <w:r w:rsidR="004F7DB7">
        <w:rPr>
          <w:lang w:val="en-US"/>
        </w:rPr>
        <w:t>.</w:t>
      </w:r>
    </w:p>
    <w:p w14:paraId="15C1A00B" w14:textId="77777777" w:rsidR="008E2217" w:rsidRPr="00475454" w:rsidRDefault="008E2217" w:rsidP="008E2217">
      <w:pPr>
        <w:pStyle w:val="Heading3"/>
      </w:pPr>
      <w:bookmarkStart w:id="94" w:name="_Toc476030936"/>
      <w:r w:rsidRPr="00475454">
        <w:t>5.6.3</w:t>
      </w:r>
      <w:r w:rsidRPr="00475454">
        <w:tab/>
        <w:t>Roaming</w:t>
      </w:r>
      <w:bookmarkEnd w:id="94"/>
    </w:p>
    <w:p w14:paraId="40259532" w14:textId="77777777" w:rsidR="008E2217" w:rsidRPr="00475454" w:rsidRDefault="008E2217" w:rsidP="008E2217">
      <w:pPr>
        <w:rPr>
          <w:rFonts w:eastAsia="SimSun"/>
        </w:rPr>
      </w:pPr>
      <w:r w:rsidRPr="00475454">
        <w:rPr>
          <w:rFonts w:eastAsia="SimSun"/>
        </w:rPr>
        <w:t>In case of roaming the 5GC supports following possible deployments scenarios for a PDU session:</w:t>
      </w:r>
    </w:p>
    <w:p w14:paraId="7CD978C6" w14:textId="77777777" w:rsidR="008E2217" w:rsidRPr="00475454" w:rsidRDefault="008E2217" w:rsidP="008E2217">
      <w:pPr>
        <w:pStyle w:val="B1"/>
        <w:rPr>
          <w:noProof/>
        </w:rPr>
      </w:pPr>
      <w:r w:rsidRPr="00475454">
        <w:rPr>
          <w:noProof/>
        </w:rPr>
        <w:t>-</w:t>
      </w:r>
      <w:r w:rsidRPr="00475454">
        <w:rPr>
          <w:noProof/>
        </w:rPr>
        <w:tab/>
      </w:r>
      <w:r w:rsidR="00BF3598">
        <w:rPr>
          <w:noProof/>
        </w:rPr>
        <w:t>"</w:t>
      </w:r>
      <w:r w:rsidRPr="00475454">
        <w:rPr>
          <w:noProof/>
        </w:rPr>
        <w:t>Local Break Out</w:t>
      </w:r>
      <w:r w:rsidR="00BF3598">
        <w:rPr>
          <w:noProof/>
        </w:rPr>
        <w:t>"</w:t>
      </w:r>
      <w:r w:rsidRPr="00475454">
        <w:rPr>
          <w:noProof/>
        </w:rPr>
        <w:t xml:space="preserve"> (LBO) where the SMF and all UPF(s) involved by the PDU session are under control of the VPLMN.</w:t>
      </w:r>
    </w:p>
    <w:p w14:paraId="3DFB4D6C" w14:textId="77777777" w:rsidR="008E2217" w:rsidRPr="00475454" w:rsidRDefault="008E2217" w:rsidP="008E2217">
      <w:pPr>
        <w:pStyle w:val="B1"/>
        <w:rPr>
          <w:lang w:eastAsia="zh-CN"/>
        </w:rPr>
      </w:pPr>
      <w:r w:rsidRPr="00475454">
        <w:rPr>
          <w:noProof/>
        </w:rPr>
        <w:t>-</w:t>
      </w:r>
      <w:r w:rsidRPr="00475454">
        <w:rPr>
          <w:noProof/>
        </w:rPr>
        <w:tab/>
      </w:r>
      <w:r w:rsidR="00BF3598">
        <w:rPr>
          <w:noProof/>
        </w:rPr>
        <w:t>"</w:t>
      </w:r>
      <w:r w:rsidRPr="00475454">
        <w:rPr>
          <w:noProof/>
        </w:rPr>
        <w:t>Home Routed</w:t>
      </w:r>
      <w:r w:rsidR="00BF3598">
        <w:rPr>
          <w:noProof/>
        </w:rPr>
        <w:t>"</w:t>
      </w:r>
      <w:r w:rsidRPr="00475454">
        <w:rPr>
          <w:noProof/>
        </w:rPr>
        <w:t xml:space="preserve"> (HR) where the PDU session is supported by a SMF function under control of the HPLMN, by a SMF function under control of the VPLMN, by at least one UPF under control of the HPLMN and by at least one UPF under control of the VPLMN. </w:t>
      </w:r>
      <w:r w:rsidRPr="00475454">
        <w:t>In this case the SMF in HPLMN selects the UPF(s) in the HPLMN and the SMF in VPLMN selects the UPF(s) in the VPLMN. This is further described in clause</w:t>
      </w:r>
      <w:r w:rsidR="00475454">
        <w:t> </w:t>
      </w:r>
      <w:r w:rsidRPr="00475454">
        <w:t>6.3.</w:t>
      </w:r>
    </w:p>
    <w:p w14:paraId="6CD60E0F" w14:textId="77777777" w:rsidR="008E2217" w:rsidRPr="00475454" w:rsidRDefault="008E2217" w:rsidP="008E2217">
      <w:pPr>
        <w:pStyle w:val="NO"/>
        <w:rPr>
          <w:rFonts w:eastAsia="SimSun"/>
          <w:lang w:eastAsia="zh-CN"/>
        </w:rPr>
      </w:pPr>
      <w:r w:rsidRPr="00475454">
        <w:t>NOTE1:</w:t>
      </w:r>
      <w:r w:rsidRPr="00475454">
        <w:tab/>
        <w:t>The use of an UPF in the VPLMN e.g. enables VPLMN charging, VPLMN LI and minimizes the impact on the HPLMN of the UE mobility within the VPLMN (e.g. for scenarios where SSC mode 1 applies).</w:t>
      </w:r>
    </w:p>
    <w:p w14:paraId="6AE64FE1" w14:textId="77777777" w:rsidR="008E2217" w:rsidRPr="00475454" w:rsidRDefault="008E2217" w:rsidP="008E2217">
      <w:pPr>
        <w:rPr>
          <w:rFonts w:eastAsia="SimSun"/>
          <w:lang w:eastAsia="zh-CN"/>
        </w:rPr>
      </w:pPr>
      <w:r w:rsidRPr="00475454">
        <w:t>Different simultaneous PDU sessions of an UE may use different modes: Home Routed and LBO. The HPLMN shall be able to control (via subscription data) per DNN whether a PDU session is to be set-up in HR or in LBO mode.</w:t>
      </w:r>
    </w:p>
    <w:p w14:paraId="20936373" w14:textId="77777777" w:rsidR="008E2217" w:rsidRPr="00475454" w:rsidRDefault="008E2217" w:rsidP="008E2217">
      <w:pPr>
        <w:rPr>
          <w:lang w:eastAsia="zh-CN"/>
        </w:rPr>
      </w:pPr>
      <w:r w:rsidRPr="00475454">
        <w:rPr>
          <w:lang w:eastAsia="zh-CN"/>
        </w:rPr>
        <w:t>In case of PDU sessions per Home Routed deployment,</w:t>
      </w:r>
    </w:p>
    <w:p w14:paraId="515AFE3B" w14:textId="77777777" w:rsidR="008E2217" w:rsidRPr="00475454" w:rsidRDefault="008E2217" w:rsidP="008E2217">
      <w:pPr>
        <w:pStyle w:val="B1"/>
      </w:pPr>
      <w:r w:rsidRPr="00475454">
        <w:t>-</w:t>
      </w:r>
      <w:r w:rsidRPr="00475454">
        <w:tab/>
        <w:t>NAS SM terminates in the SMF in VPLMN</w:t>
      </w:r>
    </w:p>
    <w:p w14:paraId="2AD7F3E7" w14:textId="77777777" w:rsidR="008E2217" w:rsidRPr="00475454" w:rsidRDefault="008E2217" w:rsidP="008E2217">
      <w:pPr>
        <w:pStyle w:val="B1"/>
      </w:pPr>
      <w:r w:rsidRPr="00475454">
        <w:t>-</w:t>
      </w:r>
      <w:r w:rsidRPr="00475454">
        <w:tab/>
        <w:t>The SMF in VPLMN forwards to the SMF in the HPLMN SM related information.</w:t>
      </w:r>
    </w:p>
    <w:p w14:paraId="39B4AFEC" w14:textId="77777777" w:rsidR="008E2217" w:rsidRPr="00475454" w:rsidRDefault="008E2217" w:rsidP="008E2217">
      <w:pPr>
        <w:pStyle w:val="B1"/>
      </w:pPr>
      <w:r w:rsidRPr="00475454">
        <w:t>-</w:t>
      </w:r>
      <w:r w:rsidRPr="00475454">
        <w:tab/>
        <w:t>The SMF in the HPLMN receives the permanent user identity of the UE from the SMF in the VPLMN during the PDU session establishment procedure.</w:t>
      </w:r>
    </w:p>
    <w:p w14:paraId="63CDC3C1" w14:textId="77777777" w:rsidR="008E2217" w:rsidRPr="00475454" w:rsidRDefault="008E2217" w:rsidP="008E2217">
      <w:pPr>
        <w:pStyle w:val="B1"/>
      </w:pPr>
      <w:r w:rsidRPr="00475454">
        <w:t>-</w:t>
      </w:r>
      <w:r w:rsidRPr="00475454">
        <w:tab/>
        <w:t>The SMF in HPLMN is responsible to check the UE request with regards to the user subscription and to possibly reject the UE request in case of mismatch. The SMF in HPLMN obtains subscription data directly from the UDM.</w:t>
      </w:r>
    </w:p>
    <w:p w14:paraId="67DBA6D7" w14:textId="77777777" w:rsidR="008E2217" w:rsidRPr="00475454" w:rsidRDefault="008E2217" w:rsidP="008E2217">
      <w:pPr>
        <w:pStyle w:val="B1"/>
      </w:pPr>
      <w:r w:rsidRPr="00475454">
        <w:t>-</w:t>
      </w:r>
      <w:r w:rsidRPr="00475454">
        <w:tab/>
        <w:t>The SMF in HPLMN is able to control whether the VPLMN is allowed to route traffic locally. The SMF in VPLMN may activate mechanisms of local offload described in clause 5.6.4 only if it has explicitly received the corresponding authorization from the SMF in HPLMN.</w:t>
      </w:r>
    </w:p>
    <w:p w14:paraId="709C7D3D" w14:textId="77777777" w:rsidR="008E2217" w:rsidRPr="00475454" w:rsidRDefault="008E2217" w:rsidP="008E2217">
      <w:pPr>
        <w:pStyle w:val="B1"/>
      </w:pPr>
      <w:r w:rsidRPr="00475454">
        <w:t>-</w:t>
      </w:r>
      <w:r w:rsidRPr="00475454">
        <w:tab/>
        <w:t>The SMF in VPLMN may, when local traffic offloading is allowed by the SMF in HPLMN for the PDU session, generate related SM signalling towards the UE.</w:t>
      </w:r>
    </w:p>
    <w:p w14:paraId="3E7D8605" w14:textId="77777777" w:rsidR="008E2217" w:rsidRPr="00475454" w:rsidRDefault="008E2217" w:rsidP="008E2217">
      <w:pPr>
        <w:pStyle w:val="B1"/>
      </w:pPr>
      <w:r w:rsidRPr="00475454">
        <w:t>-</w:t>
      </w:r>
      <w:r w:rsidRPr="00475454">
        <w:tab/>
        <w:t xml:space="preserve">The SMF in HPLMN may send </w:t>
      </w:r>
      <w:proofErr w:type="spellStart"/>
      <w:r w:rsidRPr="00475454">
        <w:t>QoS</w:t>
      </w:r>
      <w:proofErr w:type="spellEnd"/>
      <w:r w:rsidRPr="00475454">
        <w:t xml:space="preserve"> requirements associated with a PDU session to the SMF in VPLMN. This may happen at PDU session activation and later on while the PDU session is already established. The interface </w:t>
      </w:r>
      <w:r w:rsidRPr="00475454">
        <w:lastRenderedPageBreak/>
        <w:t xml:space="preserve">between SMF in HPLMN and SMF in VPLMN is also able to carry (N9) User Plane forwarding information exchanged between SMF in HPLMN and SMF in VPLMN. The SMF in the VPLMN may check </w:t>
      </w:r>
      <w:proofErr w:type="spellStart"/>
      <w:r w:rsidRPr="00475454">
        <w:t>QoS</w:t>
      </w:r>
      <w:proofErr w:type="spellEnd"/>
      <w:r w:rsidRPr="00475454">
        <w:t xml:space="preserve"> requests from the SMF in HPLMN with respect to roaming agreements.</w:t>
      </w:r>
    </w:p>
    <w:p w14:paraId="708B4734" w14:textId="77777777" w:rsidR="008E2217" w:rsidRPr="00475454" w:rsidRDefault="008E2217" w:rsidP="008E2217">
      <w:r w:rsidRPr="00475454">
        <w:t>Information within NAS SM messages is split up between information that any SMF needs to understand and information that an SMF in VPLMN serving a PDU session in HR mode is not meant to understand but to relay transparently to the SMF in HPLMN.</w:t>
      </w:r>
    </w:p>
    <w:p w14:paraId="2A378A7B" w14:textId="77777777" w:rsidR="008E2217" w:rsidRPr="00475454" w:rsidRDefault="008E2217" w:rsidP="008E2217">
      <w:pPr>
        <w:pStyle w:val="NO"/>
      </w:pPr>
      <w:r w:rsidRPr="00475454">
        <w:t>NOTE2:</w:t>
      </w:r>
      <w:r w:rsidRPr="00475454">
        <w:tab/>
        <w:t xml:space="preserve">The UE does </w:t>
      </w:r>
      <w:proofErr w:type="gramStart"/>
      <w:r w:rsidRPr="00475454">
        <w:t>not  know</w:t>
      </w:r>
      <w:proofErr w:type="gramEnd"/>
      <w:r w:rsidRPr="00475454">
        <w:t xml:space="preserve"> whether the SMF in VPLMN can understand some information or not, and whether a PDU session will be in HR or LBO. The UE simply provides the two sets of information separately, then whether the SMF in VPLMN can process them or not depends on the SMF, not on the UE.</w:t>
      </w:r>
    </w:p>
    <w:p w14:paraId="2FC85C70" w14:textId="77777777" w:rsidR="008E2217" w:rsidRPr="00475454" w:rsidRDefault="008E2217" w:rsidP="008E2217">
      <w:pPr>
        <w:pStyle w:val="Heading3"/>
        <w:rPr>
          <w:rFonts w:eastAsia="SimSun"/>
          <w:lang w:eastAsia="fr-FR"/>
        </w:rPr>
      </w:pPr>
      <w:bookmarkStart w:id="95" w:name="_Toc476030937"/>
      <w:r w:rsidRPr="00475454">
        <w:rPr>
          <w:rFonts w:eastAsia="SimSun"/>
        </w:rPr>
        <w:t>5.6.4</w:t>
      </w:r>
      <w:r w:rsidRPr="00475454">
        <w:rPr>
          <w:rFonts w:eastAsia="SimSun"/>
        </w:rPr>
        <w:tab/>
        <w:t xml:space="preserve">Single PDU session with </w:t>
      </w:r>
      <w:r w:rsidRPr="00475454">
        <w:rPr>
          <w:rFonts w:eastAsia="SimSun"/>
          <w:lang w:eastAsia="fr-FR"/>
        </w:rPr>
        <w:t>multiple PDU session anchors</w:t>
      </w:r>
      <w:bookmarkEnd w:id="95"/>
    </w:p>
    <w:p w14:paraId="348F00AA" w14:textId="77777777" w:rsidR="008E2217" w:rsidRPr="00475454" w:rsidRDefault="008E2217" w:rsidP="008E2217">
      <w:pPr>
        <w:pStyle w:val="Heading4"/>
        <w:rPr>
          <w:rFonts w:eastAsia="SimSun"/>
        </w:rPr>
      </w:pPr>
      <w:bookmarkStart w:id="96" w:name="_Toc476030938"/>
      <w:r w:rsidRPr="00475454">
        <w:rPr>
          <w:rFonts w:eastAsia="SimSun"/>
        </w:rPr>
        <w:t>5.6.4.1</w:t>
      </w:r>
      <w:r w:rsidRPr="00475454">
        <w:rPr>
          <w:rFonts w:eastAsia="SimSun"/>
        </w:rPr>
        <w:tab/>
        <w:t>General</w:t>
      </w:r>
      <w:bookmarkEnd w:id="96"/>
    </w:p>
    <w:p w14:paraId="6D195AA3" w14:textId="77777777" w:rsidR="008E2217" w:rsidRPr="00475454" w:rsidRDefault="008E2217" w:rsidP="008E2217">
      <w:pPr>
        <w:rPr>
          <w:rFonts w:eastAsia="SimSun"/>
        </w:rPr>
      </w:pPr>
      <w:r w:rsidRPr="00475454">
        <w:t>In order to support traffic offloading or to support SSC mode 3 as defined in clause 5.6.9.2.3, the SMF may control the data path of a PDU session so that the PDU session may simultaneously correspond to multiple N6 interfaces. The UPF that terminates each of these interfaces is said to support an PDU session anchor functionality. Each PDU session anchor supporting a PDU session provides a different access to the same DN.</w:t>
      </w:r>
    </w:p>
    <w:p w14:paraId="00B71A1A" w14:textId="77777777" w:rsidR="008E2217" w:rsidRPr="00475454" w:rsidRDefault="00BF3598" w:rsidP="008E2217">
      <w:pPr>
        <w:pStyle w:val="EditorsNote"/>
      </w:pPr>
      <w:r>
        <w:t>Editor's note:</w:t>
      </w:r>
      <w:r w:rsidR="008E2217" w:rsidRPr="00475454">
        <w:tab/>
        <w:t xml:space="preserve">The terminology </w:t>
      </w:r>
      <w:r>
        <w:t>"</w:t>
      </w:r>
      <w:r w:rsidR="008E2217" w:rsidRPr="00475454">
        <w:t>PDU session anchor</w:t>
      </w:r>
      <w:r>
        <w:t>"</w:t>
      </w:r>
      <w:r w:rsidR="008E2217" w:rsidRPr="00475454">
        <w:t xml:space="preserve"> is to be revisited.</w:t>
      </w:r>
    </w:p>
    <w:p w14:paraId="0B7106BB" w14:textId="77777777" w:rsidR="008E2217" w:rsidRPr="00475454" w:rsidRDefault="00BF3598" w:rsidP="008E2217">
      <w:pPr>
        <w:pStyle w:val="EditorsNote"/>
      </w:pPr>
      <w:r>
        <w:t>Editor's note:</w:t>
      </w:r>
      <w:r w:rsidR="008E2217" w:rsidRPr="00475454">
        <w:tab/>
        <w:t>Proper terminology improvement is needed to distinguish Local Break Out (when referring to roaming) and offload for local traffic</w:t>
      </w:r>
    </w:p>
    <w:p w14:paraId="0A1BD8A7" w14:textId="77777777" w:rsidR="008E2217" w:rsidRPr="00475454" w:rsidRDefault="008E2217" w:rsidP="008E2217">
      <w:r w:rsidRPr="00475454">
        <w:t>This may correspond to</w:t>
      </w:r>
    </w:p>
    <w:p w14:paraId="69533DCB" w14:textId="77777777" w:rsidR="008E2217" w:rsidRPr="00475454" w:rsidRDefault="008E2217" w:rsidP="008E2217">
      <w:pPr>
        <w:pStyle w:val="B1"/>
      </w:pPr>
      <w:r w:rsidRPr="00475454">
        <w:t>-</w:t>
      </w:r>
      <w:r w:rsidRPr="00475454">
        <w:tab/>
        <w:t>The Usage of an UL Classifier functionality for a PDU session defined in clause 5.6.4.2.</w:t>
      </w:r>
    </w:p>
    <w:p w14:paraId="39768301" w14:textId="77777777" w:rsidR="008E2217" w:rsidRPr="00475454" w:rsidRDefault="008E2217" w:rsidP="008E2217">
      <w:pPr>
        <w:pStyle w:val="B1"/>
      </w:pPr>
      <w:r w:rsidRPr="00475454">
        <w:t>-</w:t>
      </w:r>
      <w:r w:rsidRPr="00475454">
        <w:tab/>
        <w:t>The Usage of an IPv6 multi-homing for a PDU session defined in clause 5.6.4.3.</w:t>
      </w:r>
    </w:p>
    <w:p w14:paraId="128C8EE3" w14:textId="77777777" w:rsidR="008E2217" w:rsidRPr="00475454" w:rsidRDefault="008E2217" w:rsidP="008E2217">
      <w:pPr>
        <w:pStyle w:val="Heading4"/>
        <w:rPr>
          <w:rFonts w:eastAsia="SimSun"/>
        </w:rPr>
      </w:pPr>
      <w:bookmarkStart w:id="97" w:name="_Toc476030939"/>
      <w:r w:rsidRPr="00475454">
        <w:rPr>
          <w:rFonts w:eastAsia="SimSun"/>
        </w:rPr>
        <w:t>5.6.4.2</w:t>
      </w:r>
      <w:r w:rsidRPr="00475454">
        <w:rPr>
          <w:rFonts w:eastAsia="SimSun"/>
        </w:rPr>
        <w:tab/>
        <w:t>Usage of an UL Classifier for a PDU session</w:t>
      </w:r>
      <w:bookmarkEnd w:id="97"/>
    </w:p>
    <w:p w14:paraId="355265EB" w14:textId="77777777" w:rsidR="008E2217" w:rsidRPr="00475454" w:rsidRDefault="008E2217" w:rsidP="008E2217">
      <w:pPr>
        <w:rPr>
          <w:rFonts w:eastAsia="SimSun"/>
        </w:rPr>
      </w:pPr>
      <w:r w:rsidRPr="00475454">
        <w:t xml:space="preserve">In case of PDU sessions of type IPv4 or IPv6 or Ethernet, the SMF may decide to insert in the data path of a PDU session an </w:t>
      </w:r>
      <w:r w:rsidR="00BF3598">
        <w:t>"</w:t>
      </w:r>
      <w:r w:rsidRPr="00475454">
        <w:t>UL CL</w:t>
      </w:r>
      <w:r w:rsidR="00BF3598">
        <w:t>"</w:t>
      </w:r>
      <w:r w:rsidRPr="00475454">
        <w:t xml:space="preserve"> (Uplink classifier). The UL CL is a functionality supported by an UPF that aims at diverting (locally) some traffic matching traffic filters provided by the SMF. The insertion and removal of an UL CL is decided by the SMF and controlled by the SMF using generic N4 and UPF capabilities.</w:t>
      </w:r>
      <w:r w:rsidR="00F10B8C">
        <w:t xml:space="preserve"> </w:t>
      </w:r>
      <w:r w:rsidR="00F10B8C">
        <w:rPr>
          <w:lang w:eastAsia="zh-CN"/>
        </w:rPr>
        <w:t xml:space="preserve">The SMF may decide to insert in the data path of a PDU session or to remove from the data path of a PDU session a UPF supporting the UL CL functionality either during or after the PDU session establishment. </w:t>
      </w:r>
      <w:r w:rsidR="00F10B8C" w:rsidRPr="00475454">
        <w:t xml:space="preserve">The SMF may include more than one </w:t>
      </w:r>
      <w:r w:rsidR="00F10B8C">
        <w:t xml:space="preserve">UPF supporting the </w:t>
      </w:r>
      <w:r w:rsidR="00F10B8C" w:rsidRPr="00475454">
        <w:t xml:space="preserve">UL CL </w:t>
      </w:r>
      <w:r w:rsidR="00F10B8C">
        <w:t xml:space="preserve">functionality </w:t>
      </w:r>
      <w:r w:rsidR="00F10B8C" w:rsidRPr="00475454">
        <w:t>in the data path of a PDU session</w:t>
      </w:r>
      <w:r w:rsidR="00F10B8C">
        <w:t>.</w:t>
      </w:r>
    </w:p>
    <w:p w14:paraId="351CBED7" w14:textId="77777777" w:rsidR="008E2217" w:rsidRPr="00475454" w:rsidRDefault="008E2217" w:rsidP="008E2217">
      <w:r w:rsidRPr="00475454">
        <w:t>The UE is unaware of the insertion of an UL CL in the data path of a PDU session and of the traffic diversion by the UL CL. In case of a PDU session of IP type, the UE associates the PDU session with either a single IPv4 address or a single IPv6 Prefix allocated by the network.</w:t>
      </w:r>
    </w:p>
    <w:p w14:paraId="2AD2091C" w14:textId="77777777" w:rsidR="008E2217" w:rsidRPr="00475454" w:rsidRDefault="00BF3598" w:rsidP="008E2217">
      <w:pPr>
        <w:pStyle w:val="EditorsNote"/>
      </w:pPr>
      <w:r>
        <w:t>Editor's note:</w:t>
      </w:r>
      <w:r w:rsidR="008E2217" w:rsidRPr="00475454">
        <w:tab/>
        <w:t>The normative phase will determine whether it is needed to make the UE aware that access to local services is possible and if yes how.</w:t>
      </w:r>
    </w:p>
    <w:p w14:paraId="56B44A31" w14:textId="77777777" w:rsidR="008E2217" w:rsidRPr="00475454" w:rsidRDefault="008E2217" w:rsidP="008E2217">
      <w:r w:rsidRPr="00475454">
        <w:t>When an UL CL functionality has been inserted in the data path of a PDU session, there are multiple PDU session anchors for this PDU session. These PDU session anchors provide different access to the same DN.</w:t>
      </w:r>
    </w:p>
    <w:p w14:paraId="5D8F1D87" w14:textId="77777777" w:rsidR="008E2217" w:rsidRPr="00475454" w:rsidRDefault="008E2217" w:rsidP="008E2217">
      <w:r w:rsidRPr="00475454">
        <w:t>The UL CL provides forwarding of UL traffic towards different PDU session anchors and merge of DL traffic to the UE i.e. merging the traffic from the different PDU session anchors on the link towards the UE. This is based on traffic detection and traffic forwarding rules provided by the SMF.</w:t>
      </w:r>
    </w:p>
    <w:p w14:paraId="566CBB2E" w14:textId="77777777" w:rsidR="008E2217" w:rsidRPr="00475454" w:rsidRDefault="008E2217" w:rsidP="008E2217">
      <w:r w:rsidRPr="00475454">
        <w:t>The UL CL applies filtering rules (e.g. to examine the destination IP address/Prefix of UL IP packets sent by the UE) and determines how the packet should be routed. The UPF supporting an UL CL may also be controlled by the SMF to support traffic measurement for charging, traffic replication for LI and bit rate enforcement (per PDU session AMBR).</w:t>
      </w:r>
    </w:p>
    <w:p w14:paraId="2455A636" w14:textId="77777777" w:rsidR="008E2217" w:rsidRPr="00475454" w:rsidRDefault="008E2217" w:rsidP="008E2217">
      <w:pPr>
        <w:pStyle w:val="NO"/>
      </w:pPr>
      <w:r w:rsidRPr="00475454">
        <w:lastRenderedPageBreak/>
        <w:t>NOTE 2:</w:t>
      </w:r>
      <w:r w:rsidRPr="00475454">
        <w:tab/>
        <w:t>The UPF supporting an UL CL may also support a PDU session anchor for connectivity to the local access to the data network (including e.g. support of tunnelling or NAT on N6). This is controlled by the SMF.</w:t>
      </w:r>
    </w:p>
    <w:p w14:paraId="04D61893" w14:textId="77777777" w:rsidR="008E2217" w:rsidRPr="00475454" w:rsidRDefault="008E2217" w:rsidP="008E2217">
      <w:r w:rsidRPr="00475454">
        <w:t>The insertion of an UPF in the data path of a PDU session is depicted in Figure 5.6.4.2-1.</w:t>
      </w:r>
    </w:p>
    <w:bookmarkStart w:id="98" w:name="_MON_1547550173"/>
    <w:bookmarkEnd w:id="98"/>
    <w:p w14:paraId="2479604C" w14:textId="77777777" w:rsidR="008E2217" w:rsidRPr="00475454" w:rsidRDefault="004E4606" w:rsidP="008E2217">
      <w:pPr>
        <w:pStyle w:val="TH"/>
      </w:pPr>
      <w:r w:rsidRPr="00475454">
        <w:rPr>
          <w:rFonts w:eastAsia="SimSun"/>
        </w:rPr>
        <w:object w:dxaOrig="7655" w:dyaOrig="3116" w14:anchorId="44B52735">
          <v:shape id="_x0000_i1049" type="#_x0000_t75" style="width:381.85pt;height:156.2pt" o:ole="">
            <v:imagedata r:id="rId58" o:title=""/>
          </v:shape>
          <o:OLEObject Type="Embed" ProgID="Word.Picture.8" ShapeID="_x0000_i1049" DrawAspect="Content" ObjectID="_1550690512" r:id="rId59"/>
        </w:object>
      </w:r>
    </w:p>
    <w:p w14:paraId="5F70137B" w14:textId="77777777" w:rsidR="008E2217" w:rsidRPr="00475454" w:rsidRDefault="008E2217" w:rsidP="008E2217">
      <w:pPr>
        <w:pStyle w:val="TF"/>
      </w:pPr>
      <w:r w:rsidRPr="00475454">
        <w:t>Figure 5.6.4.2-1 User plane Architecture for the Uplink Classifier</w:t>
      </w:r>
    </w:p>
    <w:p w14:paraId="69A847A6" w14:textId="77777777" w:rsidR="008E2217" w:rsidRPr="00475454" w:rsidRDefault="008E2217" w:rsidP="008E2217">
      <w:pPr>
        <w:pStyle w:val="NO"/>
      </w:pPr>
      <w:r w:rsidRPr="00475454">
        <w:t>NOTE 3:</w:t>
      </w:r>
      <w:r w:rsidRPr="00475454">
        <w:tab/>
        <w:t xml:space="preserve">The same UPF may support </w:t>
      </w:r>
      <w:r w:rsidR="004E4606">
        <w:rPr>
          <w:lang w:val="en-US"/>
        </w:rPr>
        <w:t xml:space="preserve">both </w:t>
      </w:r>
      <w:r w:rsidRPr="00475454">
        <w:t>the UL CL and the PDU session anchor functionalities</w:t>
      </w:r>
    </w:p>
    <w:p w14:paraId="77D18FB5" w14:textId="77777777" w:rsidR="008E2217" w:rsidRPr="00475454" w:rsidRDefault="008E2217" w:rsidP="008E2217">
      <w:r w:rsidRPr="00475454">
        <w:t>In Home Routed case the visited operator is only allowed to use local access to a DN in case the home operator has explicitly allowed it.</w:t>
      </w:r>
    </w:p>
    <w:p w14:paraId="3D82FBE1" w14:textId="77777777" w:rsidR="008E2217" w:rsidRPr="00475454" w:rsidRDefault="00BF3598" w:rsidP="008E2217">
      <w:pPr>
        <w:pStyle w:val="EditorsNote"/>
        <w:rPr>
          <w:lang w:eastAsia="zh-CN"/>
        </w:rPr>
      </w:pPr>
      <w:r>
        <w:t>Editor's note:</w:t>
      </w:r>
      <w:r w:rsidR="008E2217" w:rsidRPr="00475454">
        <w:tab/>
        <w:t>The Relationship between SSC mode 1and Uplink Classifier is FFS.</w:t>
      </w:r>
    </w:p>
    <w:p w14:paraId="6505BA95" w14:textId="77777777" w:rsidR="008E2217" w:rsidRPr="00475454" w:rsidRDefault="008E2217" w:rsidP="008E2217">
      <w:pPr>
        <w:pStyle w:val="Heading4"/>
        <w:rPr>
          <w:rFonts w:eastAsia="SimSun"/>
        </w:rPr>
      </w:pPr>
      <w:bookmarkStart w:id="99" w:name="_Toc476030940"/>
      <w:r w:rsidRPr="00475454">
        <w:rPr>
          <w:rFonts w:eastAsia="SimSun"/>
        </w:rPr>
        <w:t>5.6.4.3</w:t>
      </w:r>
      <w:r w:rsidRPr="00475454">
        <w:rPr>
          <w:rFonts w:eastAsia="SimSun"/>
        </w:rPr>
        <w:tab/>
        <w:t>Usage of IPv6 multi-homing for a PDU session</w:t>
      </w:r>
      <w:bookmarkEnd w:id="99"/>
    </w:p>
    <w:p w14:paraId="27D3C9C9" w14:textId="77777777" w:rsidR="008E2217" w:rsidRPr="00475454" w:rsidRDefault="008E2217" w:rsidP="008E2217">
      <w:pPr>
        <w:rPr>
          <w:rFonts w:eastAsia="SimSun"/>
        </w:rPr>
      </w:pPr>
      <w:r w:rsidRPr="00475454">
        <w:t xml:space="preserve">A PDU Session may be associated with multiple IPv6 prefixes. This is referred to as multi-homed PDU Session. The PDU Session provides access to the Data Network via more than one PDU (IPv6) anchor. The different user plane paths leading to the IP anchors branch out </w:t>
      </w:r>
      <w:r w:rsidR="00F10B8C">
        <w:t>at a</w:t>
      </w:r>
      <w:r w:rsidR="00F10B8C" w:rsidRPr="00475454">
        <w:t xml:space="preserve"> </w:t>
      </w:r>
      <w:r w:rsidR="00BF3598">
        <w:t>"</w:t>
      </w:r>
      <w:r w:rsidRPr="00475454">
        <w:t>common</w:t>
      </w:r>
      <w:r w:rsidR="00BF3598">
        <w:t>"</w:t>
      </w:r>
      <w:r w:rsidRPr="00475454">
        <w:t xml:space="preserve"> UPF referred to as </w:t>
      </w:r>
      <w:r w:rsidR="00F10B8C">
        <w:t xml:space="preserve">a UPF </w:t>
      </w:r>
      <w:r w:rsidRPr="00475454">
        <w:t xml:space="preserve">supporting </w:t>
      </w:r>
      <w:r w:rsidR="00BF3598">
        <w:t>"</w:t>
      </w:r>
      <w:r w:rsidRPr="00475454">
        <w:t>Branching Point</w:t>
      </w:r>
      <w:r w:rsidR="00BF3598">
        <w:t>"</w:t>
      </w:r>
      <w:r w:rsidRPr="00475454">
        <w:t xml:space="preserve"> functionality. The Branching Point provides forwarding of UL traffic towards the different IP anchors and merge of DL traffic to the UE i.e. merging the traffic from the different IPv6 anchors on the link towards the UE.</w:t>
      </w:r>
    </w:p>
    <w:p w14:paraId="02F0EDD4" w14:textId="77777777" w:rsidR="008E2217" w:rsidRPr="00475454" w:rsidRDefault="008E2217" w:rsidP="008E2217">
      <w:r w:rsidRPr="00475454">
        <w:t xml:space="preserve">The UPF supporting a Branching Point functionality may also be controlled by the SMF to support traffic measurement for charging, traffic replication for LI and bit rate enforcement (per PDU session AMBR). The insertion and removal of a </w:t>
      </w:r>
      <w:r w:rsidR="00F10B8C">
        <w:t xml:space="preserve">UPF supporting </w:t>
      </w:r>
      <w:r w:rsidRPr="00475454">
        <w:t>Branching Point is decided by the SMF and controlled by the SMF using generic N4 and UPF capabilities.</w:t>
      </w:r>
      <w:r w:rsidR="00F10B8C">
        <w:t xml:space="preserve"> </w:t>
      </w:r>
      <w:r w:rsidR="00F10B8C">
        <w:rPr>
          <w:lang w:eastAsia="zh-CN"/>
        </w:rPr>
        <w:t xml:space="preserve">The SMF may decide to insert in the data path of a PDU session or to remove from the data path of a PDU session a </w:t>
      </w:r>
      <w:r w:rsidR="00F10B8C" w:rsidRPr="00475454">
        <w:t xml:space="preserve">UPF supporting </w:t>
      </w:r>
      <w:r w:rsidR="00F10B8C">
        <w:t xml:space="preserve">the </w:t>
      </w:r>
      <w:r w:rsidR="00F10B8C" w:rsidRPr="00475454">
        <w:t>Branching Point</w:t>
      </w:r>
      <w:r w:rsidR="00F10B8C" w:rsidRPr="00122874">
        <w:rPr>
          <w:u w:val="single"/>
          <w:lang w:eastAsia="zh-CN"/>
        </w:rPr>
        <w:t xml:space="preserve"> </w:t>
      </w:r>
      <w:r w:rsidR="00B35FEE" w:rsidRPr="00B35FEE">
        <w:rPr>
          <w:lang w:eastAsia="zh-CN"/>
        </w:rPr>
        <w:t>functionality</w:t>
      </w:r>
      <w:r w:rsidR="00F10B8C">
        <w:rPr>
          <w:u w:val="single"/>
          <w:lang w:eastAsia="zh-CN"/>
        </w:rPr>
        <w:t xml:space="preserve"> </w:t>
      </w:r>
      <w:r w:rsidR="00F10B8C">
        <w:rPr>
          <w:lang w:eastAsia="zh-CN"/>
        </w:rPr>
        <w:t>either during or after the PDU session establishment.</w:t>
      </w:r>
    </w:p>
    <w:p w14:paraId="6FE08E44" w14:textId="77777777" w:rsidR="008E2217" w:rsidRPr="00475454" w:rsidRDefault="008E2217" w:rsidP="008E2217">
      <w:pPr>
        <w:rPr>
          <w:lang w:eastAsia="zh-CN"/>
        </w:rPr>
      </w:pPr>
      <w:r w:rsidRPr="00475454">
        <w:t xml:space="preserve"> Multi homing of a PDU session applies only for PDU sessions of IPv6 type.</w:t>
      </w:r>
    </w:p>
    <w:p w14:paraId="14BEC603" w14:textId="77777777" w:rsidR="008E2217" w:rsidRPr="00475454" w:rsidRDefault="008E2217" w:rsidP="008E2217">
      <w:r w:rsidRPr="00475454">
        <w:t>The use of multiple IPv6 prefixes in a PDU session relies on:</w:t>
      </w:r>
    </w:p>
    <w:p w14:paraId="75BF1C81" w14:textId="77777777" w:rsidR="008E2217" w:rsidRPr="00475454" w:rsidRDefault="008E2217" w:rsidP="008E2217">
      <w:pPr>
        <w:pStyle w:val="B1"/>
      </w:pPr>
      <w:r w:rsidRPr="00475454">
        <w:t>-</w:t>
      </w:r>
      <w:r w:rsidRPr="00475454">
        <w:rPr>
          <w:lang w:eastAsia="zh-CN"/>
        </w:rPr>
        <w:tab/>
      </w:r>
      <w:r w:rsidRPr="00475454">
        <w:t>The UPF supporting a Branching Point functionality is configured by the SMF to spread the UL traffic between the IP anchors based on the Source Prefix of the PDU (selected by the UE based on rules received from the network).</w:t>
      </w:r>
    </w:p>
    <w:p w14:paraId="3FB582A4" w14:textId="77777777" w:rsidR="008E2217" w:rsidRPr="00475454" w:rsidRDefault="008E2217" w:rsidP="008E2217">
      <w:pPr>
        <w:pStyle w:val="B1"/>
      </w:pPr>
      <w:r w:rsidRPr="00475454">
        <w:t>-</w:t>
      </w:r>
      <w:r w:rsidRPr="00475454">
        <w:tab/>
      </w:r>
      <w:r w:rsidR="000C5DE1" w:rsidRPr="00475454">
        <w:t>IETF</w:t>
      </w:r>
      <w:r w:rsidR="000C5DE1">
        <w:t> </w:t>
      </w:r>
      <w:r w:rsidR="000C5DE1" w:rsidRPr="00475454">
        <w:t>RFC</w:t>
      </w:r>
      <w:r w:rsidR="000C5DE1">
        <w:t> </w:t>
      </w:r>
      <w:r w:rsidR="000C5DE1" w:rsidRPr="00475454">
        <w:t>4191 </w:t>
      </w:r>
      <w:r w:rsidRPr="00475454">
        <w:t>[8] is used to configure rules into the UE to influence the selection of the source Prefix.</w:t>
      </w:r>
    </w:p>
    <w:p w14:paraId="31619822" w14:textId="77777777" w:rsidR="008E2217" w:rsidRPr="00475454" w:rsidRDefault="008E2217" w:rsidP="008E2217">
      <w:pPr>
        <w:pStyle w:val="NO"/>
        <w:rPr>
          <w:lang w:eastAsia="zh-CN"/>
        </w:rPr>
      </w:pPr>
      <w:r w:rsidRPr="00475454">
        <w:t>NOTE 1:</w:t>
      </w:r>
      <w:r w:rsidRPr="00475454">
        <w:tab/>
        <w:t xml:space="preserve">This corresponds to Scenario 1 defined in </w:t>
      </w:r>
      <w:r w:rsidR="000C5DE1" w:rsidRPr="00475454">
        <w:t>IETF</w:t>
      </w:r>
      <w:r w:rsidR="000C5DE1">
        <w:t> </w:t>
      </w:r>
      <w:r w:rsidR="000C5DE1" w:rsidRPr="00475454">
        <w:t>RFC</w:t>
      </w:r>
      <w:r w:rsidR="000C5DE1">
        <w:t> </w:t>
      </w:r>
      <w:r w:rsidR="000C5DE1" w:rsidRPr="00475454">
        <w:t>7157 </w:t>
      </w:r>
      <w:r w:rsidRPr="00475454">
        <w:t xml:space="preserve">[7] </w:t>
      </w:r>
      <w:r w:rsidR="00BF3598">
        <w:t>"</w:t>
      </w:r>
      <w:r w:rsidRPr="00475454">
        <w:t xml:space="preserve">IPv6 </w:t>
      </w:r>
      <w:proofErr w:type="spellStart"/>
      <w:r w:rsidRPr="00475454">
        <w:t>Multihoming</w:t>
      </w:r>
      <w:proofErr w:type="spellEnd"/>
      <w:r w:rsidRPr="00475454">
        <w:t xml:space="preserve"> without Network Address Translation</w:t>
      </w:r>
      <w:r w:rsidR="00BF3598">
        <w:t>"</w:t>
      </w:r>
      <w:r w:rsidRPr="00475454">
        <w:t>. This allows to make the Branching Point unaware of the routing tables in the Data Network and to keep the first hop router function in the IP anchors.</w:t>
      </w:r>
    </w:p>
    <w:p w14:paraId="08161FEE" w14:textId="77777777" w:rsidR="008E2217" w:rsidRPr="00475454" w:rsidRDefault="008E2217" w:rsidP="008E2217">
      <w:pPr>
        <w:pStyle w:val="B1"/>
      </w:pPr>
      <w:r w:rsidRPr="00475454">
        <w:t>-</w:t>
      </w:r>
      <w:r w:rsidRPr="00475454">
        <w:tab/>
        <w:t>The multi-homed PDU Session may be used to support make-before-break service continuity to support SSC mode 3. This is illustrated in Figure 5.6.4.3-1.</w:t>
      </w:r>
    </w:p>
    <w:p w14:paraId="53D39D30" w14:textId="77777777" w:rsidR="008E2217" w:rsidRPr="00475454" w:rsidRDefault="008E2217" w:rsidP="008E2217">
      <w:pPr>
        <w:pStyle w:val="B1"/>
      </w:pPr>
      <w:r w:rsidRPr="00475454">
        <w:t>-</w:t>
      </w:r>
      <w:r w:rsidRPr="00475454">
        <w:tab/>
        <w:t>The multi-homed PDU session may also be used to support cases where UE needs to access both a local service (e.g. local server) and a central service (e.g. the internet), illustrated in Figure 5.6.4.3-2.</w:t>
      </w:r>
    </w:p>
    <w:bookmarkStart w:id="100" w:name="_MON_1547548508"/>
    <w:bookmarkEnd w:id="100"/>
    <w:p w14:paraId="78422F53" w14:textId="77777777" w:rsidR="008E2217" w:rsidRPr="00475454" w:rsidRDefault="004E4606" w:rsidP="008E2217">
      <w:pPr>
        <w:pStyle w:val="TH"/>
      </w:pPr>
      <w:r w:rsidRPr="00475454">
        <w:rPr>
          <w:rFonts w:eastAsia="SimSun"/>
        </w:rPr>
        <w:object w:dxaOrig="7655" w:dyaOrig="3116" w14:anchorId="74ADE7C7">
          <v:shape id="_x0000_i1050" type="#_x0000_t75" style="width:381.85pt;height:156.2pt" o:ole="">
            <v:imagedata r:id="rId60" o:title=""/>
          </v:shape>
          <o:OLEObject Type="Embed" ProgID="Word.Picture.8" ShapeID="_x0000_i1050" DrawAspect="Content" ObjectID="_1550690513" r:id="rId61"/>
        </w:object>
      </w:r>
    </w:p>
    <w:p w14:paraId="1E1E6AC8" w14:textId="77777777" w:rsidR="008E2217" w:rsidRPr="00475454" w:rsidRDefault="008E2217" w:rsidP="008E2217">
      <w:pPr>
        <w:pStyle w:val="TF"/>
      </w:pPr>
      <w:r w:rsidRPr="00475454">
        <w:t>Figure 5.6.4.3-1: Multi-homed PDU Session: service continuity case</w:t>
      </w:r>
    </w:p>
    <w:p w14:paraId="0FF3363A" w14:textId="77777777" w:rsidR="008E2217" w:rsidRPr="00475454" w:rsidRDefault="008E2217" w:rsidP="008E2217">
      <w:pPr>
        <w:pStyle w:val="NO"/>
      </w:pPr>
      <w:r w:rsidRPr="00475454">
        <w:t>NOTE 2:</w:t>
      </w:r>
      <w:r w:rsidRPr="00475454">
        <w:tab/>
        <w:t xml:space="preserve">The same UPF may support </w:t>
      </w:r>
      <w:r w:rsidR="004E4606">
        <w:rPr>
          <w:lang w:val="en-US"/>
        </w:rPr>
        <w:t xml:space="preserve">both </w:t>
      </w:r>
      <w:r w:rsidRPr="00475454">
        <w:t>the Branching Point and the PDU session anchor functionalities</w:t>
      </w:r>
    </w:p>
    <w:bookmarkStart w:id="101" w:name="_MON_1547546787"/>
    <w:bookmarkEnd w:id="101"/>
    <w:p w14:paraId="0074120F" w14:textId="77777777" w:rsidR="008E2217" w:rsidRPr="00475454" w:rsidRDefault="004E4606" w:rsidP="008E2217">
      <w:pPr>
        <w:pStyle w:val="TH"/>
      </w:pPr>
      <w:r w:rsidRPr="00475454">
        <w:rPr>
          <w:rFonts w:eastAsia="SimSun"/>
        </w:rPr>
        <w:object w:dxaOrig="7655" w:dyaOrig="3400" w14:anchorId="4EA1C117">
          <v:shape id="_x0000_i1051" type="#_x0000_t75" style="width:381.85pt;height:170.35pt" o:ole="">
            <v:imagedata r:id="rId62" o:title=""/>
          </v:shape>
          <o:OLEObject Type="Embed" ProgID="Word.Picture.8" ShapeID="_x0000_i1051" DrawAspect="Content" ObjectID="_1550690514" r:id="rId63"/>
        </w:object>
      </w:r>
    </w:p>
    <w:p w14:paraId="7FE58BC2" w14:textId="77777777" w:rsidR="008E2217" w:rsidRPr="00475454" w:rsidRDefault="008E2217" w:rsidP="008E2217">
      <w:pPr>
        <w:pStyle w:val="TF"/>
      </w:pPr>
      <w:r w:rsidRPr="00475454">
        <w:t>Figure 5.6.4.3-2: Multi-homed PDU Session: local access to a DN</w:t>
      </w:r>
    </w:p>
    <w:p w14:paraId="242F882B" w14:textId="77777777" w:rsidR="008E2217" w:rsidRPr="00475454" w:rsidRDefault="008E2217" w:rsidP="008E2217">
      <w:pPr>
        <w:pStyle w:val="NO"/>
      </w:pPr>
      <w:r w:rsidRPr="00475454">
        <w:t>NOTE 3:</w:t>
      </w:r>
      <w:r w:rsidRPr="00475454">
        <w:tab/>
        <w:t xml:space="preserve">The same UPF may support </w:t>
      </w:r>
      <w:r w:rsidR="004E4606">
        <w:rPr>
          <w:lang w:val="en-US"/>
        </w:rPr>
        <w:t xml:space="preserve">both </w:t>
      </w:r>
      <w:r w:rsidRPr="00475454">
        <w:t>the Branching Point and the PDU session anchor functionalities</w:t>
      </w:r>
    </w:p>
    <w:p w14:paraId="4E878DD8" w14:textId="77777777" w:rsidR="008E2217" w:rsidRPr="00475454" w:rsidRDefault="00BF3598" w:rsidP="008E2217">
      <w:pPr>
        <w:pStyle w:val="EditorsNote"/>
      </w:pPr>
      <w:r>
        <w:t>Editor's note:</w:t>
      </w:r>
      <w:r w:rsidR="008E2217" w:rsidRPr="00475454">
        <w:tab/>
        <w:t xml:space="preserve">Further clarification is needed to highlight in the figures the difference between figure 5.6.4.3-1 that addresses a mobility case and figure 5.6.4.3-2 that addresses local offload i.e. that refers to one of the PDU session </w:t>
      </w:r>
      <w:proofErr w:type="gramStart"/>
      <w:r w:rsidR="008E2217" w:rsidRPr="00475454">
        <w:t>anchors  being</w:t>
      </w:r>
      <w:proofErr w:type="gramEnd"/>
      <w:r w:rsidR="008E2217" w:rsidRPr="00475454">
        <w:t xml:space="preserve"> deployed topologically near the AN</w:t>
      </w:r>
    </w:p>
    <w:p w14:paraId="41598876" w14:textId="77777777" w:rsidR="008E2217" w:rsidRPr="00475454" w:rsidRDefault="008E2217" w:rsidP="008E2217">
      <w:pPr>
        <w:rPr>
          <w:lang w:eastAsia="zh-CN"/>
        </w:rPr>
      </w:pPr>
      <w:r w:rsidRPr="00475454">
        <w:t>In case of HR roaming, the visited operator is allowed to use an IP anchor in the VPLMN only in case the home operator has explicitly allowed it.</w:t>
      </w:r>
    </w:p>
    <w:p w14:paraId="22D4ED69" w14:textId="77777777" w:rsidR="008E2217" w:rsidRPr="00475454" w:rsidRDefault="00BF3598" w:rsidP="008E2217">
      <w:pPr>
        <w:pStyle w:val="EditorsNote"/>
      </w:pPr>
      <w:r>
        <w:t>Editor's note:</w:t>
      </w:r>
      <w:r w:rsidR="008E2217" w:rsidRPr="00475454">
        <w:tab/>
        <w:t>The Relationship between SSC mode 1and multi-homing is FFS.</w:t>
      </w:r>
    </w:p>
    <w:p w14:paraId="5DA4A71D" w14:textId="77777777" w:rsidR="008E2217" w:rsidRPr="00475454" w:rsidRDefault="008E2217" w:rsidP="008E2217">
      <w:pPr>
        <w:pStyle w:val="Heading3"/>
        <w:rPr>
          <w:lang w:eastAsia="ko-KR"/>
        </w:rPr>
      </w:pPr>
      <w:bookmarkStart w:id="102" w:name="_Toc476030941"/>
      <w:r w:rsidRPr="00475454">
        <w:rPr>
          <w:rFonts w:hint="eastAsia"/>
          <w:lang w:eastAsia="ko-KR"/>
        </w:rPr>
        <w:t>5.</w:t>
      </w:r>
      <w:r w:rsidRPr="00475454">
        <w:rPr>
          <w:lang w:eastAsia="ko-KR"/>
        </w:rPr>
        <w:t>6</w:t>
      </w:r>
      <w:r w:rsidRPr="00475454">
        <w:rPr>
          <w:rFonts w:hint="eastAsia"/>
          <w:lang w:eastAsia="ko-KR"/>
        </w:rPr>
        <w:t>.</w:t>
      </w:r>
      <w:r w:rsidRPr="00475454">
        <w:rPr>
          <w:lang w:eastAsia="ko-KR"/>
        </w:rPr>
        <w:t>5</w:t>
      </w:r>
      <w:r w:rsidRPr="00475454">
        <w:rPr>
          <w:rFonts w:hint="eastAsia"/>
          <w:lang w:eastAsia="ko-KR"/>
        </w:rPr>
        <w:tab/>
      </w:r>
      <w:r w:rsidRPr="00475454">
        <w:rPr>
          <w:lang w:eastAsia="ko-KR"/>
        </w:rPr>
        <w:t>Support for connecting to a local area data network</w:t>
      </w:r>
      <w:bookmarkEnd w:id="102"/>
    </w:p>
    <w:p w14:paraId="10ABF8CD" w14:textId="77777777" w:rsidR="008E2217" w:rsidRPr="00475454" w:rsidRDefault="008E2217" w:rsidP="008E2217">
      <w:r w:rsidRPr="00475454">
        <w:t>5G System shall provide support for the UEs to connect to a local area Data Network reachable within certain area.</w:t>
      </w:r>
    </w:p>
    <w:p w14:paraId="30748E37" w14:textId="77777777" w:rsidR="008E2217" w:rsidRPr="00475454" w:rsidRDefault="00BF3598" w:rsidP="008E2217">
      <w:pPr>
        <w:pStyle w:val="EditorsNote"/>
        <w:rPr>
          <w:lang w:eastAsia="ko-KR"/>
        </w:rPr>
      </w:pPr>
      <w:r>
        <w:t>Editor's note:</w:t>
      </w:r>
      <w:r w:rsidR="008E2217" w:rsidRPr="00475454">
        <w:tab/>
      </w:r>
      <w:r w:rsidR="008E2217" w:rsidRPr="00475454">
        <w:rPr>
          <w:lang w:eastAsia="ko-KR"/>
        </w:rPr>
        <w:t>The granularity and type of location information and data network identification related information are FFS.</w:t>
      </w:r>
    </w:p>
    <w:p w14:paraId="0280A13C" w14:textId="77777777" w:rsidR="008E2217" w:rsidRPr="00475454" w:rsidRDefault="008E2217" w:rsidP="008E2217">
      <w:r w:rsidRPr="00475454">
        <w:t>The 5G core network notifies the UE of the information for the specific local area Data Network which are available to the UE, based on the operator</w:t>
      </w:r>
      <w:r w:rsidR="00BF3598">
        <w:t>'</w:t>
      </w:r>
      <w:r w:rsidRPr="00475454">
        <w:t>s policy and subscription information.</w:t>
      </w:r>
    </w:p>
    <w:p w14:paraId="1BB638B1" w14:textId="77777777" w:rsidR="008E2217" w:rsidRPr="00475454" w:rsidRDefault="00BF3598" w:rsidP="008E2217">
      <w:pPr>
        <w:pStyle w:val="EditorsNote"/>
        <w:rPr>
          <w:rFonts w:eastAsia="Malgun Gothic"/>
          <w:lang w:eastAsia="ko-KR"/>
        </w:rPr>
      </w:pPr>
      <w:r>
        <w:t>Editor's note:</w:t>
      </w:r>
      <w:r w:rsidR="008E2217" w:rsidRPr="00475454">
        <w:tab/>
      </w:r>
      <w:r w:rsidR="008E2217" w:rsidRPr="00475454">
        <w:rPr>
          <w:lang w:eastAsia="ko-KR"/>
        </w:rPr>
        <w:t>It is FFS how the 5G core network notifies the UE, e.g. whether the AMF notifies the UE of information or whether the direct interface between the UE and the PCF.</w:t>
      </w:r>
    </w:p>
    <w:p w14:paraId="38A99321" w14:textId="77777777" w:rsidR="008E2217" w:rsidRPr="00475454" w:rsidRDefault="008E2217" w:rsidP="008E2217">
      <w:r w:rsidRPr="00475454">
        <w:t>Based on the local area Data Network information received in the notification, the UE may request a PDU session establishment for the notified local area Data Network while the UE is located in the area.</w:t>
      </w:r>
    </w:p>
    <w:p w14:paraId="5C7E25A3" w14:textId="77777777" w:rsidR="008E2217" w:rsidRPr="00475454" w:rsidRDefault="008E2217" w:rsidP="008E2217">
      <w:pPr>
        <w:pStyle w:val="Heading3"/>
      </w:pPr>
      <w:bookmarkStart w:id="103" w:name="_Toc476030942"/>
      <w:r w:rsidRPr="00475454">
        <w:lastRenderedPageBreak/>
        <w:t>5.6.6</w:t>
      </w:r>
      <w:r w:rsidRPr="00475454">
        <w:tab/>
        <w:t>DN authorization of the establishment of a PDU session</w:t>
      </w:r>
      <w:bookmarkEnd w:id="103"/>
    </w:p>
    <w:p w14:paraId="6E76D772" w14:textId="77777777" w:rsidR="008E2217" w:rsidRPr="00475454" w:rsidRDefault="008E2217" w:rsidP="008E2217">
      <w:r w:rsidRPr="00475454">
        <w:t>At the establishment of a PDU Session to a DN:</w:t>
      </w:r>
    </w:p>
    <w:p w14:paraId="60342C92" w14:textId="77777777" w:rsidR="008E2217" w:rsidRDefault="008E2217" w:rsidP="008E2217">
      <w:pPr>
        <w:pStyle w:val="B1"/>
      </w:pPr>
      <w:r w:rsidRPr="00475454">
        <w:t>-</w:t>
      </w:r>
      <w:r w:rsidRPr="00475454">
        <w:tab/>
        <w:t xml:space="preserve">The </w:t>
      </w:r>
      <w:r w:rsidR="00E33017">
        <w:rPr>
          <w:lang w:val="en-US"/>
        </w:rPr>
        <w:t>UE/</w:t>
      </w:r>
      <w:r w:rsidRPr="00475454">
        <w:t>user may be authenticated</w:t>
      </w:r>
      <w:r w:rsidR="00E33017">
        <w:rPr>
          <w:lang w:val="en-US"/>
        </w:rPr>
        <w:t>/authorized</w:t>
      </w:r>
      <w:r w:rsidRPr="00475454">
        <w:t xml:space="preserve"> by the DN.</w:t>
      </w:r>
    </w:p>
    <w:p w14:paraId="4C9EB621" w14:textId="77777777" w:rsidR="00E33017" w:rsidRPr="00475454" w:rsidRDefault="00E33017" w:rsidP="008E2217">
      <w:pPr>
        <w:pStyle w:val="B1"/>
      </w:pPr>
      <w:r>
        <w:t>-</w:t>
      </w:r>
      <w:r>
        <w:tab/>
        <w:t xml:space="preserve">If the UE/user provides </w:t>
      </w:r>
      <w:r w:rsidRPr="00CC6FA2">
        <w:t>authentication/authorization</w:t>
      </w:r>
      <w:r>
        <w:t xml:space="preserve"> information during the establishment of the PDU session, and the SMF determines that </w:t>
      </w:r>
      <w:r w:rsidRPr="00CC6FA2">
        <w:t>authentication/authorization</w:t>
      </w:r>
      <w:r>
        <w:t xml:space="preserve"> of the PDU session establishment is required based on </w:t>
      </w:r>
      <w:proofErr w:type="spellStart"/>
      <w:r>
        <w:t>on</w:t>
      </w:r>
      <w:proofErr w:type="spellEnd"/>
      <w:r>
        <w:t xml:space="preserve"> the DN policy, the SMF passes the </w:t>
      </w:r>
      <w:r w:rsidRPr="00CC6FA2">
        <w:t>authentication/authorization</w:t>
      </w:r>
      <w:r>
        <w:t xml:space="preserve"> information of the UE to the DN via the UPF. If the SMF determines that authentication of the PDU session establishment is required but the UE has not provided </w:t>
      </w:r>
      <w:r w:rsidRPr="00CC6FA2">
        <w:t>authentication/authorization</w:t>
      </w:r>
      <w:r>
        <w:t xml:space="preserve"> information, then the SMF rejects the PDU session establishment.</w:t>
      </w:r>
    </w:p>
    <w:p w14:paraId="7FBDE8B3" w14:textId="77777777" w:rsidR="008E2217" w:rsidRPr="00475454" w:rsidRDefault="00BF3598" w:rsidP="008E2217">
      <w:pPr>
        <w:pStyle w:val="EditorsNote"/>
      </w:pPr>
      <w:r>
        <w:t>Editor's note:</w:t>
      </w:r>
      <w:r w:rsidR="008E2217" w:rsidRPr="00475454">
        <w:tab/>
        <w:t>the definition of the user is FFS</w:t>
      </w:r>
    </w:p>
    <w:p w14:paraId="33951DA1" w14:textId="77777777" w:rsidR="008E2217" w:rsidRPr="00475454" w:rsidRDefault="008E2217" w:rsidP="008E2217">
      <w:pPr>
        <w:pStyle w:val="B1"/>
      </w:pPr>
      <w:r w:rsidRPr="00475454">
        <w:t>-</w:t>
      </w:r>
      <w:r w:rsidRPr="00475454">
        <w:tab/>
        <w:t xml:space="preserve">The DN may </w:t>
      </w:r>
      <w:r w:rsidR="00E33017">
        <w:rPr>
          <w:lang w:val="en-US"/>
        </w:rPr>
        <w:t>authenticate/</w:t>
      </w:r>
      <w:r w:rsidRPr="00475454">
        <w:t>authorize the PDU session establishment.</w:t>
      </w:r>
    </w:p>
    <w:p w14:paraId="7A9E740A" w14:textId="77777777" w:rsidR="008E2217" w:rsidRPr="00475454" w:rsidRDefault="008E2217" w:rsidP="008E2217">
      <w:r w:rsidRPr="00475454">
        <w:t>Such DN authentication and/or authorization takes place for the purpose of PDU session authorization in addition to:</w:t>
      </w:r>
    </w:p>
    <w:p w14:paraId="2BD69992" w14:textId="77777777" w:rsidR="008E2217" w:rsidRPr="00475454" w:rsidRDefault="008E2217" w:rsidP="008E2217">
      <w:pPr>
        <w:pStyle w:val="B1"/>
      </w:pPr>
      <w:r w:rsidRPr="00475454">
        <w:t>-</w:t>
      </w:r>
      <w:r w:rsidRPr="00475454">
        <w:tab/>
        <w:t>The 5GC access authentication handled by AMF and described in clause 5.2.</w:t>
      </w:r>
    </w:p>
    <w:p w14:paraId="62CE4C48" w14:textId="77777777" w:rsidR="008E2217" w:rsidRPr="00475454" w:rsidRDefault="008E2217" w:rsidP="008E2217">
      <w:pPr>
        <w:pStyle w:val="B1"/>
      </w:pPr>
      <w:r w:rsidRPr="00475454">
        <w:t>-</w:t>
      </w:r>
      <w:r w:rsidRPr="00475454">
        <w:tab/>
        <w:t>The PDU session authorization with regard to subscription data retrieved from UDM enforced by SMF.</w:t>
      </w:r>
    </w:p>
    <w:p w14:paraId="1F51429F" w14:textId="77777777" w:rsidR="008E2217" w:rsidRPr="00475454" w:rsidRDefault="008E2217" w:rsidP="008E2217">
      <w:r w:rsidRPr="00475454">
        <w:t>Based on local policies the SMF may initiate DN authentication and/or authorization at PDU session establishment.</w:t>
      </w:r>
    </w:p>
    <w:p w14:paraId="0B7586C9" w14:textId="77777777" w:rsidR="008E2217" w:rsidRPr="00475454" w:rsidRDefault="008E2217" w:rsidP="008E2217">
      <w:r w:rsidRPr="00475454">
        <w:t>The UE provides over NAS SM information required to support user authentication by the DN.</w:t>
      </w:r>
    </w:p>
    <w:p w14:paraId="36C08943" w14:textId="77777777" w:rsidR="008E2217" w:rsidRPr="00475454" w:rsidRDefault="008E2217" w:rsidP="008E2217">
      <w:pPr>
        <w:pStyle w:val="NO"/>
      </w:pPr>
      <w:r w:rsidRPr="00475454">
        <w:t>NOTE 1:</w:t>
      </w:r>
      <w:r w:rsidRPr="00475454">
        <w:tab/>
        <w:t>The way for the UE to acquire such information is not defined.</w:t>
      </w:r>
    </w:p>
    <w:p w14:paraId="135EAAAE" w14:textId="77777777" w:rsidR="008E2217" w:rsidRPr="00475454" w:rsidRDefault="00BF3598" w:rsidP="008E2217">
      <w:pPr>
        <w:pStyle w:val="EditorsNote"/>
      </w:pPr>
      <w:r>
        <w:t>Editor's note:</w:t>
      </w:r>
      <w:r w:rsidR="008E2217" w:rsidRPr="00475454">
        <w:tab/>
        <w:t>The details of the NAS SM information provided by the UE for authentication/authorization of the PDU session are for FFS and depend on SA3 security design.</w:t>
      </w:r>
    </w:p>
    <w:p w14:paraId="31C698CC" w14:textId="77777777" w:rsidR="008E2217" w:rsidRPr="00475454" w:rsidRDefault="00BF3598" w:rsidP="008E2217">
      <w:pPr>
        <w:pStyle w:val="EditorsNote"/>
      </w:pPr>
      <w:r>
        <w:t>Editor's note:</w:t>
      </w:r>
      <w:r w:rsidR="008E2217" w:rsidRPr="00475454">
        <w:tab/>
        <w:t>The extent of specification work in 3GPP to enable such authorization/authentication depends on SA WG3 work and is FFS.</w:t>
      </w:r>
    </w:p>
    <w:p w14:paraId="2AE09DCE" w14:textId="77777777" w:rsidR="008E2217" w:rsidRPr="00475454" w:rsidRDefault="008E2217" w:rsidP="008E2217">
      <w:r w:rsidRPr="00475454">
        <w:t>When SMF adds an PDU session anchor (such as defined in clause 5.6.4</w:t>
      </w:r>
      <w:proofErr w:type="gramStart"/>
      <w:r w:rsidRPr="00475454">
        <w:t>)  to</w:t>
      </w:r>
      <w:proofErr w:type="gramEnd"/>
      <w:r w:rsidRPr="00475454">
        <w:t xml:space="preserve"> a PDU session DN authentication and / or authorization is not carried out but SMF policies may require SMF to notify the DN when a new prefix or address  has been added to or removed from a PDU session.</w:t>
      </w:r>
    </w:p>
    <w:p w14:paraId="0612BD8F" w14:textId="77777777" w:rsidR="008E2217" w:rsidRPr="00475454" w:rsidRDefault="008E2217" w:rsidP="008E2217">
      <w:r w:rsidRPr="00475454">
        <w:t>Indication of PDU session establishment rejection is transferred by SMF to the UE via NAS SM.</w:t>
      </w:r>
    </w:p>
    <w:p w14:paraId="17FEC2A3" w14:textId="77777777" w:rsidR="008E2217" w:rsidRPr="00475454" w:rsidRDefault="008E2217" w:rsidP="008E2217">
      <w:r w:rsidRPr="00475454">
        <w:t>At any time, a DN may revoke the authorization for a PDU session.</w:t>
      </w:r>
    </w:p>
    <w:p w14:paraId="237D96B9" w14:textId="77777777" w:rsidR="008E2217" w:rsidRPr="00475454" w:rsidRDefault="008E2217" w:rsidP="008E2217">
      <w:pPr>
        <w:pStyle w:val="Heading3"/>
      </w:pPr>
      <w:bookmarkStart w:id="104" w:name="_Toc476030943"/>
      <w:r w:rsidRPr="00475454">
        <w:t>5.6.7</w:t>
      </w:r>
      <w:r w:rsidRPr="00475454">
        <w:tab/>
        <w:t xml:space="preserve">Application </w:t>
      </w:r>
      <w:r w:rsidR="0067292E">
        <w:t xml:space="preserve">Function </w:t>
      </w:r>
      <w:r w:rsidRPr="00475454">
        <w:t>influence on traffic routing</w:t>
      </w:r>
      <w:bookmarkEnd w:id="104"/>
    </w:p>
    <w:p w14:paraId="240BF0D4" w14:textId="77777777" w:rsidR="008E2217" w:rsidRPr="00475454" w:rsidRDefault="00BF3598" w:rsidP="008E2217">
      <w:pPr>
        <w:pStyle w:val="EditorsNote"/>
      </w:pPr>
      <w:r>
        <w:t>Editor's note:</w:t>
      </w:r>
      <w:r w:rsidR="008E2217" w:rsidRPr="00475454">
        <w:tab/>
        <w:t>Roaming case is FFS.</w:t>
      </w:r>
    </w:p>
    <w:p w14:paraId="7922C2A3" w14:textId="77777777" w:rsidR="008E2217" w:rsidRPr="00475454" w:rsidRDefault="008E2217" w:rsidP="008E2217">
      <w:pPr>
        <w:rPr>
          <w:rFonts w:eastAsia="SimSun"/>
        </w:rPr>
      </w:pPr>
      <w:r w:rsidRPr="00475454">
        <w:rPr>
          <w:rFonts w:eastAsia="SimSun"/>
        </w:rPr>
        <w:t xml:space="preserve">An </w:t>
      </w:r>
      <w:r w:rsidR="0067292E">
        <w:rPr>
          <w:rFonts w:eastAsia="SimSun"/>
        </w:rPr>
        <w:t>A</w:t>
      </w:r>
      <w:r w:rsidR="0067292E" w:rsidRPr="00475454">
        <w:rPr>
          <w:rFonts w:eastAsia="SimSun"/>
        </w:rPr>
        <w:t xml:space="preserve">pplication </w:t>
      </w:r>
      <w:r w:rsidR="0067292E">
        <w:rPr>
          <w:rFonts w:eastAsia="SimSun"/>
        </w:rPr>
        <w:t>F</w:t>
      </w:r>
      <w:r w:rsidR="0067292E" w:rsidRPr="00475454">
        <w:rPr>
          <w:rFonts w:eastAsia="SimSun"/>
        </w:rPr>
        <w:t xml:space="preserve">unction </w:t>
      </w:r>
      <w:r w:rsidRPr="00475454">
        <w:rPr>
          <w:rFonts w:eastAsia="SimSun"/>
        </w:rPr>
        <w:t xml:space="preserve">may send requests to influence SMF routeing decisions for traffic of PDU session.  This may </w:t>
      </w:r>
      <w:r w:rsidRPr="00475454">
        <w:rPr>
          <w:rFonts w:eastAsia="SimSun"/>
          <w:lang w:eastAsia="ja-JP"/>
        </w:rPr>
        <w:t>influence</w:t>
      </w:r>
      <w:r w:rsidRPr="00475454">
        <w:rPr>
          <w:rFonts w:eastAsia="SimSun" w:hint="eastAsia"/>
          <w:lang w:eastAsia="ja-JP"/>
        </w:rPr>
        <w:t xml:space="preserve"> UPF </w:t>
      </w:r>
      <w:r w:rsidRPr="00475454">
        <w:rPr>
          <w:rFonts w:eastAsia="SimSun"/>
          <w:lang w:eastAsia="ja-JP"/>
        </w:rPr>
        <w:t xml:space="preserve">selection and allow </w:t>
      </w:r>
      <w:r w:rsidRPr="00475454">
        <w:rPr>
          <w:rFonts w:eastAsia="SimSun" w:hint="eastAsia"/>
          <w:lang w:eastAsia="ja-JP"/>
        </w:rPr>
        <w:t>route</w:t>
      </w:r>
      <w:r w:rsidRPr="00475454">
        <w:rPr>
          <w:rFonts w:eastAsia="SimSun"/>
        </w:rPr>
        <w:t>ing</w:t>
      </w:r>
      <w:r w:rsidRPr="00475454">
        <w:rPr>
          <w:rFonts w:eastAsia="SimSun" w:hint="eastAsia"/>
          <w:lang w:eastAsia="ja-JP"/>
        </w:rPr>
        <w:t xml:space="preserve"> user traffic to </w:t>
      </w:r>
      <w:r w:rsidRPr="00475454">
        <w:rPr>
          <w:rFonts w:eastAsia="SimSun"/>
          <w:lang w:eastAsia="ja-JP"/>
        </w:rPr>
        <w:t>a</w:t>
      </w:r>
      <w:r w:rsidRPr="00475454">
        <w:rPr>
          <w:rFonts w:eastAsia="SimSun" w:hint="eastAsia"/>
          <w:lang w:eastAsia="ja-JP"/>
        </w:rPr>
        <w:t xml:space="preserve"> local </w:t>
      </w:r>
      <w:r w:rsidRPr="00475454">
        <w:rPr>
          <w:rFonts w:eastAsia="SimSun"/>
          <w:lang w:eastAsia="ja-JP"/>
        </w:rPr>
        <w:t xml:space="preserve">access to a </w:t>
      </w:r>
      <w:r w:rsidRPr="00475454">
        <w:rPr>
          <w:rFonts w:eastAsia="SimSun" w:hint="eastAsia"/>
          <w:lang w:eastAsia="ja-JP"/>
        </w:rPr>
        <w:t>Data Network</w:t>
      </w:r>
    </w:p>
    <w:p w14:paraId="4591EE4F" w14:textId="77777777" w:rsidR="008E2217" w:rsidRPr="00475454" w:rsidRDefault="008E2217" w:rsidP="008E2217">
      <w:pPr>
        <w:rPr>
          <w:rFonts w:eastAsia="SimSun"/>
        </w:rPr>
      </w:pPr>
      <w:r w:rsidRPr="00475454">
        <w:rPr>
          <w:rFonts w:eastAsia="SimSun"/>
        </w:rPr>
        <w:t>Such requests may contain at least:</w:t>
      </w:r>
    </w:p>
    <w:p w14:paraId="0A7039B9" w14:textId="77777777" w:rsidR="00CD70DC" w:rsidRDefault="008E2217" w:rsidP="00CD70DC">
      <w:pPr>
        <w:pStyle w:val="B1"/>
      </w:pPr>
      <w:r w:rsidRPr="00475454">
        <w:t>-</w:t>
      </w:r>
      <w:r w:rsidRPr="00475454">
        <w:tab/>
        <w:t>Information to identify the traffic to be routed.</w:t>
      </w:r>
      <w:r w:rsidR="00CD70DC">
        <w:t xml:space="preserve"> The traffic can be identified by the DNN, </w:t>
      </w:r>
      <w:r w:rsidR="00CD70DC" w:rsidRPr="00BA6C86">
        <w:t xml:space="preserve">and </w:t>
      </w:r>
      <w:r w:rsidR="00CD70DC">
        <w:t xml:space="preserve">an </w:t>
      </w:r>
      <w:r w:rsidR="00CD70DC" w:rsidRPr="00BA6C86">
        <w:t xml:space="preserve">application identifier </w:t>
      </w:r>
      <w:r w:rsidR="00CD70DC">
        <w:t>or traffic filtering information</w:t>
      </w:r>
      <w:r w:rsidR="00CD70DC" w:rsidRPr="00BA6C86">
        <w:t>.</w:t>
      </w:r>
    </w:p>
    <w:p w14:paraId="0E632CB3" w14:textId="77777777" w:rsidR="00A24727" w:rsidRDefault="00BF3598">
      <w:pPr>
        <w:pStyle w:val="EditorsNote"/>
      </w:pPr>
      <w:r>
        <w:t>Editor's note:</w:t>
      </w:r>
      <w:r w:rsidR="00CD70DC">
        <w:tab/>
        <w:t>Mapping between the information provided by the Application Function and the information used in the Core Network, if needed, is FFS.</w:t>
      </w:r>
    </w:p>
    <w:p w14:paraId="0DB6953D" w14:textId="77777777" w:rsidR="008E2217" w:rsidRPr="00475454" w:rsidRDefault="008E2217" w:rsidP="008E2217">
      <w:pPr>
        <w:pStyle w:val="B1"/>
      </w:pPr>
      <w:r w:rsidRPr="00475454">
        <w:t>-</w:t>
      </w:r>
      <w:r w:rsidRPr="00475454">
        <w:tab/>
        <w:t>Information on where to route the traffic.</w:t>
      </w:r>
      <w:r w:rsidR="00CD70DC">
        <w:t xml:space="preserve"> Individual UEs identified using either External </w:t>
      </w:r>
      <w:proofErr w:type="spellStart"/>
      <w:r w:rsidR="00CD70DC">
        <w:t>Identifer</w:t>
      </w:r>
      <w:proofErr w:type="spellEnd"/>
      <w:r w:rsidR="00CD70DC">
        <w:t xml:space="preserve"> or MSISDN, all UEs, or g</w:t>
      </w:r>
      <w:r w:rsidR="00CD70DC" w:rsidRPr="00DD215F">
        <w:t>roup</w:t>
      </w:r>
      <w:r w:rsidR="00CD70DC">
        <w:t>s</w:t>
      </w:r>
      <w:r w:rsidR="00CD70DC" w:rsidRPr="00DD215F">
        <w:t xml:space="preserve"> of UEs</w:t>
      </w:r>
      <w:r w:rsidR="00CD70DC">
        <w:t>.</w:t>
      </w:r>
    </w:p>
    <w:p w14:paraId="30880034" w14:textId="77777777" w:rsidR="008E2217" w:rsidRPr="00475454" w:rsidRDefault="00BF3598" w:rsidP="008E2217">
      <w:pPr>
        <w:pStyle w:val="B1"/>
      </w:pPr>
      <w:r>
        <w:t>-</w:t>
      </w:r>
      <w:r>
        <w:tab/>
        <w:t>Potential locations of the Application Functions to where the traffic routing should apply. The potential locations of the AFs may e.g. by used for UPF selection.</w:t>
      </w:r>
    </w:p>
    <w:p w14:paraId="6C7CA9D3" w14:textId="77777777" w:rsidR="008E2217" w:rsidRPr="00475454" w:rsidRDefault="00BF3598" w:rsidP="008E2217">
      <w:pPr>
        <w:pStyle w:val="EditorsNote"/>
      </w:pPr>
      <w:r>
        <w:t>Editor's note:</w:t>
      </w:r>
      <w:r w:rsidR="008E2217" w:rsidRPr="00475454">
        <w:tab/>
        <w:t>The normative phase will determine the nature of the Location Information exchanged with the application environment.</w:t>
      </w:r>
    </w:p>
    <w:p w14:paraId="058BE2D1" w14:textId="77777777" w:rsidR="008E2217" w:rsidRPr="00475454" w:rsidRDefault="008E2217" w:rsidP="008E2217">
      <w:pPr>
        <w:pStyle w:val="B1"/>
      </w:pPr>
      <w:r w:rsidRPr="00475454">
        <w:lastRenderedPageBreak/>
        <w:t>-</w:t>
      </w:r>
      <w:r w:rsidRPr="00475454">
        <w:tab/>
        <w:t>Information on the UE(s) whose traffic is to be routed.</w:t>
      </w:r>
    </w:p>
    <w:p w14:paraId="62891369" w14:textId="77777777" w:rsidR="008E2217" w:rsidRPr="00475454" w:rsidRDefault="00BF3598" w:rsidP="008E2217">
      <w:pPr>
        <w:pStyle w:val="EditorsNote"/>
      </w:pPr>
      <w:r>
        <w:t>Editor's note:</w:t>
      </w:r>
      <w:r w:rsidR="008E2217" w:rsidRPr="00475454">
        <w:tab/>
        <w:t xml:space="preserve">It is FFS How </w:t>
      </w:r>
      <w:r w:rsidR="00CD70DC">
        <w:rPr>
          <w:lang w:val="en-US"/>
        </w:rPr>
        <w:t xml:space="preserve">a group of </w:t>
      </w:r>
      <w:r w:rsidR="008E2217" w:rsidRPr="00475454">
        <w:t>UE</w:t>
      </w:r>
      <w:r w:rsidR="00CD70DC">
        <w:rPr>
          <w:lang w:val="en-US"/>
        </w:rPr>
        <w:t>s can be</w:t>
      </w:r>
      <w:r w:rsidR="008E2217" w:rsidRPr="00475454">
        <w:t xml:space="preserve"> identified in the request</w:t>
      </w:r>
    </w:p>
    <w:p w14:paraId="3FBA98C8" w14:textId="77777777" w:rsidR="008E2217" w:rsidRPr="00475454" w:rsidRDefault="008E2217" w:rsidP="008E2217">
      <w:pPr>
        <w:pStyle w:val="B1"/>
        <w:rPr>
          <w:rFonts w:eastAsia="SimSun"/>
        </w:rPr>
      </w:pPr>
      <w:r w:rsidRPr="00475454">
        <w:t>-</w:t>
      </w:r>
      <w:r w:rsidRPr="00475454">
        <w:tab/>
        <w:t>Information on when (time indication) the traffic routing is to apply.</w:t>
      </w:r>
    </w:p>
    <w:p w14:paraId="7484113C" w14:textId="77777777" w:rsidR="008E2217" w:rsidRPr="00475454" w:rsidRDefault="008E2217" w:rsidP="008E2217">
      <w:pPr>
        <w:rPr>
          <w:lang w:eastAsia="zh-CN"/>
        </w:rPr>
      </w:pPr>
      <w:r w:rsidRPr="00475454">
        <w:rPr>
          <w:lang w:eastAsia="zh-CN"/>
        </w:rPr>
        <w:t xml:space="preserve">The </w:t>
      </w:r>
      <w:r w:rsidR="0067292E">
        <w:rPr>
          <w:lang w:eastAsia="zh-CN"/>
        </w:rPr>
        <w:t>A</w:t>
      </w:r>
      <w:r w:rsidR="0067292E" w:rsidRPr="00475454">
        <w:rPr>
          <w:lang w:eastAsia="zh-CN"/>
        </w:rPr>
        <w:t xml:space="preserve">pplication </w:t>
      </w:r>
      <w:r w:rsidR="0067292E">
        <w:rPr>
          <w:lang w:eastAsia="zh-CN"/>
        </w:rPr>
        <w:t>F</w:t>
      </w:r>
      <w:r w:rsidR="0067292E" w:rsidRPr="00475454">
        <w:rPr>
          <w:lang w:eastAsia="zh-CN"/>
        </w:rPr>
        <w:t xml:space="preserve">unction </w:t>
      </w:r>
      <w:r w:rsidRPr="00475454">
        <w:rPr>
          <w:lang w:eastAsia="zh-CN"/>
        </w:rPr>
        <w:t xml:space="preserve">issuing such requests is assumed to belong to the PLMN serving the UE. The </w:t>
      </w:r>
      <w:r w:rsidR="0067292E">
        <w:rPr>
          <w:lang w:eastAsia="zh-CN"/>
        </w:rPr>
        <w:t>A</w:t>
      </w:r>
      <w:r w:rsidR="0067292E" w:rsidRPr="00475454">
        <w:rPr>
          <w:lang w:eastAsia="zh-CN"/>
        </w:rPr>
        <w:t xml:space="preserve">pplication </w:t>
      </w:r>
      <w:r w:rsidR="0067292E">
        <w:rPr>
          <w:lang w:eastAsia="zh-CN"/>
        </w:rPr>
        <w:t>F</w:t>
      </w:r>
      <w:r w:rsidR="0067292E" w:rsidRPr="00475454">
        <w:rPr>
          <w:lang w:eastAsia="zh-CN"/>
        </w:rPr>
        <w:t xml:space="preserve">unction </w:t>
      </w:r>
      <w:r w:rsidRPr="00475454">
        <w:rPr>
          <w:lang w:eastAsia="zh-CN"/>
        </w:rPr>
        <w:t xml:space="preserve">may issue requests on behalf of other </w:t>
      </w:r>
      <w:r w:rsidR="0067292E">
        <w:rPr>
          <w:lang w:eastAsia="zh-CN"/>
        </w:rPr>
        <w:t>A</w:t>
      </w:r>
      <w:r w:rsidR="0067292E" w:rsidRPr="00475454">
        <w:rPr>
          <w:lang w:eastAsia="zh-CN"/>
        </w:rPr>
        <w:t>pplication</w:t>
      </w:r>
      <w:r w:rsidR="0067292E">
        <w:rPr>
          <w:lang w:eastAsia="zh-CN"/>
        </w:rPr>
        <w:t xml:space="preserve"> Function</w:t>
      </w:r>
      <w:r w:rsidR="0067292E" w:rsidRPr="00475454">
        <w:rPr>
          <w:lang w:eastAsia="zh-CN"/>
        </w:rPr>
        <w:t xml:space="preserve">s </w:t>
      </w:r>
      <w:r w:rsidRPr="00475454">
        <w:rPr>
          <w:lang w:eastAsia="zh-CN"/>
        </w:rPr>
        <w:t>not owned by the PLMN serving the UE.</w:t>
      </w:r>
    </w:p>
    <w:p w14:paraId="0996302C" w14:textId="77777777" w:rsidR="008E2217" w:rsidRPr="00475454" w:rsidRDefault="008E2217" w:rsidP="008E2217">
      <w:r w:rsidRPr="00475454">
        <w:t>SMF may, based on local policies, take this information into account to:</w:t>
      </w:r>
    </w:p>
    <w:p w14:paraId="61C2C7BF" w14:textId="77777777" w:rsidR="008E2217" w:rsidRPr="00475454" w:rsidRDefault="008E2217" w:rsidP="008E2217">
      <w:pPr>
        <w:pStyle w:val="B1"/>
      </w:pPr>
      <w:r w:rsidRPr="00475454">
        <w:t>-</w:t>
      </w:r>
      <w:r w:rsidRPr="00475454">
        <w:tab/>
        <w:t>(re)select UPF(s) for PDU sessions.</w:t>
      </w:r>
    </w:p>
    <w:p w14:paraId="0875DA55" w14:textId="77777777" w:rsidR="008E2217" w:rsidRPr="00475454" w:rsidRDefault="008E2217" w:rsidP="008E2217">
      <w:pPr>
        <w:pStyle w:val="B1"/>
      </w:pPr>
      <w:r w:rsidRPr="00475454">
        <w:t>-</w:t>
      </w:r>
      <w:r w:rsidRPr="00475454">
        <w:tab/>
        <w:t>activate mechanisms for traffic multi-homing or enforcement of an UL Classifier (UL CL). Such mechanisms are defined in clause</w:t>
      </w:r>
      <w:r w:rsidR="00475454">
        <w:t> </w:t>
      </w:r>
      <w:r w:rsidRPr="00475454">
        <w:t>5.3.5. This may include providing the UPF with traffic forwarding (e.g. break-out) rules.</w:t>
      </w:r>
    </w:p>
    <w:p w14:paraId="2C45B098" w14:textId="77777777" w:rsidR="008E2217" w:rsidRPr="00475454" w:rsidRDefault="00BF3598" w:rsidP="008E2217">
      <w:pPr>
        <w:pStyle w:val="B1"/>
      </w:pPr>
      <w:r>
        <w:t>-</w:t>
      </w:r>
      <w:r>
        <w:tab/>
        <w:t>inform the Application Function of the (re)selection of the UP path.</w:t>
      </w:r>
    </w:p>
    <w:p w14:paraId="0894762A" w14:textId="77777777" w:rsidR="008E2217" w:rsidRPr="00475454" w:rsidRDefault="00BF3598" w:rsidP="008E2217">
      <w:pPr>
        <w:pStyle w:val="EditorsNote"/>
      </w:pPr>
      <w:r>
        <w:t>Editor's note:</w:t>
      </w:r>
      <w:r w:rsidR="008E2217" w:rsidRPr="00475454">
        <w:tab/>
        <w:t>The normative phase will determine how the application function request is routed to SMF e.g. whether the SMF receives it from the NEF or the PCF.</w:t>
      </w:r>
    </w:p>
    <w:p w14:paraId="4285CC8D" w14:textId="77777777" w:rsidR="008E2217" w:rsidRPr="00475454" w:rsidRDefault="008E2217" w:rsidP="008E2217">
      <w:r w:rsidRPr="00475454">
        <w:t xml:space="preserve">An </w:t>
      </w:r>
      <w:r w:rsidR="0067292E">
        <w:t>A</w:t>
      </w:r>
      <w:r w:rsidR="0067292E" w:rsidRPr="00475454">
        <w:t xml:space="preserve">pplication </w:t>
      </w:r>
      <w:r w:rsidR="0067292E">
        <w:t>F</w:t>
      </w:r>
      <w:r w:rsidR="0067292E" w:rsidRPr="00475454">
        <w:t xml:space="preserve">unction </w:t>
      </w:r>
      <w:r w:rsidRPr="00475454">
        <w:t>may request to get notified about the Location Information of UE(s).</w:t>
      </w:r>
    </w:p>
    <w:p w14:paraId="220505E8" w14:textId="77777777" w:rsidR="008E2217" w:rsidRPr="00475454" w:rsidRDefault="00BF3598" w:rsidP="008E2217">
      <w:pPr>
        <w:pStyle w:val="EditorsNote"/>
      </w:pPr>
      <w:r>
        <w:t>Editor's note:</w:t>
      </w:r>
      <w:r w:rsidR="008E2217" w:rsidRPr="00475454">
        <w:tab/>
        <w:t>The nature of the Location Information exchanged with the application environment will be determined during the normative phase.</w:t>
      </w:r>
    </w:p>
    <w:p w14:paraId="35C0501A" w14:textId="77777777" w:rsidR="008E2217" w:rsidRPr="00475454" w:rsidRDefault="008E2217" w:rsidP="008E2217">
      <w:pPr>
        <w:pStyle w:val="Heading3"/>
        <w:rPr>
          <w:lang w:eastAsia="ko-KR"/>
        </w:rPr>
      </w:pPr>
      <w:bookmarkStart w:id="105" w:name="_Toc476030944"/>
      <w:r w:rsidRPr="00475454">
        <w:rPr>
          <w:rFonts w:hint="eastAsia"/>
          <w:lang w:eastAsia="ko-KR"/>
        </w:rPr>
        <w:t>5.</w:t>
      </w:r>
      <w:r w:rsidRPr="00475454">
        <w:rPr>
          <w:lang w:eastAsia="ko-KR"/>
        </w:rPr>
        <w:t>6</w:t>
      </w:r>
      <w:r w:rsidRPr="00475454">
        <w:rPr>
          <w:rFonts w:hint="eastAsia"/>
          <w:lang w:eastAsia="ko-KR"/>
        </w:rPr>
        <w:t>.8</w:t>
      </w:r>
      <w:r w:rsidRPr="00475454">
        <w:rPr>
          <w:lang w:eastAsia="ko-KR"/>
        </w:rPr>
        <w:tab/>
        <w:t>Selective activation of UP connection of existing PDU session</w:t>
      </w:r>
      <w:bookmarkEnd w:id="105"/>
    </w:p>
    <w:p w14:paraId="2DCDBF7A" w14:textId="77777777" w:rsidR="008E2217" w:rsidRPr="00475454" w:rsidRDefault="008E2217" w:rsidP="008E2217">
      <w:pPr>
        <w:rPr>
          <w:rFonts w:eastAsia="MS Mincho"/>
        </w:rPr>
      </w:pPr>
      <w:r w:rsidRPr="00475454">
        <w:rPr>
          <w:lang w:eastAsia="ko-KR"/>
        </w:rPr>
        <w:t>Th</w:t>
      </w:r>
      <w:r w:rsidRPr="00475454">
        <w:rPr>
          <w:rFonts w:hint="eastAsia"/>
          <w:lang w:eastAsia="ko-KR"/>
        </w:rPr>
        <w:t>is clause applies to the case</w:t>
      </w:r>
      <w:r w:rsidRPr="00475454">
        <w:rPr>
          <w:lang w:eastAsia="ko-KR"/>
        </w:rPr>
        <w:t xml:space="preserve"> </w:t>
      </w:r>
      <w:r w:rsidRPr="00475454">
        <w:rPr>
          <w:rFonts w:hint="eastAsia"/>
          <w:lang w:eastAsia="ko-KR"/>
        </w:rPr>
        <w:t xml:space="preserve">when </w:t>
      </w:r>
      <w:r w:rsidRPr="00475454">
        <w:t>a UE has multiple established PDU sessions. The activation of UP connection of existing PDU session causes UE-CN User Plane connection (i.e. data radio bearer and N3 tunnel) for the PDU session to be activated.</w:t>
      </w:r>
      <w:r w:rsidRPr="00475454">
        <w:rPr>
          <w:rFonts w:hint="eastAsia"/>
          <w:lang w:eastAsia="ko-KR"/>
        </w:rPr>
        <w:t xml:space="preserve"> </w:t>
      </w:r>
      <w:r w:rsidRPr="00475454">
        <w:rPr>
          <w:lang w:eastAsia="ko-KR"/>
        </w:rPr>
        <w:t xml:space="preserve">The UP connection of </w:t>
      </w:r>
      <w:r w:rsidRPr="00475454">
        <w:t>different PDU sessions can be activated independently.</w:t>
      </w:r>
    </w:p>
    <w:p w14:paraId="4937707B" w14:textId="77777777" w:rsidR="008E2217" w:rsidRPr="00475454" w:rsidRDefault="008E2217" w:rsidP="008E2217">
      <w:pPr>
        <w:rPr>
          <w:color w:val="FF0000"/>
        </w:rPr>
      </w:pPr>
      <w:r w:rsidRPr="00475454">
        <w:t>For the UE in the CM-IDLE state, either UE or network-triggered Service Request procedure may support independent activation of UP connection of existing PDU session.</w:t>
      </w:r>
    </w:p>
    <w:p w14:paraId="6EE2EB42" w14:textId="77777777" w:rsidR="008E2217" w:rsidRDefault="008D2F3A" w:rsidP="008E2217">
      <w:pPr>
        <w:rPr>
          <w:lang w:eastAsia="ko-KR"/>
        </w:rPr>
      </w:pPr>
      <w:r>
        <w:rPr>
          <w:lang w:eastAsia="ko-KR"/>
        </w:rPr>
        <w:t>An</w:t>
      </w:r>
      <w:r w:rsidR="008E2217" w:rsidRPr="00475454">
        <w:rPr>
          <w:lang w:eastAsia="ko-KR"/>
        </w:rPr>
        <w:t xml:space="preserve"> UE in the CM-CONNECTED state </w:t>
      </w:r>
      <w:r>
        <w:rPr>
          <w:lang w:eastAsia="ko-KR"/>
        </w:rPr>
        <w:t xml:space="preserve">invokes a Connection Management (i.e. handled by AMF) </w:t>
      </w:r>
      <w:r>
        <w:t>procedure to request the</w:t>
      </w:r>
      <w:r w:rsidR="008E2217" w:rsidRPr="00475454">
        <w:rPr>
          <w:lang w:eastAsia="ko-KR"/>
        </w:rPr>
        <w:t xml:space="preserve"> independent activation of </w:t>
      </w:r>
      <w:r>
        <w:rPr>
          <w:lang w:eastAsia="ko-KR"/>
        </w:rPr>
        <w:t xml:space="preserve">the </w:t>
      </w:r>
      <w:r w:rsidR="008E2217" w:rsidRPr="00475454">
        <w:rPr>
          <w:lang w:eastAsia="ko-KR"/>
        </w:rPr>
        <w:t>UP connection of existing PDU session</w:t>
      </w:r>
      <w:r>
        <w:rPr>
          <w:lang w:eastAsia="ko-KR"/>
        </w:rPr>
        <w:t>s</w:t>
      </w:r>
      <w:r w:rsidR="008E2217" w:rsidRPr="00475454">
        <w:rPr>
          <w:lang w:eastAsia="ko-KR"/>
        </w:rPr>
        <w:t>.</w:t>
      </w:r>
    </w:p>
    <w:p w14:paraId="1268353F" w14:textId="77777777" w:rsidR="00A24727" w:rsidRDefault="00BF3598">
      <w:pPr>
        <w:pStyle w:val="EditorsNote"/>
        <w:rPr>
          <w:lang w:eastAsia="ko-KR"/>
        </w:rPr>
      </w:pPr>
      <w:r>
        <w:t>Editor's note:</w:t>
      </w:r>
      <w:r>
        <w:tab/>
      </w:r>
      <w:r w:rsidR="008D2F3A">
        <w:t xml:space="preserve">Which CM procedure is to be described in </w:t>
      </w:r>
      <w:r>
        <w:t xml:space="preserve">TS 23.502 [3] </w:t>
      </w:r>
      <w:r w:rsidR="008D2F3A">
        <w:t>but it is expected to be similar to a Service Request procedure</w:t>
      </w:r>
      <w:r w:rsidR="008D2F3A" w:rsidRPr="00475454">
        <w:t>.</w:t>
      </w:r>
    </w:p>
    <w:p w14:paraId="42CF6583" w14:textId="77777777" w:rsidR="00DB70BD" w:rsidRPr="00475454" w:rsidRDefault="00BF3598" w:rsidP="00DB70BD">
      <w:pPr>
        <w:pStyle w:val="EditorsNote"/>
      </w:pPr>
      <w:r>
        <w:t>Editor's note:</w:t>
      </w:r>
      <w:r>
        <w:tab/>
      </w:r>
      <w:r w:rsidR="00DB70BD" w:rsidRPr="00475454">
        <w:t>Whether CN-initiated PDU session deactivation is necessary or not is FFS.</w:t>
      </w:r>
    </w:p>
    <w:p w14:paraId="29763233" w14:textId="77777777" w:rsidR="008E2217" w:rsidRPr="00475454" w:rsidRDefault="008E2217" w:rsidP="008E2217">
      <w:pPr>
        <w:pStyle w:val="Heading3"/>
      </w:pPr>
      <w:bookmarkStart w:id="106" w:name="_Toc476030945"/>
      <w:r w:rsidRPr="00475454">
        <w:t>5.6.9</w:t>
      </w:r>
      <w:r w:rsidRPr="00475454">
        <w:tab/>
        <w:t xml:space="preserve">Session </w:t>
      </w:r>
      <w:r w:rsidR="00DE057D">
        <w:t>and</w:t>
      </w:r>
      <w:r w:rsidRPr="00475454">
        <w:t xml:space="preserve"> Service Continuity</w:t>
      </w:r>
      <w:bookmarkEnd w:id="106"/>
    </w:p>
    <w:p w14:paraId="36709FAD" w14:textId="77777777" w:rsidR="008E2217" w:rsidRPr="00475454" w:rsidRDefault="008E2217" w:rsidP="008E2217">
      <w:pPr>
        <w:pStyle w:val="Heading4"/>
      </w:pPr>
      <w:bookmarkStart w:id="107" w:name="_Toc476030946"/>
      <w:r w:rsidRPr="00475454">
        <w:t>5.6.9.1</w:t>
      </w:r>
      <w:r w:rsidRPr="00475454">
        <w:tab/>
        <w:t>General</w:t>
      </w:r>
      <w:bookmarkEnd w:id="107"/>
    </w:p>
    <w:p w14:paraId="19AA7ED3" w14:textId="77777777" w:rsidR="008E2217" w:rsidRPr="00475454" w:rsidRDefault="008E2217" w:rsidP="008E2217">
      <w:pPr>
        <w:rPr>
          <w:lang w:val="en-US" w:eastAsia="zh-CN"/>
        </w:rPr>
      </w:pPr>
      <w:r w:rsidRPr="00BF3598">
        <w:t xml:space="preserve">The support for session and service continuity in 5G system architecture enables to address the various continuity requirements of different applications/services for the UE. </w:t>
      </w:r>
      <w:r w:rsidRPr="00475454">
        <w:rPr>
          <w:rFonts w:eastAsia="MS Mincho"/>
          <w:lang w:val="en-US"/>
        </w:rPr>
        <w:t xml:space="preserve">The 5G system supports different </w:t>
      </w:r>
      <w:r w:rsidRPr="00475454">
        <w:t>session and service continuity (SSC) modes</w:t>
      </w:r>
      <w:r w:rsidR="00497AC7">
        <w:rPr>
          <w:rFonts w:eastAsia="MS Mincho"/>
          <w:lang w:val="en-US"/>
        </w:rPr>
        <w:t>defined in this clause</w:t>
      </w:r>
      <w:r w:rsidRPr="00475454">
        <w:rPr>
          <w:rFonts w:eastAsia="MS Mincho"/>
          <w:lang w:val="en-US"/>
        </w:rPr>
        <w:t>.</w:t>
      </w:r>
      <w:r w:rsidRPr="00475454">
        <w:rPr>
          <w:rFonts w:hint="eastAsia"/>
          <w:lang w:val="en-US" w:eastAsia="zh-CN"/>
        </w:rPr>
        <w:t xml:space="preserve"> The SSC mode </w:t>
      </w:r>
      <w:r w:rsidR="00497AC7">
        <w:rPr>
          <w:lang w:val="en-US" w:eastAsia="zh-CN"/>
        </w:rPr>
        <w:t xml:space="preserve">associated with a PDU session anchor </w:t>
      </w:r>
      <w:r w:rsidRPr="00475454">
        <w:rPr>
          <w:rFonts w:hint="eastAsia"/>
          <w:lang w:val="en-US" w:eastAsia="zh-CN"/>
        </w:rPr>
        <w:t>does not change during the lifetime of a PDU session.</w:t>
      </w:r>
    </w:p>
    <w:p w14:paraId="3CD0295D" w14:textId="77777777" w:rsidR="008E2217" w:rsidRPr="00475454" w:rsidRDefault="008E2217" w:rsidP="008E2217">
      <w:pPr>
        <w:pStyle w:val="Heading4"/>
      </w:pPr>
      <w:bookmarkStart w:id="108" w:name="_Toc476030947"/>
      <w:r w:rsidRPr="00475454">
        <w:t>5.6.9.2</w:t>
      </w:r>
      <w:r w:rsidRPr="00475454">
        <w:tab/>
        <w:t>SSC mode</w:t>
      </w:r>
      <w:bookmarkEnd w:id="108"/>
    </w:p>
    <w:p w14:paraId="18CF9DEB" w14:textId="77777777" w:rsidR="008E2217" w:rsidRPr="00475454" w:rsidRDefault="008E2217" w:rsidP="008E2217">
      <w:pPr>
        <w:pStyle w:val="Heading4"/>
      </w:pPr>
      <w:bookmarkStart w:id="109" w:name="_Toc476030948"/>
      <w:r w:rsidRPr="00475454">
        <w:t>5.6.9.2.1</w:t>
      </w:r>
      <w:r w:rsidRPr="00475454">
        <w:tab/>
        <w:t>SSC Mode 1</w:t>
      </w:r>
      <w:bookmarkEnd w:id="109"/>
    </w:p>
    <w:p w14:paraId="6FE9FEA2" w14:textId="77777777" w:rsidR="00DB1962" w:rsidRPr="00BF3598" w:rsidRDefault="008E2217" w:rsidP="008E2217">
      <w:r w:rsidRPr="00BF3598">
        <w:t xml:space="preserve">For PDU session of SSC mode 1, the UPF acting as </w:t>
      </w:r>
      <w:r w:rsidR="00497AC7" w:rsidRPr="00BF3598">
        <w:t xml:space="preserve">PDU session anchor at the establishment of the PDU session </w:t>
      </w:r>
      <w:r w:rsidRPr="00BF3598">
        <w:t xml:space="preserve">is maintained regardless of the access technology (e.g. </w:t>
      </w:r>
      <w:r w:rsidR="00497AC7" w:rsidRPr="00BF3598">
        <w:t xml:space="preserve">Access Type </w:t>
      </w:r>
      <w:r w:rsidRPr="00BF3598">
        <w:t xml:space="preserve">and cells) a UE is </w:t>
      </w:r>
      <w:r w:rsidR="00497AC7" w:rsidRPr="00BF3598">
        <w:t xml:space="preserve">successively </w:t>
      </w:r>
      <w:r w:rsidRPr="00BF3598">
        <w:t>using to access the network.</w:t>
      </w:r>
    </w:p>
    <w:p w14:paraId="7EDA8AE1" w14:textId="77777777" w:rsidR="008E2217" w:rsidRPr="00BF3598" w:rsidRDefault="00497AC7" w:rsidP="008E2217">
      <w:r w:rsidRPr="00BF3598">
        <w:t xml:space="preserve">In case of a PDU session of IP type, </w:t>
      </w:r>
      <w:r w:rsidR="008E2217" w:rsidRPr="00BF3598">
        <w:t>IP continuity is supported</w:t>
      </w:r>
      <w:r w:rsidRPr="00BF3598">
        <w:t xml:space="preserve"> regardless of UE mobility events</w:t>
      </w:r>
      <w:r w:rsidR="008E2217" w:rsidRPr="00BF3598">
        <w:t>.</w:t>
      </w:r>
    </w:p>
    <w:p w14:paraId="210EC7A9" w14:textId="77777777" w:rsidR="00497AC7" w:rsidRPr="00BF3598" w:rsidRDefault="00497AC7" w:rsidP="00497AC7">
      <w:r w:rsidRPr="00BF3598">
        <w:lastRenderedPageBreak/>
        <w:t>In this release, for a multi-homed PDU session t</w:t>
      </w:r>
      <w:r w:rsidRPr="00BF3598">
        <w:rPr>
          <w:rFonts w:hint="eastAsia"/>
        </w:rPr>
        <w:t xml:space="preserve">he </w:t>
      </w:r>
      <w:r w:rsidRPr="00BF3598">
        <w:t>SSC mode 1 applies only to the first Prefix of the PDU session: for such sessions, if the network decides (based on local policies) to allocate additional PDU session anchors / Prefixes to a PDU session established in SSC mode 1, SSC mode 3 applies to these additional Prefixes.</w:t>
      </w:r>
    </w:p>
    <w:p w14:paraId="4F0E63DA" w14:textId="77777777" w:rsidR="00497AC7" w:rsidRPr="00BF3598" w:rsidRDefault="00497AC7" w:rsidP="00497AC7">
      <w:r w:rsidRPr="00BF3598">
        <w:t>In this release, when UL CL applies to a PDU session t</w:t>
      </w:r>
      <w:r w:rsidRPr="00BF3598">
        <w:rPr>
          <w:rFonts w:hint="eastAsia"/>
        </w:rPr>
        <w:t xml:space="preserve">he </w:t>
      </w:r>
      <w:r w:rsidRPr="00BF3598">
        <w:t>SSC mode 1 applies only to the Prefix/address sent to the UE, If the network decides (based on local policies) to allocate additional PDU session anchors to such a PDU session, SSC mode 2 applies to these additional PDU session anchors.</w:t>
      </w:r>
    </w:p>
    <w:p w14:paraId="76198AA4" w14:textId="77777777" w:rsidR="00DB1962" w:rsidRPr="00BF3598" w:rsidRDefault="00497AC7" w:rsidP="008E2217">
      <w:r w:rsidRPr="00BF3598">
        <w:t>SSC mode 1 may apply to any PDU session Type and to any access type.</w:t>
      </w:r>
    </w:p>
    <w:p w14:paraId="4CE8BDB9" w14:textId="77777777" w:rsidR="008E2217" w:rsidRPr="00475454" w:rsidRDefault="008E2217" w:rsidP="008E2217">
      <w:pPr>
        <w:pStyle w:val="Heading4"/>
      </w:pPr>
      <w:bookmarkStart w:id="110" w:name="_Toc476030949"/>
      <w:r w:rsidRPr="00475454">
        <w:t>5.6.9.2</w:t>
      </w:r>
      <w:r w:rsidRPr="00475454">
        <w:rPr>
          <w:rFonts w:hint="eastAsia"/>
          <w:lang w:eastAsia="zh-CN"/>
        </w:rPr>
        <w:t>.2</w:t>
      </w:r>
      <w:r w:rsidRPr="00475454">
        <w:tab/>
        <w:t>SSC Mode 2</w:t>
      </w:r>
      <w:bookmarkEnd w:id="110"/>
    </w:p>
    <w:p w14:paraId="17C33DB2" w14:textId="77777777" w:rsidR="008E2217" w:rsidRPr="00BF3598" w:rsidRDefault="008E2217" w:rsidP="008E2217">
      <w:r w:rsidRPr="00BF3598">
        <w:t xml:space="preserve">For PDU session of SSC mode 2, the network may trigger the release of the PDU Session and instruct the UE to </w:t>
      </w:r>
      <w:r w:rsidRPr="00475454">
        <w:t xml:space="preserve">establish a new PDU session to the same </w:t>
      </w:r>
      <w:r w:rsidRPr="00BF3598">
        <w:t>data network</w:t>
      </w:r>
      <w:r w:rsidRPr="00475454">
        <w:t xml:space="preserve"> immediately. At establishment of the new PDU Session, a </w:t>
      </w:r>
      <w:r w:rsidRPr="00BF3598">
        <w:t xml:space="preserve">new UPF </w:t>
      </w:r>
      <w:r w:rsidR="00497AC7" w:rsidRPr="00BF3598">
        <w:t xml:space="preserve">acting as PDU session anchor </w:t>
      </w:r>
      <w:r w:rsidRPr="00BF3598">
        <w:t>can be selected.</w:t>
      </w:r>
    </w:p>
    <w:p w14:paraId="3822A730" w14:textId="77777777" w:rsidR="00087199" w:rsidRPr="00BF3598" w:rsidRDefault="00087199" w:rsidP="00087199">
      <w:r w:rsidRPr="00BF3598">
        <w:t>SSC mode 2 may apply to any PDU session Type and to any access type.</w:t>
      </w:r>
    </w:p>
    <w:p w14:paraId="2474A7E4" w14:textId="77777777" w:rsidR="00087199" w:rsidRDefault="00087199" w:rsidP="00087199">
      <w:r w:rsidRPr="00D362BB">
        <w:t xml:space="preserve">In case of multi-homed PDU sessions or in </w:t>
      </w:r>
      <w:proofErr w:type="gramStart"/>
      <w:r w:rsidRPr="00D362BB">
        <w:t>case  UL</w:t>
      </w:r>
      <w:proofErr w:type="gramEnd"/>
      <w:r w:rsidRPr="00D362BB">
        <w:t xml:space="preserve"> CL applies to a PDU session SSC mode 2 applies to all PDU session anchors of the PDU session.</w:t>
      </w:r>
    </w:p>
    <w:p w14:paraId="2A59AC4C" w14:textId="77777777" w:rsidR="00A24727" w:rsidRDefault="00087199">
      <w:pPr>
        <w:pStyle w:val="NO"/>
        <w:rPr>
          <w:color w:val="1A1A1A"/>
          <w:lang w:eastAsia="zh-CN"/>
        </w:rPr>
      </w:pPr>
      <w:r w:rsidRPr="00D362BB">
        <w:t>NOTE:</w:t>
      </w:r>
      <w:r w:rsidR="00BF3598">
        <w:tab/>
      </w:r>
      <w:r w:rsidRPr="00D362BB">
        <w:t xml:space="preserve">In UL CL mode The existence </w:t>
      </w:r>
      <w:proofErr w:type="gramStart"/>
      <w:r w:rsidRPr="00D362BB">
        <w:t>of  multiple</w:t>
      </w:r>
      <w:proofErr w:type="gramEnd"/>
      <w:r w:rsidRPr="00D362BB">
        <w:t xml:space="preserve"> PDU session anchors is not visible to the UE.</w:t>
      </w:r>
    </w:p>
    <w:p w14:paraId="4D33AA9D" w14:textId="77777777" w:rsidR="008E2217" w:rsidRPr="00475454" w:rsidRDefault="008E2217" w:rsidP="008E2217">
      <w:pPr>
        <w:pStyle w:val="Heading4"/>
      </w:pPr>
      <w:bookmarkStart w:id="111" w:name="_Toc476030950"/>
      <w:r w:rsidRPr="00475454">
        <w:t>5.6.9.</w:t>
      </w:r>
      <w:r w:rsidRPr="00475454">
        <w:rPr>
          <w:rFonts w:hint="eastAsia"/>
          <w:lang w:eastAsia="zh-CN"/>
        </w:rPr>
        <w:t>2.</w:t>
      </w:r>
      <w:r w:rsidRPr="00475454">
        <w:t>3</w:t>
      </w:r>
      <w:r w:rsidRPr="00475454">
        <w:tab/>
        <w:t>SSC Mode 3</w:t>
      </w:r>
      <w:bookmarkEnd w:id="111"/>
    </w:p>
    <w:p w14:paraId="52251C0E" w14:textId="77777777" w:rsidR="008E2217" w:rsidRPr="00BF3598" w:rsidRDefault="008E2217" w:rsidP="008E2217">
      <w:r w:rsidRPr="00BF3598">
        <w:t xml:space="preserve">For PDU session of SSC mode 3, the network allows the establishment of UE connectivity via a new </w:t>
      </w:r>
      <w:r w:rsidR="00087199" w:rsidRPr="00BF3598">
        <w:t>PDU session anchor</w:t>
      </w:r>
      <w:r w:rsidRPr="00BF3598">
        <w:rPr>
          <w:rFonts w:hint="eastAsia"/>
        </w:rPr>
        <w:t xml:space="preserve"> </w:t>
      </w:r>
      <w:r w:rsidRPr="00BF3598">
        <w:t>to the same data network</w:t>
      </w:r>
      <w:r w:rsidRPr="00BF3598">
        <w:rPr>
          <w:rFonts w:hint="eastAsia"/>
        </w:rPr>
        <w:t xml:space="preserve"> </w:t>
      </w:r>
      <w:r w:rsidRPr="00BF3598">
        <w:t xml:space="preserve">before connectivity between the UE and the previous </w:t>
      </w:r>
      <w:r w:rsidR="00087199" w:rsidRPr="00BF3598">
        <w:t xml:space="preserve">PDU session anchor </w:t>
      </w:r>
      <w:r w:rsidRPr="00BF3598">
        <w:t xml:space="preserve">is </w:t>
      </w:r>
      <w:r w:rsidR="00087199" w:rsidRPr="00BF3598">
        <w:t>released</w:t>
      </w:r>
      <w:r w:rsidRPr="00BF3598">
        <w:t xml:space="preserve">. When trigger conditions apply, the network decides whether to select a </w:t>
      </w:r>
      <w:r w:rsidR="00087199" w:rsidRPr="00BF3598">
        <w:t xml:space="preserve">PDU session </w:t>
      </w:r>
      <w:r w:rsidRPr="00BF3598">
        <w:t>anchor UPF suitable for the UE</w:t>
      </w:r>
      <w:r w:rsidR="00BF3598" w:rsidRPr="00BF3598">
        <w:t>'</w:t>
      </w:r>
      <w:r w:rsidRPr="00BF3598">
        <w:t xml:space="preserve">s new </w:t>
      </w:r>
      <w:r w:rsidR="00087199" w:rsidRPr="00BF3598">
        <w:t xml:space="preserve">conditions (e.g. </w:t>
      </w:r>
      <w:r w:rsidRPr="00BF3598">
        <w:t>point of attachment to the network</w:t>
      </w:r>
      <w:r w:rsidR="00DE057D" w:rsidRPr="00BF3598">
        <w:t>)</w:t>
      </w:r>
      <w:r w:rsidRPr="00BF3598">
        <w:t>.</w:t>
      </w:r>
    </w:p>
    <w:p w14:paraId="74B228D0" w14:textId="77777777" w:rsidR="00087199" w:rsidRPr="00BF3598" w:rsidRDefault="00087199" w:rsidP="00087199">
      <w:r w:rsidRPr="00BF3598">
        <w:t>SSC mode 3 may apply to any PDU session Type and to any access type.</w:t>
      </w:r>
    </w:p>
    <w:p w14:paraId="71D4AAB2" w14:textId="77777777" w:rsidR="00087199" w:rsidRPr="00D362BB" w:rsidRDefault="00087199" w:rsidP="00087199">
      <w:r w:rsidRPr="00D362BB">
        <w:t>In case of a PDU session of IP Type, during the procedure of change of PDU session anchor,</w:t>
      </w:r>
    </w:p>
    <w:p w14:paraId="06A567AD" w14:textId="77777777" w:rsidR="00BF3598" w:rsidRDefault="00BF3598" w:rsidP="00BF3598">
      <w:pPr>
        <w:pStyle w:val="B1"/>
      </w:pPr>
      <w:r>
        <w:t>-</w:t>
      </w:r>
      <w:r>
        <w:tab/>
        <w:t>the new IP prefix anchored on the new PDU session anchor may be allocated within the same PDU session (relying on IPv6 multi-homing defined specified in clause 5.6.4) or</w:t>
      </w:r>
    </w:p>
    <w:p w14:paraId="128718D0" w14:textId="77777777" w:rsidR="00BF3598" w:rsidRDefault="00BF3598" w:rsidP="00BF3598">
      <w:pPr>
        <w:pStyle w:val="B2"/>
      </w:pPr>
      <w:r>
        <w:t>-</w:t>
      </w:r>
      <w:r>
        <w:tab/>
        <w:t>This may apply to the case of a PDU session set up in SSC mode 3 or to the additional PDU session anchors of a PDU session established in SSC mode 1</w:t>
      </w:r>
    </w:p>
    <w:p w14:paraId="63CFA98B" w14:textId="77777777" w:rsidR="00BF3598" w:rsidRDefault="00BF3598" w:rsidP="00BF3598">
      <w:pPr>
        <w:pStyle w:val="B1"/>
      </w:pPr>
      <w:r>
        <w:t>-</w:t>
      </w:r>
      <w:r>
        <w:tab/>
        <w:t>the new IP address/prefix may be allocated within a new PDU session that the UE is triggered to establish.</w:t>
      </w:r>
    </w:p>
    <w:p w14:paraId="30A82C5D" w14:textId="77777777" w:rsidR="00BF3598" w:rsidRDefault="00BF3598" w:rsidP="00BF3598">
      <w:pPr>
        <w:pStyle w:val="B2"/>
      </w:pPr>
      <w:r>
        <w:t>-</w:t>
      </w:r>
      <w:r>
        <w:tab/>
        <w:t>This may only apply to the case of a PDU session set up in SSC mode 3</w:t>
      </w:r>
    </w:p>
    <w:p w14:paraId="3EBAB0B8" w14:textId="77777777" w:rsidR="00BF3598" w:rsidRDefault="00087199" w:rsidP="00BF3598">
      <w:r w:rsidRPr="00D362BB">
        <w:t>After the new IP address/prefix has been allocated, the old IP address/prefix is maintained during some time indicated to the UE and then released.</w:t>
      </w:r>
    </w:p>
    <w:p w14:paraId="1B1A60E2" w14:textId="77777777" w:rsidR="008E2217" w:rsidRPr="00475454" w:rsidRDefault="008E2217" w:rsidP="00BF3598">
      <w:pPr>
        <w:pStyle w:val="Heading4"/>
      </w:pPr>
      <w:bookmarkStart w:id="112" w:name="_Toc476030951"/>
      <w:r w:rsidRPr="00475454">
        <w:t>5.</w:t>
      </w:r>
      <w:r w:rsidRPr="00475454">
        <w:rPr>
          <w:rFonts w:hint="eastAsia"/>
          <w:lang w:eastAsia="zh-CN"/>
        </w:rPr>
        <w:t>6</w:t>
      </w:r>
      <w:r w:rsidRPr="00475454">
        <w:rPr>
          <w:lang w:eastAsia="zh-CN"/>
        </w:rPr>
        <w:t>.9</w:t>
      </w:r>
      <w:r w:rsidRPr="00475454">
        <w:rPr>
          <w:rFonts w:hint="eastAsia"/>
          <w:lang w:eastAsia="zh-CN"/>
        </w:rPr>
        <w:t>.3</w:t>
      </w:r>
      <w:r w:rsidRPr="00475454">
        <w:tab/>
        <w:t>SSC mode selection</w:t>
      </w:r>
      <w:bookmarkEnd w:id="112"/>
    </w:p>
    <w:p w14:paraId="5E037001" w14:textId="77777777" w:rsidR="008E2217" w:rsidRPr="00BF3598" w:rsidRDefault="008E2217" w:rsidP="008E2217">
      <w:r w:rsidRPr="00BF3598">
        <w:t>The SSC mode selection policy shall be used to determine the type of session and service continuity mode associated with an application or group of applications for the UE.</w:t>
      </w:r>
    </w:p>
    <w:p w14:paraId="44ECAF27" w14:textId="77777777" w:rsidR="008E2217" w:rsidRPr="00BF3598" w:rsidRDefault="008E2217" w:rsidP="008E2217">
      <w:r w:rsidRPr="00BF3598">
        <w:t>It shall be possible for the operator to provision the UE with SSC mode selection policy. This policy includes one or more SSC mode selection policy rules which can be used by the UE to determine the type of</w:t>
      </w:r>
      <w:r w:rsidRPr="00BF3598">
        <w:rPr>
          <w:rFonts w:eastAsia="SimSun"/>
        </w:rPr>
        <w:t xml:space="preserve"> SSC mode</w:t>
      </w:r>
      <w:r w:rsidRPr="00BF3598">
        <w:t xml:space="preserve"> associated with an application or group of applications. The policy may include a default SSC mode selection policy rule that matches all applications of the UE.</w:t>
      </w:r>
    </w:p>
    <w:p w14:paraId="47084E5F" w14:textId="77777777" w:rsidR="008E2217" w:rsidRPr="00BF3598" w:rsidRDefault="008E2217" w:rsidP="008E2217">
      <w:r w:rsidRPr="00BF3598">
        <w:t>When an application requests data transmission (e.g. opens a network socket) and the application itself does not specify the required SSC mode, the UE determines the SSC mode associated with this application by using the SSC mode selection policy; and:</w:t>
      </w:r>
    </w:p>
    <w:p w14:paraId="24B37F3C" w14:textId="77777777" w:rsidR="008E2217" w:rsidRPr="00BF3598" w:rsidRDefault="008E2217" w:rsidP="008E2217">
      <w:proofErr w:type="spellStart"/>
      <w:r w:rsidRPr="00BF3598">
        <w:t>a</w:t>
      </w:r>
      <w:proofErr w:type="spellEnd"/>
      <w:r w:rsidRPr="00BF3598">
        <w:t xml:space="preserve">)  If the UE has already an active PDU session that matches the SSC mode associated with the application, then the UE routes the data of the application within this PDU session unless other conditions in the UE do not permit the use of this </w:t>
      </w:r>
      <w:r w:rsidRPr="00BF3598">
        <w:lastRenderedPageBreak/>
        <w:t>PDU session. Otherwise, the UE requests the establishment of a new PDU session with an SSC mode that matches the SSC mode associated with the application.</w:t>
      </w:r>
    </w:p>
    <w:p w14:paraId="1524E9C8" w14:textId="77777777" w:rsidR="008E2217" w:rsidRPr="00BF3598" w:rsidRDefault="008E2217" w:rsidP="008E2217">
      <w:r w:rsidRPr="00BF3598">
        <w:t>b)  The SSC mode associated with the application is either the SSC mode included in a non-default SSCMSP rule that matches the application or the SSC mode included in the default SSC mode selection policy rule, if present. If the SSCMSP does not include a default SSCMP rule and no other rule matches the application, then the UE requests the PDU session without providing the SSC mode. In this case, the network determines the SSC mode of the PDU session.</w:t>
      </w:r>
    </w:p>
    <w:p w14:paraId="44294DFC" w14:textId="77777777" w:rsidR="008E2217" w:rsidRPr="00BF3598" w:rsidRDefault="008E2217" w:rsidP="008E2217">
      <w:r w:rsidRPr="00BF3598">
        <w:t>The SSC mode selection policy rules provided to the UE can be updated by the operator.</w:t>
      </w:r>
    </w:p>
    <w:p w14:paraId="7FA19C74" w14:textId="77777777" w:rsidR="008E2217" w:rsidRPr="00BF3598" w:rsidRDefault="008E2217" w:rsidP="008E2217">
      <w:r w:rsidRPr="00BF3598">
        <w:t>The SMF receives from the UDM the list of supported SSC modes and the default SSC mode per DNN as part of the subscription information.</w:t>
      </w:r>
    </w:p>
    <w:p w14:paraId="75FBFB29" w14:textId="77777777" w:rsidR="008E2217" w:rsidRPr="00475454" w:rsidRDefault="00BF3598" w:rsidP="008E2217">
      <w:pPr>
        <w:pStyle w:val="EditorsNote"/>
        <w:rPr>
          <w:lang w:eastAsia="zh-CN"/>
        </w:rPr>
      </w:pPr>
      <w:r>
        <w:t>Editor's note:</w:t>
      </w:r>
      <w:r w:rsidR="008E2217" w:rsidRPr="00475454">
        <w:tab/>
      </w:r>
      <w:r w:rsidRPr="00475454">
        <w:rPr>
          <w:lang w:eastAsia="zh-CN"/>
        </w:rPr>
        <w:t xml:space="preserve">Whether </w:t>
      </w:r>
      <w:r w:rsidR="008E2217" w:rsidRPr="00475454">
        <w:rPr>
          <w:lang w:eastAsia="zh-CN"/>
        </w:rPr>
        <w:t xml:space="preserve">SSC mode related subscription </w:t>
      </w:r>
      <w:r w:rsidR="008E2217" w:rsidRPr="00475454">
        <w:rPr>
          <w:rFonts w:hint="eastAsia"/>
          <w:lang w:eastAsia="zh-CN"/>
        </w:rPr>
        <w:t xml:space="preserve">is related with </w:t>
      </w:r>
      <w:r w:rsidR="008E2217" w:rsidRPr="00475454">
        <w:rPr>
          <w:lang w:eastAsia="zh-CN"/>
        </w:rPr>
        <w:t>slic</w:t>
      </w:r>
      <w:r w:rsidR="008E2217" w:rsidRPr="00475454">
        <w:rPr>
          <w:rFonts w:hint="eastAsia"/>
          <w:lang w:eastAsia="zh-CN"/>
        </w:rPr>
        <w:t xml:space="preserve">ing </w:t>
      </w:r>
      <w:r w:rsidR="008E2217" w:rsidRPr="00475454">
        <w:rPr>
          <w:lang w:eastAsia="zh-CN"/>
        </w:rPr>
        <w:t>is FFS.</w:t>
      </w:r>
    </w:p>
    <w:p w14:paraId="5EDF38D2" w14:textId="77777777" w:rsidR="008E2217" w:rsidRPr="00475454" w:rsidRDefault="008E2217" w:rsidP="008E2217">
      <w:r w:rsidRPr="00475454">
        <w:rPr>
          <w:rFonts w:hint="eastAsia"/>
          <w:lang w:eastAsia="zh-CN"/>
        </w:rPr>
        <w:t>If a UE provide an SSC mode when requesting a new PDU session, t</w:t>
      </w:r>
      <w:r w:rsidRPr="00475454">
        <w:t>he SMF selects the SSC mode by either accepting the requested SSC mode or modifying the requested SSC mode based on subscription and/or local configuration.</w:t>
      </w:r>
    </w:p>
    <w:p w14:paraId="3493C3E8" w14:textId="77777777" w:rsidR="008E2217" w:rsidRDefault="008E2217" w:rsidP="008E2217">
      <w:r w:rsidRPr="00475454">
        <w:t xml:space="preserve">If a UE does not provide an SSC mode when requesting a new PDU session, then the SMF selects the default SSC mode </w:t>
      </w:r>
      <w:r w:rsidRPr="00475454">
        <w:rPr>
          <w:rFonts w:hint="eastAsia"/>
          <w:lang w:eastAsia="zh-CN"/>
        </w:rPr>
        <w:t xml:space="preserve">for the data network </w:t>
      </w:r>
      <w:r w:rsidRPr="00475454">
        <w:t>listed in the subscription or applies local configuration to select the SSC mode.</w:t>
      </w:r>
    </w:p>
    <w:p w14:paraId="23CF592D" w14:textId="77777777" w:rsidR="00F07E2F" w:rsidRPr="00475454" w:rsidRDefault="00F07E2F" w:rsidP="008E2217">
      <w:r>
        <w:t>The SMF shall inform the UE of the selected SSC mode for a PDU session.</w:t>
      </w:r>
    </w:p>
    <w:p w14:paraId="649CC82C" w14:textId="77777777" w:rsidR="008E2217" w:rsidRPr="00475454" w:rsidRDefault="008E2217" w:rsidP="008E2217">
      <w:pPr>
        <w:pStyle w:val="Heading2"/>
      </w:pPr>
      <w:bookmarkStart w:id="113" w:name="_Toc476030952"/>
      <w:r w:rsidRPr="00475454">
        <w:t>5.7</w:t>
      </w:r>
      <w:r w:rsidRPr="00475454">
        <w:tab/>
      </w:r>
      <w:proofErr w:type="spellStart"/>
      <w:r w:rsidRPr="00475454">
        <w:t>QoS</w:t>
      </w:r>
      <w:proofErr w:type="spellEnd"/>
      <w:r w:rsidRPr="00475454">
        <w:t xml:space="preserve"> model</w:t>
      </w:r>
      <w:bookmarkEnd w:id="113"/>
    </w:p>
    <w:p w14:paraId="6DB81BFE" w14:textId="77777777" w:rsidR="008E2217" w:rsidRPr="00475454" w:rsidRDefault="008E2217" w:rsidP="008E2217">
      <w:pPr>
        <w:pStyle w:val="Heading3"/>
      </w:pPr>
      <w:bookmarkStart w:id="114" w:name="_Toc476030953"/>
      <w:r w:rsidRPr="00475454">
        <w:t>5.7.1</w:t>
      </w:r>
      <w:r w:rsidRPr="00475454">
        <w:tab/>
        <w:t>General Overview</w:t>
      </w:r>
      <w:bookmarkEnd w:id="114"/>
    </w:p>
    <w:p w14:paraId="4B16E193" w14:textId="77777777" w:rsidR="00BF3598" w:rsidRDefault="00BF3598" w:rsidP="008E2217">
      <w:r>
        <w:t xml:space="preserve">The 5G </w:t>
      </w:r>
      <w:proofErr w:type="spellStart"/>
      <w:r>
        <w:t>QoS</w:t>
      </w:r>
      <w:proofErr w:type="spellEnd"/>
      <w:r>
        <w:t xml:space="preserve"> model supports </w:t>
      </w:r>
      <w:proofErr w:type="spellStart"/>
      <w:r>
        <w:t>QoS</w:t>
      </w:r>
      <w:proofErr w:type="spellEnd"/>
      <w:r>
        <w:t xml:space="preserve"> flow based framework. The 5G </w:t>
      </w:r>
      <w:proofErr w:type="spellStart"/>
      <w:r>
        <w:t>QoS</w:t>
      </w:r>
      <w:proofErr w:type="spellEnd"/>
      <w:r>
        <w:t xml:space="preserve"> model supports both </w:t>
      </w:r>
      <w:proofErr w:type="spellStart"/>
      <w:r>
        <w:t>QoS</w:t>
      </w:r>
      <w:proofErr w:type="spellEnd"/>
      <w:r>
        <w:t xml:space="preserve"> flows that require guaranteed flow bit rate and </w:t>
      </w:r>
      <w:proofErr w:type="spellStart"/>
      <w:r>
        <w:t>QoS</w:t>
      </w:r>
      <w:proofErr w:type="spellEnd"/>
      <w:r>
        <w:t xml:space="preserve"> flows that do not require guaranteed flow bit rate. The 5G </w:t>
      </w:r>
      <w:proofErr w:type="spellStart"/>
      <w:r>
        <w:t>QoS</w:t>
      </w:r>
      <w:proofErr w:type="spellEnd"/>
      <w:r>
        <w:t xml:space="preserve"> model also supports reflective </w:t>
      </w:r>
      <w:proofErr w:type="spellStart"/>
      <w:r>
        <w:t>QoS</w:t>
      </w:r>
      <w:proofErr w:type="spellEnd"/>
      <w:r>
        <w:t xml:space="preserve"> (see clause 5.7.5).</w:t>
      </w:r>
    </w:p>
    <w:p w14:paraId="47D89972" w14:textId="77777777" w:rsidR="00BF3598" w:rsidRDefault="00BF3598" w:rsidP="008E2217">
      <w:r>
        <w:t xml:space="preserve">The </w:t>
      </w:r>
      <w:proofErr w:type="spellStart"/>
      <w:r>
        <w:t>QoS</w:t>
      </w:r>
      <w:proofErr w:type="spellEnd"/>
      <w:r>
        <w:t xml:space="preserve"> flow is the finest granularity of </w:t>
      </w:r>
      <w:proofErr w:type="spellStart"/>
      <w:r>
        <w:t>QoS</w:t>
      </w:r>
      <w:proofErr w:type="spellEnd"/>
      <w:r>
        <w:t xml:space="preserve"> differentiation in the PDU session. A </w:t>
      </w:r>
      <w:proofErr w:type="spellStart"/>
      <w:r>
        <w:t>QoS</w:t>
      </w:r>
      <w:proofErr w:type="spellEnd"/>
      <w:r>
        <w:t xml:space="preserve"> Flow ID (QFI) is used to identify a </w:t>
      </w:r>
      <w:proofErr w:type="spellStart"/>
      <w:r>
        <w:t>QoS</w:t>
      </w:r>
      <w:proofErr w:type="spellEnd"/>
      <w:r>
        <w:t xml:space="preserve"> flow in the 5G system. User Plane traffic with the same QFI value within a PDU session receives the same traffic forwarding treatment. The QFI is carried in an encapsulation header on N3 i.e. without any changes to the e2e packet header. It can be applied to PDUs with different types of payload, i.e. IP packets, non-IP PDUs and Ethernet frames. The QFI shall be unique within a PDU session.</w:t>
      </w:r>
    </w:p>
    <w:p w14:paraId="5B838A79" w14:textId="77777777" w:rsidR="00A24727" w:rsidRDefault="00B255BA">
      <w:pPr>
        <w:pStyle w:val="NO"/>
        <w:rPr>
          <w:lang w:eastAsia="zh-CN"/>
        </w:rPr>
      </w:pPr>
      <w:r w:rsidRPr="00C960F6">
        <w:rPr>
          <w:lang w:val="en-US"/>
        </w:rPr>
        <w:t>NOTE</w:t>
      </w:r>
      <w:r w:rsidR="00BF3598">
        <w:rPr>
          <w:lang w:val="en-US"/>
        </w:rPr>
        <w:t> 0</w:t>
      </w:r>
      <w:r w:rsidRPr="00C960F6">
        <w:rPr>
          <w:lang w:val="en-US"/>
        </w:rPr>
        <w:t>:</w:t>
      </w:r>
      <w:r w:rsidRPr="00C960F6">
        <w:rPr>
          <w:lang w:val="en-US"/>
        </w:rPr>
        <w:tab/>
        <w:t xml:space="preserve">A certain range of </w:t>
      </w:r>
      <w:proofErr w:type="spellStart"/>
      <w:r w:rsidRPr="00C960F6">
        <w:rPr>
          <w:lang w:val="en-US"/>
        </w:rPr>
        <w:t>QoS</w:t>
      </w:r>
      <w:proofErr w:type="spellEnd"/>
      <w:r w:rsidRPr="00C960F6">
        <w:rPr>
          <w:lang w:val="en-US"/>
        </w:rPr>
        <w:t xml:space="preserve"> Flow IDs (QFIs) is reserved for A-type </w:t>
      </w:r>
      <w:proofErr w:type="spellStart"/>
      <w:r w:rsidRPr="00C960F6">
        <w:rPr>
          <w:lang w:val="en-US"/>
        </w:rPr>
        <w:t>QoS</w:t>
      </w:r>
      <w:proofErr w:type="spellEnd"/>
      <w:r w:rsidRPr="00C960F6">
        <w:rPr>
          <w:lang w:val="en-US"/>
        </w:rPr>
        <w:t xml:space="preserve"> flows where the </w:t>
      </w:r>
      <w:r w:rsidR="00BF3598">
        <w:rPr>
          <w:lang w:val="en-US"/>
        </w:rPr>
        <w:t>"</w:t>
      </w:r>
      <w:r w:rsidRPr="00C960F6">
        <w:rPr>
          <w:lang w:val="en-US"/>
        </w:rPr>
        <w:t>full</w:t>
      </w:r>
      <w:r w:rsidR="00BF3598">
        <w:rPr>
          <w:lang w:val="en-US"/>
        </w:rPr>
        <w:t>"</w:t>
      </w:r>
      <w:r w:rsidRPr="00C960F6">
        <w:rPr>
          <w:lang w:val="en-US"/>
        </w:rPr>
        <w:t xml:space="preserve"> </w:t>
      </w:r>
      <w:proofErr w:type="spellStart"/>
      <w:r w:rsidRPr="00C960F6">
        <w:rPr>
          <w:lang w:val="en-US"/>
        </w:rPr>
        <w:t>QoS</w:t>
      </w:r>
      <w:proofErr w:type="spellEnd"/>
      <w:r w:rsidRPr="00C960F6">
        <w:rPr>
          <w:lang w:val="en-US"/>
        </w:rPr>
        <w:t xml:space="preserve"> profile will not be used. These QFIs will map directly to standardized 5QIs and a default ARP value</w:t>
      </w:r>
      <w:r w:rsidRPr="007E3BE2">
        <w:rPr>
          <w:lang w:val="en-US"/>
        </w:rPr>
        <w:t>.</w:t>
      </w:r>
    </w:p>
    <w:p w14:paraId="6064188D" w14:textId="77777777" w:rsidR="00B255BA" w:rsidRPr="00591ADC" w:rsidRDefault="00BF3598" w:rsidP="00B255BA">
      <w:r>
        <w:t xml:space="preserve">Each </w:t>
      </w:r>
      <w:proofErr w:type="spellStart"/>
      <w:r>
        <w:t>QoS</w:t>
      </w:r>
      <w:proofErr w:type="spellEnd"/>
      <w:r>
        <w:t xml:space="preserve"> flow (GBR and Non-GBR) is associated with the following </w:t>
      </w:r>
      <w:proofErr w:type="spellStart"/>
      <w:r>
        <w:t>QoS</w:t>
      </w:r>
      <w:proofErr w:type="spellEnd"/>
      <w:r>
        <w:t xml:space="preserve"> parameters (details are described in clause 5.7.2):</w:t>
      </w:r>
    </w:p>
    <w:p w14:paraId="7B0EB5D5" w14:textId="77777777" w:rsidR="00B255BA" w:rsidRPr="00BF3598" w:rsidRDefault="00BF3598" w:rsidP="00B255BA">
      <w:pPr>
        <w:pStyle w:val="B1"/>
      </w:pPr>
      <w:r>
        <w:t>-</w:t>
      </w:r>
      <w:r>
        <w:tab/>
        <w:t xml:space="preserve">5G </w:t>
      </w:r>
      <w:proofErr w:type="spellStart"/>
      <w:r>
        <w:t>QoS</w:t>
      </w:r>
      <w:proofErr w:type="spellEnd"/>
      <w:r>
        <w:t xml:space="preserve"> Indicator (5QI),</w:t>
      </w:r>
    </w:p>
    <w:p w14:paraId="7E6299B2" w14:textId="77777777" w:rsidR="00B255BA" w:rsidRPr="00B255BA" w:rsidRDefault="00B255BA" w:rsidP="00B255BA">
      <w:pPr>
        <w:pStyle w:val="B1"/>
      </w:pPr>
      <w:r w:rsidRPr="00B255BA">
        <w:t>-</w:t>
      </w:r>
      <w:r w:rsidRPr="00B255BA">
        <w:tab/>
        <w:t>Allocation and Retention Priority (ARP).</w:t>
      </w:r>
    </w:p>
    <w:p w14:paraId="27AF4278" w14:textId="77777777" w:rsidR="00B255BA" w:rsidRPr="005E1029" w:rsidRDefault="00B255BA" w:rsidP="00B255BA">
      <w:r w:rsidRPr="007E3BE2">
        <w:t>Each</w:t>
      </w:r>
      <w:r w:rsidRPr="005E1029">
        <w:t xml:space="preserve"> GBR </w:t>
      </w:r>
      <w:proofErr w:type="spellStart"/>
      <w:r w:rsidRPr="005E1029">
        <w:t>QoS</w:t>
      </w:r>
      <w:proofErr w:type="spellEnd"/>
      <w:r w:rsidRPr="005E1029">
        <w:t xml:space="preserve"> flow is in addition associated with the following </w:t>
      </w:r>
      <w:proofErr w:type="spellStart"/>
      <w:r w:rsidRPr="005E1029">
        <w:t>QoS</w:t>
      </w:r>
      <w:proofErr w:type="spellEnd"/>
      <w:r w:rsidRPr="005E1029">
        <w:t xml:space="preserve"> parameters (details are described in clause 5.7.2):</w:t>
      </w:r>
    </w:p>
    <w:p w14:paraId="0995B25D" w14:textId="77777777" w:rsidR="00B255BA" w:rsidRPr="0055080C" w:rsidRDefault="00B255BA" w:rsidP="00B255BA">
      <w:pPr>
        <w:pStyle w:val="B1"/>
      </w:pPr>
      <w:r w:rsidRPr="0055080C">
        <w:t>-</w:t>
      </w:r>
      <w:r w:rsidRPr="0055080C">
        <w:tab/>
        <w:t>Guaranteed Flow Bit Rate (GFBR) - UL and DL;</w:t>
      </w:r>
    </w:p>
    <w:p w14:paraId="4EE8592D" w14:textId="77777777" w:rsidR="00B255BA" w:rsidRPr="00164803" w:rsidRDefault="00B255BA" w:rsidP="00B255BA">
      <w:pPr>
        <w:pStyle w:val="B1"/>
      </w:pPr>
      <w:r w:rsidRPr="00164803">
        <w:t>-</w:t>
      </w:r>
      <w:r w:rsidRPr="00164803">
        <w:tab/>
        <w:t>Maximum Flow Bit Rate (MFBR) - UL and DL;</w:t>
      </w:r>
    </w:p>
    <w:p w14:paraId="42B1E073" w14:textId="77777777" w:rsidR="00B255BA" w:rsidRPr="00591ADC" w:rsidRDefault="00B255BA" w:rsidP="00B255BA">
      <w:pPr>
        <w:pStyle w:val="B1"/>
      </w:pPr>
      <w:r w:rsidRPr="00591ADC">
        <w:t>-</w:t>
      </w:r>
      <w:r w:rsidRPr="00591ADC">
        <w:tab/>
        <w:t>Notification control.</w:t>
      </w:r>
    </w:p>
    <w:p w14:paraId="3CFC7218" w14:textId="77777777" w:rsidR="00B255BA" w:rsidRPr="005E1029" w:rsidRDefault="00B255BA" w:rsidP="00B255BA">
      <w:pPr>
        <w:tabs>
          <w:tab w:val="center" w:pos="4819"/>
        </w:tabs>
      </w:pPr>
      <w:r w:rsidRPr="00B255BA">
        <w:t xml:space="preserve">The </w:t>
      </w:r>
      <w:proofErr w:type="spellStart"/>
      <w:r w:rsidRPr="00B255BA">
        <w:t>QoS</w:t>
      </w:r>
      <w:proofErr w:type="spellEnd"/>
      <w:r w:rsidRPr="00B255BA">
        <w:t xml:space="preserve"> parameters of a </w:t>
      </w:r>
      <w:proofErr w:type="spellStart"/>
      <w:r w:rsidRPr="00B255BA">
        <w:t>QoS</w:t>
      </w:r>
      <w:proofErr w:type="spellEnd"/>
      <w:r w:rsidRPr="00B255BA">
        <w:t xml:space="preserve"> flow are provided to the (R)AN over N2 at </w:t>
      </w:r>
      <w:r w:rsidRPr="00C93D27">
        <w:t xml:space="preserve">PDU Session or </w:t>
      </w:r>
      <w:r w:rsidRPr="001F495E">
        <w:t xml:space="preserve">at </w:t>
      </w:r>
      <w:proofErr w:type="spellStart"/>
      <w:r w:rsidRPr="001F495E">
        <w:t>QoS</w:t>
      </w:r>
      <w:proofErr w:type="spellEnd"/>
      <w:r w:rsidRPr="001F495E">
        <w:t xml:space="preserve"> flow establishment </w:t>
      </w:r>
      <w:r w:rsidRPr="003128E7">
        <w:rPr>
          <w:lang w:val="en-US"/>
        </w:rPr>
        <w:t xml:space="preserve">and when 5G-RAN is used at every </w:t>
      </w:r>
      <w:r w:rsidRPr="00C960F6">
        <w:rPr>
          <w:lang w:val="en-US"/>
        </w:rPr>
        <w:t>time the User Plane is activated</w:t>
      </w:r>
      <w:r w:rsidRPr="007E3BE2">
        <w:t xml:space="preserve">. </w:t>
      </w:r>
      <w:proofErr w:type="spellStart"/>
      <w:r w:rsidRPr="007E3BE2">
        <w:t>QoS</w:t>
      </w:r>
      <w:proofErr w:type="spellEnd"/>
      <w:r w:rsidRPr="007E3BE2">
        <w:t xml:space="preserve"> parameters may also be pre-configured in the (R)AN </w:t>
      </w:r>
      <w:r w:rsidRPr="00C960F6">
        <w:t xml:space="preserve">for non-GBR </w:t>
      </w:r>
      <w:proofErr w:type="spellStart"/>
      <w:r w:rsidRPr="00C960F6">
        <w:t>QoS</w:t>
      </w:r>
      <w:proofErr w:type="spellEnd"/>
      <w:r w:rsidRPr="00C960F6">
        <w:t xml:space="preserve"> flows</w:t>
      </w:r>
      <w:r w:rsidRPr="007E3BE2">
        <w:t xml:space="preserve"> </w:t>
      </w:r>
      <w:r w:rsidRPr="005E1029">
        <w:rPr>
          <w:lang w:val="en-US"/>
        </w:rPr>
        <w:t xml:space="preserve">(i.e. without the need to be </w:t>
      </w:r>
      <w:proofErr w:type="spellStart"/>
      <w:r w:rsidRPr="005E1029">
        <w:rPr>
          <w:lang w:val="en-US"/>
        </w:rPr>
        <w:t>signalled</w:t>
      </w:r>
      <w:proofErr w:type="spellEnd"/>
      <w:r w:rsidRPr="005E1029">
        <w:rPr>
          <w:lang w:val="en-US"/>
        </w:rPr>
        <w:t xml:space="preserve"> over N2).</w:t>
      </w:r>
    </w:p>
    <w:p w14:paraId="3BB1E626" w14:textId="77777777" w:rsidR="00B255BA" w:rsidRPr="00C960F6" w:rsidRDefault="00B255BA" w:rsidP="00B255BA">
      <w:pPr>
        <w:rPr>
          <w:lang w:val="en-US"/>
        </w:rPr>
      </w:pPr>
      <w:r w:rsidRPr="0055080C">
        <w:t xml:space="preserve">The network provides </w:t>
      </w:r>
      <w:proofErr w:type="spellStart"/>
      <w:r w:rsidRPr="0055080C">
        <w:t>QoS</w:t>
      </w:r>
      <w:proofErr w:type="spellEnd"/>
      <w:r w:rsidRPr="0055080C">
        <w:t xml:space="preserve"> rules </w:t>
      </w:r>
      <w:r w:rsidRPr="00164803">
        <w:t xml:space="preserve">to the UE for the classification and marking </w:t>
      </w:r>
      <w:r w:rsidRPr="00591ADC">
        <w:t xml:space="preserve">of UL traffic, i.e. the association of uplink traffic to </w:t>
      </w:r>
      <w:proofErr w:type="spellStart"/>
      <w:r w:rsidRPr="00591ADC">
        <w:t>QoS</w:t>
      </w:r>
      <w:proofErr w:type="spellEnd"/>
      <w:r w:rsidRPr="00591ADC">
        <w:t xml:space="preserve"> flows</w:t>
      </w:r>
      <w:r w:rsidRPr="00B255BA">
        <w:t xml:space="preserve">. These rules can be explicitly </w:t>
      </w:r>
      <w:proofErr w:type="spellStart"/>
      <w:r w:rsidRPr="00B255BA">
        <w:t>signaled</w:t>
      </w:r>
      <w:proofErr w:type="spellEnd"/>
      <w:r w:rsidRPr="00B255BA">
        <w:t xml:space="preserve"> over N1, pre-configured in the UE or implicitly derived by UE from reflective </w:t>
      </w:r>
      <w:proofErr w:type="spellStart"/>
      <w:r w:rsidRPr="00B255BA">
        <w:t>QoS</w:t>
      </w:r>
      <w:proofErr w:type="spellEnd"/>
      <w:r w:rsidRPr="00B255BA">
        <w:t xml:space="preserve">. A </w:t>
      </w:r>
      <w:proofErr w:type="spellStart"/>
      <w:r w:rsidRPr="00B255BA">
        <w:t>QoS</w:t>
      </w:r>
      <w:proofErr w:type="spellEnd"/>
      <w:r w:rsidRPr="00B255BA">
        <w:t xml:space="preserve"> rule contains the </w:t>
      </w:r>
      <w:r w:rsidRPr="00C93D27">
        <w:t>QFI</w:t>
      </w:r>
      <w:r w:rsidRPr="001F495E">
        <w:t xml:space="preserve"> of the </w:t>
      </w:r>
      <w:proofErr w:type="spellStart"/>
      <w:r w:rsidRPr="001F495E">
        <w:t>QoS</w:t>
      </w:r>
      <w:proofErr w:type="spellEnd"/>
      <w:r w:rsidRPr="001F495E">
        <w:t xml:space="preserve"> flow, </w:t>
      </w:r>
      <w:r w:rsidRPr="00A26859">
        <w:rPr>
          <w:highlight w:val="yellow"/>
        </w:rPr>
        <w:t>packet filter</w:t>
      </w:r>
      <w:r w:rsidRPr="00A26859">
        <w:rPr>
          <w:b/>
          <w:color w:val="FF0000"/>
          <w:highlight w:val="yellow"/>
        </w:rPr>
        <w:t>s</w:t>
      </w:r>
      <w:r w:rsidRPr="001F495E">
        <w:t xml:space="preserve"> and </w:t>
      </w:r>
      <w:r w:rsidRPr="003128E7">
        <w:t xml:space="preserve">corresponding precedence values. A default </w:t>
      </w:r>
      <w:proofErr w:type="spellStart"/>
      <w:r w:rsidRPr="003128E7">
        <w:t>QoS</w:t>
      </w:r>
      <w:proofErr w:type="spellEnd"/>
      <w:r w:rsidRPr="003128E7">
        <w:t xml:space="preserve"> ru</w:t>
      </w:r>
      <w:r w:rsidRPr="00C960F6">
        <w:t xml:space="preserve">le is provided to the UE at PDU Session establishment, i.e. the default </w:t>
      </w:r>
      <w:proofErr w:type="spellStart"/>
      <w:r w:rsidRPr="00C960F6">
        <w:t>QoS</w:t>
      </w:r>
      <w:proofErr w:type="spellEnd"/>
      <w:r w:rsidRPr="00C960F6">
        <w:t xml:space="preserve"> rule shall include a packet filter which may be a match-all packet filter and an evaluation precedence value with highest possible value. In </w:t>
      </w:r>
      <w:r w:rsidRPr="00C960F6">
        <w:lastRenderedPageBreak/>
        <w:t xml:space="preserve">addition, pre-authorized </w:t>
      </w:r>
      <w:proofErr w:type="spellStart"/>
      <w:r w:rsidRPr="00C960F6">
        <w:t>QoS</w:t>
      </w:r>
      <w:proofErr w:type="spellEnd"/>
      <w:r w:rsidRPr="00C960F6">
        <w:t xml:space="preserve"> rules may be provided to the UE. </w:t>
      </w:r>
      <w:proofErr w:type="spellStart"/>
      <w:r w:rsidRPr="00C960F6">
        <w:t>QoS</w:t>
      </w:r>
      <w:proofErr w:type="spellEnd"/>
      <w:r w:rsidRPr="00C960F6">
        <w:t xml:space="preserve"> rules can be also provided at </w:t>
      </w:r>
      <w:proofErr w:type="spellStart"/>
      <w:r w:rsidRPr="00C960F6">
        <w:t>QoS</w:t>
      </w:r>
      <w:proofErr w:type="spellEnd"/>
      <w:r w:rsidRPr="00C960F6">
        <w:t xml:space="preserve"> flow establishment.</w:t>
      </w:r>
    </w:p>
    <w:p w14:paraId="32D71B12" w14:textId="77777777" w:rsidR="00B255BA" w:rsidRPr="00C960F6" w:rsidRDefault="00B255BA" w:rsidP="00C960F6">
      <w:r w:rsidRPr="00C960F6">
        <w:t xml:space="preserve">The principle for classification and marking of User Plane traffic to </w:t>
      </w:r>
      <w:proofErr w:type="spellStart"/>
      <w:r w:rsidRPr="00C960F6">
        <w:t>QoS</w:t>
      </w:r>
      <w:proofErr w:type="spellEnd"/>
      <w:r w:rsidRPr="00C960F6">
        <w:t xml:space="preserve"> Flows and mapping to AN resources is illustrated in Figure 5.7.1-1.</w:t>
      </w:r>
    </w:p>
    <w:bookmarkStart w:id="115" w:name="_MON_1548726366"/>
    <w:bookmarkEnd w:id="115"/>
    <w:p w14:paraId="01363E29" w14:textId="77777777" w:rsidR="00BF3598" w:rsidRDefault="00BF3598" w:rsidP="00C052F1">
      <w:pPr>
        <w:pStyle w:val="TH"/>
      </w:pPr>
      <w:r w:rsidRPr="00C960F6">
        <w:object w:dxaOrig="9678" w:dyaOrig="4884" w14:anchorId="2E797CAD">
          <v:shape id="_x0000_i1052" type="#_x0000_t75" style="width:478.95pt;height:241.7pt;mso-position-horizontal:absolute" o:ole="">
            <v:imagedata r:id="rId64" o:title=""/>
          </v:shape>
          <o:OLEObject Type="Embed" ProgID="Word.Picture.8" ShapeID="_x0000_i1052" DrawAspect="Content" ObjectID="_1550690515" r:id="rId65"/>
        </w:object>
      </w:r>
    </w:p>
    <w:p w14:paraId="18FB5C5A" w14:textId="77777777" w:rsidR="00B255BA" w:rsidRPr="00C960F6" w:rsidRDefault="00B255BA" w:rsidP="00BF3598">
      <w:pPr>
        <w:pStyle w:val="TF"/>
        <w:rPr>
          <w:lang w:val="en-US"/>
        </w:rPr>
      </w:pPr>
      <w:r w:rsidRPr="00C960F6">
        <w:t>Figure 5.7.1-1:</w:t>
      </w:r>
      <w:r w:rsidR="00BF3598">
        <w:t xml:space="preserve"> </w:t>
      </w:r>
      <w:r w:rsidRPr="00C960F6">
        <w:t xml:space="preserve">The principle for classification and User Plane marking for </w:t>
      </w:r>
      <w:proofErr w:type="spellStart"/>
      <w:r w:rsidRPr="00C960F6">
        <w:t>QoS</w:t>
      </w:r>
      <w:proofErr w:type="spellEnd"/>
      <w:r w:rsidRPr="00C960F6">
        <w:t xml:space="preserve"> Flows and mapping to AN Resources</w:t>
      </w:r>
    </w:p>
    <w:p w14:paraId="7E1297AC" w14:textId="77777777" w:rsidR="00B255BA" w:rsidRPr="00C960F6" w:rsidRDefault="00B255BA" w:rsidP="00C960F6">
      <w:r w:rsidRPr="00C960F6">
        <w:t xml:space="preserve">In DL incoming data packets are classified based on SDF filters. The CN conveys the classification of the User Plane traffic belonging to a </w:t>
      </w:r>
      <w:proofErr w:type="spellStart"/>
      <w:r w:rsidRPr="00C960F6">
        <w:t>QoS</w:t>
      </w:r>
      <w:proofErr w:type="spellEnd"/>
      <w:r w:rsidRPr="00C960F6">
        <w:t xml:space="preserve"> flow through an N3 User Plane marking using a QFI. All A-type </w:t>
      </w:r>
      <w:proofErr w:type="spellStart"/>
      <w:r w:rsidRPr="00C960F6">
        <w:t>QoS</w:t>
      </w:r>
      <w:proofErr w:type="spellEnd"/>
      <w:r w:rsidRPr="00C960F6">
        <w:t xml:space="preserve"> flows are allocated a standardized or pre-defined QFI value, and the standardized or pre-defined QFI value is associated with a specific 5QI value and default ARP. The AN binds </w:t>
      </w:r>
      <w:proofErr w:type="spellStart"/>
      <w:r w:rsidRPr="00C960F6">
        <w:t>QoS</w:t>
      </w:r>
      <w:proofErr w:type="spellEnd"/>
      <w:r w:rsidRPr="00C960F6">
        <w:t xml:space="preserve"> flows to AN resources (i.e. Data Radio Bearers in case of in case of 3GPP RAN). There is no strict 1:1 relation between </w:t>
      </w:r>
      <w:proofErr w:type="spellStart"/>
      <w:r w:rsidRPr="00C960F6">
        <w:t>QoS</w:t>
      </w:r>
      <w:proofErr w:type="spellEnd"/>
      <w:r w:rsidRPr="00C960F6">
        <w:t xml:space="preserve"> flows and AN resources. It is up to the AN to establish the necessary AN resources to map the </w:t>
      </w:r>
      <w:proofErr w:type="spellStart"/>
      <w:r w:rsidRPr="00C960F6">
        <w:t>QoS</w:t>
      </w:r>
      <w:proofErr w:type="spellEnd"/>
      <w:r w:rsidRPr="00C960F6">
        <w:t xml:space="preserve"> flows to </w:t>
      </w:r>
      <w:proofErr w:type="gramStart"/>
      <w:r w:rsidRPr="00C960F6">
        <w:t>DRBs  so</w:t>
      </w:r>
      <w:proofErr w:type="gramEnd"/>
      <w:r w:rsidRPr="00C960F6">
        <w:t xml:space="preserve"> that the UE receives the QFI (and reflective </w:t>
      </w:r>
      <w:proofErr w:type="spellStart"/>
      <w:r w:rsidRPr="00C960F6">
        <w:rPr>
          <w:lang w:val="en-US"/>
        </w:rPr>
        <w:t>QoS</w:t>
      </w:r>
      <w:proofErr w:type="spellEnd"/>
      <w:r w:rsidRPr="00C960F6">
        <w:rPr>
          <w:lang w:val="en-US"/>
        </w:rPr>
        <w:t xml:space="preserve"> (see clause 5.7.5) can be applied</w:t>
      </w:r>
      <w:r w:rsidRPr="00C960F6">
        <w:t>).</w:t>
      </w:r>
    </w:p>
    <w:p w14:paraId="2A51A8EB" w14:textId="77777777" w:rsidR="00B255BA" w:rsidRPr="00C960F6" w:rsidRDefault="00B255BA" w:rsidP="00C960F6">
      <w:r w:rsidRPr="00C960F6">
        <w:t xml:space="preserve">In UL, the UE classifies packets based on the uplink packet filters in the </w:t>
      </w:r>
      <w:proofErr w:type="spellStart"/>
      <w:r w:rsidRPr="00C960F6">
        <w:t>QoS</w:t>
      </w:r>
      <w:proofErr w:type="spellEnd"/>
      <w:r w:rsidRPr="00C960F6">
        <w:t xml:space="preserve"> rules and conveys the classification of the User Plane traffic belonging to a </w:t>
      </w:r>
      <w:proofErr w:type="spellStart"/>
      <w:r w:rsidRPr="00C960F6">
        <w:t>QoS</w:t>
      </w:r>
      <w:proofErr w:type="spellEnd"/>
      <w:r w:rsidRPr="00C960F6">
        <w:t xml:space="preserve"> flow through a User Plane marking using the QFI in the corresponding </w:t>
      </w:r>
      <w:proofErr w:type="spellStart"/>
      <w:r w:rsidRPr="00C960F6">
        <w:t>QoS</w:t>
      </w:r>
      <w:proofErr w:type="spellEnd"/>
      <w:r w:rsidRPr="00C960F6">
        <w:t xml:space="preserve"> rule. The UE binds </w:t>
      </w:r>
      <w:proofErr w:type="spellStart"/>
      <w:r w:rsidRPr="00C960F6">
        <w:t>QoS</w:t>
      </w:r>
      <w:proofErr w:type="spellEnd"/>
      <w:r w:rsidRPr="00C960F6">
        <w:t xml:space="preserve"> flows to AN resources.</w:t>
      </w:r>
    </w:p>
    <w:p w14:paraId="19CA122B" w14:textId="77777777" w:rsidR="00B255BA" w:rsidRDefault="00B255BA" w:rsidP="008E2217">
      <w:pPr>
        <w:rPr>
          <w:lang w:val="en-US"/>
        </w:rPr>
      </w:pPr>
      <w:r w:rsidRPr="00C960F6">
        <w:t xml:space="preserve">The UE evaluates for a match, first the uplink packet filter amongst all packet filters in the </w:t>
      </w:r>
      <w:proofErr w:type="spellStart"/>
      <w:r w:rsidRPr="00C960F6">
        <w:t>QoS</w:t>
      </w:r>
      <w:proofErr w:type="spellEnd"/>
      <w:r w:rsidRPr="00C960F6">
        <w:t xml:space="preserve"> rules that has the lowest evaluation precedence index and, if no match is found, proceeds with the evaluation of uplink packet filters in increasing order of their evaluation precedence value. This procedure shall be executed until a match is found or all uplink packet filters have been evaluated. If a match is found, the uplink data packet is with the QFI that is associated with the matching packet filter. If no match is found and the default </w:t>
      </w:r>
      <w:proofErr w:type="spellStart"/>
      <w:r w:rsidRPr="00C960F6">
        <w:t>QoS</w:t>
      </w:r>
      <w:proofErr w:type="spellEnd"/>
      <w:r w:rsidRPr="00C960F6">
        <w:t xml:space="preserve"> rule contains one or more uplink packet filters, the UE shall discard the uplink data packet</w:t>
      </w:r>
      <w:r>
        <w:t>.</w:t>
      </w:r>
    </w:p>
    <w:p w14:paraId="7827CA71" w14:textId="77777777" w:rsidR="008E2217" w:rsidRPr="00475454" w:rsidRDefault="008E2217" w:rsidP="008E2217">
      <w:r w:rsidRPr="00475454">
        <w:t xml:space="preserve">Two ways to control </w:t>
      </w:r>
      <w:proofErr w:type="spellStart"/>
      <w:r w:rsidRPr="00475454">
        <w:t>QoS</w:t>
      </w:r>
      <w:proofErr w:type="spellEnd"/>
      <w:r w:rsidRPr="00475454">
        <w:t xml:space="preserve"> flows are supported:</w:t>
      </w:r>
    </w:p>
    <w:p w14:paraId="298E548D" w14:textId="77777777" w:rsidR="008E2217" w:rsidRPr="00475454" w:rsidRDefault="008E2217" w:rsidP="008E2217">
      <w:pPr>
        <w:pStyle w:val="B1"/>
        <w:rPr>
          <w:lang w:val="en-US"/>
        </w:rPr>
      </w:pPr>
      <w:r w:rsidRPr="00475454">
        <w:rPr>
          <w:lang w:val="en-US"/>
        </w:rPr>
        <w:t>1)</w:t>
      </w:r>
      <w:r w:rsidR="00BF3598">
        <w:rPr>
          <w:lang w:val="en-US"/>
        </w:rPr>
        <w:tab/>
      </w:r>
      <w:r w:rsidR="00B255BA" w:rsidRPr="00B255BA">
        <w:rPr>
          <w:lang w:val="en-US"/>
        </w:rPr>
        <w:t xml:space="preserve">For </w:t>
      </w:r>
      <w:r w:rsidRPr="00475454">
        <w:rPr>
          <w:lang w:val="en-US"/>
        </w:rPr>
        <w:t xml:space="preserve">A-type </w:t>
      </w:r>
      <w:proofErr w:type="spellStart"/>
      <w:r w:rsidRPr="00475454">
        <w:rPr>
          <w:lang w:val="en-US"/>
        </w:rPr>
        <w:t>QoS</w:t>
      </w:r>
      <w:proofErr w:type="spellEnd"/>
      <w:r w:rsidRPr="00475454">
        <w:rPr>
          <w:lang w:val="en-US"/>
        </w:rPr>
        <w:t xml:space="preserve"> flows</w:t>
      </w:r>
      <w:r w:rsidR="00B255BA" w:rsidRPr="00B255BA">
        <w:rPr>
          <w:lang w:val="en-US"/>
        </w:rPr>
        <w:t xml:space="preserve">, all the necessary </w:t>
      </w:r>
      <w:proofErr w:type="spellStart"/>
      <w:r w:rsidR="00B255BA" w:rsidRPr="00B255BA">
        <w:rPr>
          <w:lang w:val="en-US"/>
        </w:rPr>
        <w:t>QoS</w:t>
      </w:r>
      <w:proofErr w:type="spellEnd"/>
      <w:r w:rsidR="00B255BA" w:rsidRPr="00B255BA">
        <w:rPr>
          <w:lang w:val="en-US"/>
        </w:rPr>
        <w:t xml:space="preserve"> profile(s) (i.e. </w:t>
      </w:r>
      <w:proofErr w:type="spellStart"/>
      <w:r w:rsidR="00B255BA" w:rsidRPr="00B255BA">
        <w:rPr>
          <w:lang w:val="en-US"/>
        </w:rPr>
        <w:t>QoS</w:t>
      </w:r>
      <w:proofErr w:type="spellEnd"/>
      <w:r w:rsidR="00B255BA" w:rsidRPr="00B255BA">
        <w:rPr>
          <w:lang w:val="en-US"/>
        </w:rPr>
        <w:t xml:space="preserve"> Parameters) are either sent to (R)AN</w:t>
      </w:r>
      <w:r w:rsidR="00B255BA" w:rsidRPr="00C960F6">
        <w:rPr>
          <w:lang w:val="en-US"/>
        </w:rPr>
        <w:t xml:space="preserve"> via N2</w:t>
      </w:r>
      <w:r w:rsidR="00B255BA" w:rsidRPr="007E3BE2">
        <w:rPr>
          <w:lang w:val="en-US"/>
        </w:rPr>
        <w:t xml:space="preserve"> at time of PDU Session est</w:t>
      </w:r>
      <w:r w:rsidR="00B255BA" w:rsidRPr="005E1029">
        <w:rPr>
          <w:lang w:val="en-US"/>
        </w:rPr>
        <w:t>ablishment</w:t>
      </w:r>
      <w:r w:rsidR="00B255BA" w:rsidRPr="00C960F6">
        <w:rPr>
          <w:lang w:val="en-US"/>
        </w:rPr>
        <w:t xml:space="preserve"> </w:t>
      </w:r>
      <w:r w:rsidR="00B255BA" w:rsidRPr="00C960F6">
        <w:rPr>
          <w:rFonts w:hint="eastAsia"/>
          <w:lang w:val="en-US" w:eastAsia="zh-CN"/>
        </w:rPr>
        <w:t xml:space="preserve">or when the user plane of the PDU session is activated </w:t>
      </w:r>
      <w:r w:rsidR="00B255BA" w:rsidRPr="007E3BE2">
        <w:rPr>
          <w:lang w:val="en-US"/>
        </w:rPr>
        <w:t xml:space="preserve">and no additional signaling is required at the time traffic for the corresponding </w:t>
      </w:r>
      <w:proofErr w:type="spellStart"/>
      <w:r w:rsidR="00B255BA" w:rsidRPr="007E3BE2">
        <w:rPr>
          <w:lang w:val="en-US"/>
        </w:rPr>
        <w:t>QoS</w:t>
      </w:r>
      <w:proofErr w:type="spellEnd"/>
      <w:r w:rsidR="00B255BA" w:rsidRPr="007E3BE2">
        <w:rPr>
          <w:lang w:val="en-US"/>
        </w:rPr>
        <w:t xml:space="preserve"> </w:t>
      </w:r>
      <w:r w:rsidR="00B255BA" w:rsidRPr="005E1029">
        <w:rPr>
          <w:lang w:val="en-US"/>
        </w:rPr>
        <w:t xml:space="preserve">flows start, or the </w:t>
      </w:r>
      <w:proofErr w:type="spellStart"/>
      <w:r w:rsidR="00B255BA" w:rsidRPr="005E1029">
        <w:rPr>
          <w:lang w:val="en-US"/>
        </w:rPr>
        <w:t>QoS</w:t>
      </w:r>
      <w:proofErr w:type="spellEnd"/>
      <w:r w:rsidR="00B255BA" w:rsidRPr="005E1029">
        <w:rPr>
          <w:lang w:val="en-US"/>
        </w:rPr>
        <w:t xml:space="preserve"> profiles are pre provisioned</w:t>
      </w:r>
      <w:r w:rsidR="00B255BA" w:rsidRPr="005E1029">
        <w:t xml:space="preserve"> </w:t>
      </w:r>
      <w:r w:rsidR="00B255BA" w:rsidRPr="005E1029">
        <w:rPr>
          <w:lang w:val="en-US"/>
        </w:rPr>
        <w:t xml:space="preserve">or standardized and no </w:t>
      </w:r>
      <w:r w:rsidR="00B255BA" w:rsidRPr="00C960F6">
        <w:rPr>
          <w:lang w:val="en-US"/>
        </w:rPr>
        <w:t xml:space="preserve">N2 </w:t>
      </w:r>
      <w:r w:rsidR="00B255BA" w:rsidRPr="007E3BE2">
        <w:rPr>
          <w:lang w:val="en-US"/>
        </w:rPr>
        <w:t>signaling is required</w:t>
      </w:r>
      <w:r w:rsidR="00B255BA" w:rsidRPr="005E1029">
        <w:rPr>
          <w:lang w:val="en-US"/>
        </w:rPr>
        <w:t>.</w:t>
      </w:r>
    </w:p>
    <w:p w14:paraId="544E76AB" w14:textId="77777777" w:rsidR="008E2217" w:rsidRPr="00475454" w:rsidRDefault="008E2217" w:rsidP="008E2217">
      <w:pPr>
        <w:pStyle w:val="B1"/>
        <w:rPr>
          <w:lang w:val="en-US"/>
        </w:rPr>
      </w:pPr>
      <w:r w:rsidRPr="00475454">
        <w:rPr>
          <w:lang w:val="en-US"/>
        </w:rPr>
        <w:t>2)</w:t>
      </w:r>
      <w:r w:rsidR="00BF3598">
        <w:rPr>
          <w:lang w:val="en-US"/>
        </w:rPr>
        <w:tab/>
      </w:r>
      <w:r w:rsidR="00B255BA" w:rsidRPr="00164803">
        <w:rPr>
          <w:lang w:val="en-US"/>
        </w:rPr>
        <w:t xml:space="preserve">For </w:t>
      </w:r>
      <w:r w:rsidRPr="00475454">
        <w:rPr>
          <w:lang w:val="en-US"/>
        </w:rPr>
        <w:t xml:space="preserve">B-type </w:t>
      </w:r>
      <w:proofErr w:type="spellStart"/>
      <w:r w:rsidRPr="00475454">
        <w:rPr>
          <w:lang w:val="en-US"/>
        </w:rPr>
        <w:t>QoS</w:t>
      </w:r>
      <w:proofErr w:type="spellEnd"/>
      <w:r w:rsidRPr="00475454">
        <w:rPr>
          <w:lang w:val="en-US"/>
        </w:rPr>
        <w:t xml:space="preserve"> flows</w:t>
      </w:r>
      <w:r w:rsidR="00B255BA" w:rsidRPr="00591ADC">
        <w:rPr>
          <w:lang w:val="en-US"/>
        </w:rPr>
        <w:t xml:space="preserve">, all the necessary </w:t>
      </w:r>
      <w:proofErr w:type="spellStart"/>
      <w:r w:rsidR="00B255BA" w:rsidRPr="00591ADC">
        <w:rPr>
          <w:lang w:val="en-US"/>
        </w:rPr>
        <w:t>QoS</w:t>
      </w:r>
      <w:proofErr w:type="spellEnd"/>
      <w:r w:rsidR="00B255BA" w:rsidRPr="00591ADC">
        <w:rPr>
          <w:lang w:val="en-US"/>
        </w:rPr>
        <w:t xml:space="preserve"> profile(s) (i.e. </w:t>
      </w:r>
      <w:r w:rsidR="00B255BA" w:rsidRPr="00591ADC">
        <w:t xml:space="preserve">5G </w:t>
      </w:r>
      <w:proofErr w:type="spellStart"/>
      <w:r w:rsidR="00B255BA" w:rsidRPr="00591ADC">
        <w:t>QoS</w:t>
      </w:r>
      <w:proofErr w:type="spellEnd"/>
      <w:r w:rsidR="00B255BA" w:rsidRPr="00591ADC">
        <w:t xml:space="preserve"> characteristics</w:t>
      </w:r>
      <w:r w:rsidR="00B255BA" w:rsidRPr="00B255BA">
        <w:rPr>
          <w:lang w:val="en-US"/>
        </w:rPr>
        <w:t xml:space="preserve"> using either 5QI or individual provided and </w:t>
      </w:r>
      <w:proofErr w:type="spellStart"/>
      <w:r w:rsidR="00B255BA" w:rsidRPr="00B255BA">
        <w:rPr>
          <w:lang w:val="en-US"/>
        </w:rPr>
        <w:t>QoS</w:t>
      </w:r>
      <w:proofErr w:type="spellEnd"/>
      <w:r w:rsidR="00B255BA" w:rsidRPr="00B255BA">
        <w:rPr>
          <w:lang w:val="en-US"/>
        </w:rPr>
        <w:t xml:space="preserve"> Parameters) are sent to (R)AN with N2, N7, N11 signaling. B-Type </w:t>
      </w:r>
      <w:proofErr w:type="spellStart"/>
      <w:r w:rsidR="00B255BA" w:rsidRPr="00B255BA">
        <w:rPr>
          <w:lang w:val="en-US"/>
        </w:rPr>
        <w:t>QoS</w:t>
      </w:r>
      <w:proofErr w:type="spellEnd"/>
      <w:r w:rsidR="00B255BA" w:rsidRPr="00B255BA">
        <w:rPr>
          <w:lang w:val="en-US"/>
        </w:rPr>
        <w:t xml:space="preserve"> Flows can be added or removed dynamically via signaling during the PDU session</w:t>
      </w:r>
      <w:r w:rsidRPr="00475454">
        <w:rPr>
          <w:lang w:val="en-US"/>
        </w:rPr>
        <w:t>.</w:t>
      </w:r>
    </w:p>
    <w:p w14:paraId="612B68F8" w14:textId="77777777" w:rsidR="00A24727" w:rsidRDefault="00BF3598">
      <w:pPr>
        <w:pStyle w:val="EditorsNote"/>
        <w:rPr>
          <w:lang w:val="en-US"/>
        </w:rPr>
      </w:pPr>
      <w:r>
        <w:t>Editor's note:</w:t>
      </w:r>
      <w:r w:rsidR="00B255BA" w:rsidRPr="00B255BA">
        <w:tab/>
        <w:t xml:space="preserve">It is FFS whether to re-name A- and B-type </w:t>
      </w:r>
      <w:proofErr w:type="spellStart"/>
      <w:r w:rsidR="00B255BA" w:rsidRPr="00B255BA">
        <w:t>QoS</w:t>
      </w:r>
      <w:proofErr w:type="spellEnd"/>
      <w:r w:rsidR="00B255BA" w:rsidRPr="00B255BA">
        <w:t xml:space="preserve"> flows.</w:t>
      </w:r>
    </w:p>
    <w:p w14:paraId="5966CCAE" w14:textId="77777777" w:rsidR="00B255BA" w:rsidRPr="001F495E" w:rsidRDefault="008E2217" w:rsidP="00B255BA">
      <w:pPr>
        <w:pStyle w:val="NO"/>
        <w:rPr>
          <w:lang w:val="en-US"/>
        </w:rPr>
      </w:pPr>
      <w:r w:rsidRPr="00475454">
        <w:rPr>
          <w:lang w:val="en-US"/>
        </w:rPr>
        <w:lastRenderedPageBreak/>
        <w:t>NOTE 1:</w:t>
      </w:r>
      <w:r w:rsidRPr="00475454">
        <w:rPr>
          <w:lang w:val="en-US"/>
        </w:rPr>
        <w:tab/>
        <w:t xml:space="preserve">A-type and B-type </w:t>
      </w:r>
      <w:proofErr w:type="spellStart"/>
      <w:r w:rsidRPr="00475454">
        <w:rPr>
          <w:lang w:val="en-US"/>
        </w:rPr>
        <w:t>QoS</w:t>
      </w:r>
      <w:proofErr w:type="spellEnd"/>
      <w:r w:rsidRPr="00475454">
        <w:rPr>
          <w:lang w:val="en-US"/>
        </w:rPr>
        <w:t xml:space="preserve"> flows must use a different value range for </w:t>
      </w:r>
      <w:r w:rsidR="00B255BA" w:rsidRPr="00B255BA">
        <w:rPr>
          <w:lang w:val="en-US"/>
        </w:rPr>
        <w:t>the QFI</w:t>
      </w:r>
      <w:r w:rsidRPr="00475454">
        <w:rPr>
          <w:lang w:val="en-US"/>
        </w:rPr>
        <w:t>.</w:t>
      </w:r>
      <w:r w:rsidR="00B255BA">
        <w:rPr>
          <w:lang w:val="en-US"/>
        </w:rPr>
        <w:t xml:space="preserve"> </w:t>
      </w:r>
      <w:r w:rsidR="00B255BA" w:rsidRPr="00B255BA">
        <w:rPr>
          <w:lang w:val="en-US"/>
        </w:rPr>
        <w:t xml:space="preserve">There can be multiple A-type and/or B-type 5G </w:t>
      </w:r>
      <w:proofErr w:type="spellStart"/>
      <w:r w:rsidR="00B255BA" w:rsidRPr="00B255BA">
        <w:rPr>
          <w:lang w:val="en-US"/>
        </w:rPr>
        <w:t>QoS</w:t>
      </w:r>
      <w:proofErr w:type="spellEnd"/>
      <w:r w:rsidR="00B255BA" w:rsidRPr="00B255BA">
        <w:rPr>
          <w:lang w:val="en-US"/>
        </w:rPr>
        <w:t xml:space="preserve"> Flows </w:t>
      </w:r>
      <w:r w:rsidR="00B255BA" w:rsidRPr="00B255BA">
        <w:rPr>
          <w:rFonts w:hint="eastAsia"/>
          <w:lang w:val="en-US" w:eastAsia="zh-CN"/>
        </w:rPr>
        <w:t xml:space="preserve">with unique </w:t>
      </w:r>
      <w:proofErr w:type="spellStart"/>
      <w:r w:rsidR="00B255BA" w:rsidRPr="00B255BA">
        <w:rPr>
          <w:rFonts w:hint="eastAsia"/>
          <w:lang w:val="en-US" w:eastAsia="zh-CN"/>
        </w:rPr>
        <w:t>QoS</w:t>
      </w:r>
      <w:proofErr w:type="spellEnd"/>
      <w:r w:rsidR="00B255BA" w:rsidRPr="00B255BA">
        <w:rPr>
          <w:rFonts w:hint="eastAsia"/>
          <w:lang w:val="en-US" w:eastAsia="zh-CN"/>
        </w:rPr>
        <w:t xml:space="preserve"> profile</w:t>
      </w:r>
      <w:r w:rsidR="00B255BA" w:rsidRPr="00B255BA">
        <w:rPr>
          <w:lang w:val="en-US"/>
        </w:rPr>
        <w:t xml:space="preserve"> </w:t>
      </w:r>
      <w:r w:rsidR="00B255BA" w:rsidRPr="00B255BA">
        <w:rPr>
          <w:rFonts w:hint="eastAsia"/>
          <w:lang w:val="en-US" w:eastAsia="zh-CN"/>
        </w:rPr>
        <w:t xml:space="preserve">per each </w:t>
      </w:r>
      <w:proofErr w:type="spellStart"/>
      <w:r w:rsidR="00B255BA" w:rsidRPr="00B255BA">
        <w:rPr>
          <w:rFonts w:hint="eastAsia"/>
          <w:lang w:val="en-US" w:eastAsia="zh-CN"/>
        </w:rPr>
        <w:t>QoS</w:t>
      </w:r>
      <w:proofErr w:type="spellEnd"/>
      <w:r w:rsidR="00B255BA" w:rsidRPr="00B255BA">
        <w:rPr>
          <w:rFonts w:hint="eastAsia"/>
          <w:lang w:val="en-US" w:eastAsia="zh-CN"/>
        </w:rPr>
        <w:t xml:space="preserve"> flow</w:t>
      </w:r>
      <w:r w:rsidR="00B255BA" w:rsidRPr="001F495E">
        <w:rPr>
          <w:lang w:val="en-US"/>
        </w:rPr>
        <w:t xml:space="preserve"> within a PDU session.</w:t>
      </w:r>
    </w:p>
    <w:p w14:paraId="57C72034" w14:textId="77777777" w:rsidR="00B255BA" w:rsidRPr="00164803" w:rsidRDefault="00B255BA" w:rsidP="00B255BA">
      <w:pPr>
        <w:pStyle w:val="NO"/>
        <w:rPr>
          <w:lang w:val="en-US"/>
        </w:rPr>
      </w:pPr>
      <w:r w:rsidRPr="001F495E">
        <w:rPr>
          <w:lang w:val="en-US"/>
        </w:rPr>
        <w:t>NOTE</w:t>
      </w:r>
      <w:r w:rsidR="00BF3598">
        <w:rPr>
          <w:lang w:val="en-US"/>
        </w:rPr>
        <w:t> </w:t>
      </w:r>
      <w:r w:rsidRPr="001F495E">
        <w:rPr>
          <w:lang w:val="en-US"/>
        </w:rPr>
        <w:t>2:</w:t>
      </w:r>
      <w:r w:rsidR="00BF3598">
        <w:rPr>
          <w:lang w:val="en-US"/>
        </w:rPr>
        <w:tab/>
      </w:r>
      <w:r w:rsidRPr="001F495E">
        <w:rPr>
          <w:lang w:val="en-US"/>
        </w:rPr>
        <w:t xml:space="preserve">For A-type </w:t>
      </w:r>
      <w:proofErr w:type="spellStart"/>
      <w:r w:rsidRPr="001F495E">
        <w:rPr>
          <w:lang w:val="en-US"/>
        </w:rPr>
        <w:t>QoS</w:t>
      </w:r>
      <w:proofErr w:type="spellEnd"/>
      <w:r w:rsidRPr="003128E7">
        <w:rPr>
          <w:lang w:val="en-US"/>
        </w:rPr>
        <w:t xml:space="preserve"> flows, the AN derive</w:t>
      </w:r>
      <w:r w:rsidRPr="00C960F6">
        <w:rPr>
          <w:lang w:val="en-US"/>
        </w:rPr>
        <w:t>s</w:t>
      </w:r>
      <w:r w:rsidRPr="007E3BE2">
        <w:rPr>
          <w:lang w:val="en-US"/>
        </w:rPr>
        <w:t xml:space="preserve"> </w:t>
      </w:r>
      <w:r w:rsidRPr="005E1029">
        <w:rPr>
          <w:lang w:val="en-US"/>
        </w:rPr>
        <w:t xml:space="preserve">the 5G </w:t>
      </w:r>
      <w:proofErr w:type="spellStart"/>
      <w:r w:rsidRPr="005E1029">
        <w:rPr>
          <w:lang w:val="en-US"/>
        </w:rPr>
        <w:t>QoS</w:t>
      </w:r>
      <w:proofErr w:type="spellEnd"/>
      <w:r w:rsidRPr="005E1029">
        <w:rPr>
          <w:lang w:val="en-US"/>
        </w:rPr>
        <w:t xml:space="preserve"> characteristics from the 5QI value the QFI is referring to</w:t>
      </w:r>
      <w:r w:rsidRPr="00164803">
        <w:rPr>
          <w:lang w:val="en-US"/>
        </w:rPr>
        <w:t>.</w:t>
      </w:r>
    </w:p>
    <w:p w14:paraId="0D2B4170" w14:textId="77777777" w:rsidR="00B255BA" w:rsidRPr="00C960F6" w:rsidRDefault="00B255BA" w:rsidP="00B255BA">
      <w:pPr>
        <w:pStyle w:val="NO"/>
        <w:rPr>
          <w:lang w:val="en-US"/>
        </w:rPr>
      </w:pPr>
      <w:r w:rsidRPr="00591ADC">
        <w:rPr>
          <w:lang w:val="en-US"/>
        </w:rPr>
        <w:t>NOTE</w:t>
      </w:r>
      <w:r w:rsidR="00BF3598">
        <w:rPr>
          <w:lang w:val="en-US"/>
        </w:rPr>
        <w:t> </w:t>
      </w:r>
      <w:r w:rsidRPr="00591ADC">
        <w:rPr>
          <w:lang w:val="en-US"/>
        </w:rPr>
        <w:t>3:</w:t>
      </w:r>
      <w:r w:rsidRPr="00C960F6">
        <w:rPr>
          <w:lang w:val="en-US"/>
        </w:rPr>
        <w:tab/>
        <w:t xml:space="preserve">In a 3GPP access, it is not prevented to use A-type GBR 5G </w:t>
      </w:r>
      <w:proofErr w:type="spellStart"/>
      <w:r w:rsidRPr="00C960F6">
        <w:rPr>
          <w:lang w:val="en-US"/>
        </w:rPr>
        <w:t>QoS</w:t>
      </w:r>
      <w:proofErr w:type="spellEnd"/>
      <w:r w:rsidRPr="00C960F6">
        <w:rPr>
          <w:lang w:val="en-US"/>
        </w:rPr>
        <w:t xml:space="preserve"> Flows, but since admission control in (R)AN will be performed at time of PDU Session establishment this could lead to resource waste until the traffic of the SDFs mapped to this 5G </w:t>
      </w:r>
      <w:proofErr w:type="spellStart"/>
      <w:r w:rsidRPr="00C960F6">
        <w:rPr>
          <w:lang w:val="en-US"/>
        </w:rPr>
        <w:t>QoS</w:t>
      </w:r>
      <w:proofErr w:type="spellEnd"/>
      <w:r w:rsidRPr="00C960F6">
        <w:rPr>
          <w:lang w:val="en-US"/>
        </w:rPr>
        <w:t xml:space="preserve"> Flow starts.</w:t>
      </w:r>
    </w:p>
    <w:p w14:paraId="4F7A114C" w14:textId="77777777" w:rsidR="008E2217" w:rsidRPr="00475454" w:rsidRDefault="00B255BA" w:rsidP="008E2217">
      <w:r>
        <w:t>The f</w:t>
      </w:r>
      <w:r w:rsidRPr="00475454">
        <w:t xml:space="preserve">ollowing </w:t>
      </w:r>
      <w:r w:rsidR="008E2217" w:rsidRPr="00475454">
        <w:t>characteristics apply for processing of Downlink traffic:</w:t>
      </w:r>
    </w:p>
    <w:p w14:paraId="18F65F83" w14:textId="77777777" w:rsidR="008E2217" w:rsidRPr="00475454" w:rsidRDefault="008E2217" w:rsidP="008E2217">
      <w:pPr>
        <w:pStyle w:val="B1"/>
      </w:pPr>
      <w:r w:rsidRPr="00475454">
        <w:t>-</w:t>
      </w:r>
      <w:r w:rsidRPr="00475454">
        <w:tab/>
        <w:t xml:space="preserve">UPF maps Service data flow (SDF) to </w:t>
      </w:r>
      <w:proofErr w:type="spellStart"/>
      <w:r w:rsidRPr="00475454">
        <w:t>QoS</w:t>
      </w:r>
      <w:proofErr w:type="spellEnd"/>
      <w:r w:rsidRPr="00475454">
        <w:t xml:space="preserve"> flows</w:t>
      </w:r>
    </w:p>
    <w:p w14:paraId="3EBAE255" w14:textId="77777777" w:rsidR="008E2217" w:rsidRPr="00475454" w:rsidRDefault="008E2217" w:rsidP="008E2217">
      <w:pPr>
        <w:pStyle w:val="B1"/>
      </w:pPr>
      <w:r w:rsidRPr="00475454">
        <w:t>-</w:t>
      </w:r>
      <w:r w:rsidRPr="00475454">
        <w:tab/>
        <w:t xml:space="preserve">UPF performs </w:t>
      </w:r>
      <w:r w:rsidR="00AB7BBD">
        <w:rPr>
          <w:lang w:val="en-US"/>
        </w:rPr>
        <w:t>S</w:t>
      </w:r>
      <w:proofErr w:type="spellStart"/>
      <w:r w:rsidRPr="00475454">
        <w:t>ession</w:t>
      </w:r>
      <w:proofErr w:type="spellEnd"/>
      <w:r w:rsidRPr="00475454">
        <w:t xml:space="preserve"> AMBR enforcement and also performs PDU counting for support of charging.</w:t>
      </w:r>
    </w:p>
    <w:p w14:paraId="2289A422" w14:textId="77777777" w:rsidR="008E2217" w:rsidRPr="00475454" w:rsidRDefault="008E2217" w:rsidP="008E2217">
      <w:pPr>
        <w:pStyle w:val="B1"/>
      </w:pPr>
      <w:r w:rsidRPr="00475454">
        <w:t>-</w:t>
      </w:r>
      <w:r w:rsidRPr="00475454">
        <w:tab/>
        <w:t xml:space="preserve">UPF transmits the PDUs of the PDU session in a single tunnel between 5GC and (R)AN, the UPF includes </w:t>
      </w:r>
      <w:r w:rsidR="00B255BA" w:rsidRPr="00B255BA">
        <w:t>User Plane</w:t>
      </w:r>
      <w:r w:rsidRPr="00475454">
        <w:t xml:space="preserve"> marking (</w:t>
      </w:r>
      <w:r w:rsidR="00B255BA" w:rsidRPr="00B255BA">
        <w:t xml:space="preserve">including the </w:t>
      </w:r>
      <w:r w:rsidRPr="00475454">
        <w:t>5QI</w:t>
      </w:r>
      <w:r w:rsidR="00B255BA">
        <w:rPr>
          <w:lang w:val="en-US"/>
        </w:rPr>
        <w:t xml:space="preserve"> </w:t>
      </w:r>
      <w:r w:rsidR="00B255BA" w:rsidRPr="00B255BA">
        <w:t>for non3GPP accesses</w:t>
      </w:r>
      <w:r w:rsidRPr="00475454">
        <w:t xml:space="preserve">) in the encapsulation header. In addition, UPF may include an indication for reflective </w:t>
      </w:r>
      <w:proofErr w:type="spellStart"/>
      <w:r w:rsidRPr="00475454">
        <w:t>QoS</w:t>
      </w:r>
      <w:proofErr w:type="spellEnd"/>
      <w:r w:rsidRPr="00475454">
        <w:t xml:space="preserve"> activation in the encapsulation header.</w:t>
      </w:r>
    </w:p>
    <w:p w14:paraId="156A6A3F" w14:textId="77777777" w:rsidR="000007A4" w:rsidRPr="000007A4" w:rsidRDefault="000007A4" w:rsidP="008E2217">
      <w:pPr>
        <w:pStyle w:val="B1"/>
        <w:rPr>
          <w:lang w:val="en-US"/>
        </w:rPr>
      </w:pPr>
      <w:r>
        <w:rPr>
          <w:lang w:val="en-US"/>
        </w:rPr>
        <w:t>-</w:t>
      </w:r>
      <w:r>
        <w:rPr>
          <w:lang w:val="en-US"/>
        </w:rPr>
        <w:tab/>
        <w:t xml:space="preserve">UPF performs transport level packet marking in downlink, e.g. setting the </w:t>
      </w:r>
      <w:proofErr w:type="spellStart"/>
      <w:r>
        <w:rPr>
          <w:lang w:val="en-US"/>
        </w:rPr>
        <w:t>DiffServ</w:t>
      </w:r>
      <w:proofErr w:type="spellEnd"/>
      <w:r>
        <w:rPr>
          <w:lang w:val="en-US"/>
        </w:rPr>
        <w:t xml:space="preserve"> Code point in outer IP header. Transport level packet marking can be based on the 5QI and ARP of the associated </w:t>
      </w:r>
      <w:proofErr w:type="spellStart"/>
      <w:r>
        <w:rPr>
          <w:lang w:val="en-US"/>
        </w:rPr>
        <w:t>QoS</w:t>
      </w:r>
      <w:proofErr w:type="spellEnd"/>
      <w:r>
        <w:rPr>
          <w:lang w:val="en-US"/>
        </w:rPr>
        <w:t xml:space="preserve"> flow.</w:t>
      </w:r>
    </w:p>
    <w:p w14:paraId="2E7AA7B6" w14:textId="77777777" w:rsidR="008E2217" w:rsidRPr="00475454" w:rsidRDefault="008E2217" w:rsidP="008E2217">
      <w:pPr>
        <w:pStyle w:val="B1"/>
      </w:pPr>
      <w:r w:rsidRPr="00475454">
        <w:t>-</w:t>
      </w:r>
      <w:r w:rsidRPr="00475454">
        <w:tab/>
        <w:t xml:space="preserve">(R)AN maps PDUs from </w:t>
      </w:r>
      <w:proofErr w:type="spellStart"/>
      <w:r w:rsidRPr="00475454">
        <w:t>QoS</w:t>
      </w:r>
      <w:proofErr w:type="spellEnd"/>
      <w:r w:rsidRPr="00475454">
        <w:t xml:space="preserve"> flows to access-specific resources based on the </w:t>
      </w:r>
      <w:r w:rsidR="00B255BA">
        <w:rPr>
          <w:lang w:val="en-US"/>
        </w:rPr>
        <w:t>QFI</w:t>
      </w:r>
      <w:r w:rsidRPr="00475454">
        <w:t xml:space="preserve">and the associated </w:t>
      </w:r>
      <w:r w:rsidR="00B255BA">
        <w:rPr>
          <w:lang w:val="en-US"/>
        </w:rPr>
        <w:t xml:space="preserve">5G </w:t>
      </w:r>
      <w:proofErr w:type="spellStart"/>
      <w:r w:rsidRPr="00475454">
        <w:t>QoS</w:t>
      </w:r>
      <w:proofErr w:type="spellEnd"/>
      <w:r w:rsidRPr="00475454">
        <w:t xml:space="preserve"> characteristics</w:t>
      </w:r>
      <w:r w:rsidR="00B255BA">
        <w:rPr>
          <w:lang w:val="en-US"/>
        </w:rPr>
        <w:t xml:space="preserve"> </w:t>
      </w:r>
      <w:r w:rsidR="00B255BA" w:rsidRPr="00B255BA">
        <w:t>and parameters</w:t>
      </w:r>
      <w:r w:rsidRPr="00475454">
        <w:t>, also taking into account the N3 tunnel associated with the downlink packet.</w:t>
      </w:r>
    </w:p>
    <w:p w14:paraId="3280CD21" w14:textId="77777777" w:rsidR="008E2217" w:rsidRPr="00475454" w:rsidRDefault="008E2217" w:rsidP="008E2217">
      <w:pPr>
        <w:pStyle w:val="NO"/>
      </w:pPr>
      <w:r w:rsidRPr="00475454">
        <w:t>NOTE </w:t>
      </w:r>
      <w:r w:rsidR="00B255BA">
        <w:rPr>
          <w:lang w:val="en-US"/>
        </w:rPr>
        <w:t>4</w:t>
      </w:r>
      <w:r w:rsidRPr="00475454">
        <w:t>:</w:t>
      </w:r>
      <w:r w:rsidRPr="00475454">
        <w:tab/>
        <w:t xml:space="preserve">Packet filters are not used for binding of </w:t>
      </w:r>
      <w:proofErr w:type="spellStart"/>
      <w:r w:rsidRPr="00475454">
        <w:t>QoS</w:t>
      </w:r>
      <w:proofErr w:type="spellEnd"/>
      <w:r w:rsidRPr="00475454">
        <w:t xml:space="preserve"> </w:t>
      </w:r>
      <w:r w:rsidR="00B255BA">
        <w:rPr>
          <w:lang w:val="en-US"/>
        </w:rPr>
        <w:t>f</w:t>
      </w:r>
      <w:r w:rsidRPr="00475454">
        <w:t>lows onto access-specific resources in (R)AN.</w:t>
      </w:r>
    </w:p>
    <w:p w14:paraId="124A46EE" w14:textId="77777777" w:rsidR="008E2217" w:rsidRPr="00475454" w:rsidRDefault="008E2217" w:rsidP="008E2217">
      <w:pPr>
        <w:pStyle w:val="B1"/>
      </w:pPr>
      <w:r w:rsidRPr="00475454">
        <w:t>-</w:t>
      </w:r>
      <w:r w:rsidRPr="00475454">
        <w:tab/>
        <w:t xml:space="preserve">If reflective </w:t>
      </w:r>
      <w:proofErr w:type="spellStart"/>
      <w:r w:rsidRPr="00475454">
        <w:t>QoS</w:t>
      </w:r>
      <w:proofErr w:type="spellEnd"/>
      <w:r w:rsidRPr="00475454">
        <w:t xml:space="preserve"> applies, the UE creates a new derived </w:t>
      </w:r>
      <w:proofErr w:type="spellStart"/>
      <w:r w:rsidRPr="00475454">
        <w:t>QoS</w:t>
      </w:r>
      <w:proofErr w:type="spellEnd"/>
      <w:r w:rsidRPr="00475454">
        <w:t xml:space="preserve"> rule. The packet filter in the derived </w:t>
      </w:r>
      <w:proofErr w:type="spellStart"/>
      <w:r w:rsidRPr="00475454">
        <w:t>QoS</w:t>
      </w:r>
      <w:proofErr w:type="spellEnd"/>
      <w:r w:rsidRPr="00475454">
        <w:t xml:space="preserve"> rule is derived from the (i.e. the header of the) DL packet, and the </w:t>
      </w:r>
      <w:r w:rsidR="00C93D27" w:rsidRPr="00591ADC">
        <w:t xml:space="preserve">User Plane marking </w:t>
      </w:r>
      <w:r w:rsidRPr="00475454">
        <w:t xml:space="preserve">of the derived </w:t>
      </w:r>
      <w:proofErr w:type="spellStart"/>
      <w:r w:rsidRPr="00475454">
        <w:t>QoS</w:t>
      </w:r>
      <w:proofErr w:type="spellEnd"/>
      <w:r w:rsidRPr="00475454">
        <w:t xml:space="preserve"> rule is given the </w:t>
      </w:r>
      <w:r w:rsidR="00C93D27" w:rsidRPr="00591ADC">
        <w:t xml:space="preserve">User Plane marking </w:t>
      </w:r>
      <w:r w:rsidRPr="00475454">
        <w:t>of the DL packet.</w:t>
      </w:r>
    </w:p>
    <w:p w14:paraId="468FC711" w14:textId="77777777" w:rsidR="008E2217" w:rsidRPr="00475454" w:rsidRDefault="008E2217" w:rsidP="008E2217">
      <w:r w:rsidRPr="00475454">
        <w:t xml:space="preserve">Following characteristics apply for processing of </w:t>
      </w:r>
      <w:r w:rsidR="00C93D27">
        <w:t>u</w:t>
      </w:r>
      <w:r w:rsidR="00C93D27" w:rsidRPr="00475454">
        <w:t xml:space="preserve">plink </w:t>
      </w:r>
      <w:r w:rsidRPr="00475454">
        <w:t>traffic:</w:t>
      </w:r>
    </w:p>
    <w:p w14:paraId="14D4B045" w14:textId="77777777" w:rsidR="008E2217" w:rsidRPr="00475454" w:rsidRDefault="008E2217" w:rsidP="008E2217">
      <w:pPr>
        <w:pStyle w:val="B1"/>
        <w:rPr>
          <w:lang w:val="en-US"/>
        </w:rPr>
      </w:pPr>
      <w:r w:rsidRPr="00475454">
        <w:rPr>
          <w:lang w:val="en-US"/>
        </w:rPr>
        <w:t>-</w:t>
      </w:r>
      <w:r w:rsidRPr="00475454">
        <w:rPr>
          <w:lang w:val="en-US"/>
        </w:rPr>
        <w:tab/>
        <w:t xml:space="preserve">UE uses the stored </w:t>
      </w:r>
      <w:proofErr w:type="spellStart"/>
      <w:r w:rsidRPr="00475454">
        <w:rPr>
          <w:lang w:val="en-US"/>
        </w:rPr>
        <w:t>QoS</w:t>
      </w:r>
      <w:proofErr w:type="spellEnd"/>
      <w:r w:rsidRPr="00475454">
        <w:rPr>
          <w:lang w:val="en-US"/>
        </w:rPr>
        <w:t xml:space="preserve"> rules to determine mapping between SDFs and </w:t>
      </w:r>
      <w:proofErr w:type="spellStart"/>
      <w:r w:rsidRPr="00475454">
        <w:rPr>
          <w:lang w:val="en-US"/>
        </w:rPr>
        <w:t>QoS</w:t>
      </w:r>
      <w:proofErr w:type="spellEnd"/>
      <w:r w:rsidRPr="00475454">
        <w:rPr>
          <w:lang w:val="en-US"/>
        </w:rPr>
        <w:t xml:space="preserve"> </w:t>
      </w:r>
      <w:r w:rsidR="00C93D27">
        <w:rPr>
          <w:lang w:val="en-US"/>
        </w:rPr>
        <w:t>f</w:t>
      </w:r>
      <w:r w:rsidR="00C93D27" w:rsidRPr="00475454">
        <w:rPr>
          <w:lang w:val="en-US"/>
        </w:rPr>
        <w:t>low</w:t>
      </w:r>
      <w:r w:rsidRPr="00475454">
        <w:rPr>
          <w:lang w:val="en-US"/>
        </w:rPr>
        <w:t xml:space="preserve">. UE transmits the UL PDUs using the corresponding access specific resource for the </w:t>
      </w:r>
      <w:proofErr w:type="spellStart"/>
      <w:r w:rsidRPr="00475454">
        <w:rPr>
          <w:lang w:val="en-US"/>
        </w:rPr>
        <w:t>QoS</w:t>
      </w:r>
      <w:proofErr w:type="spellEnd"/>
      <w:r w:rsidRPr="00475454">
        <w:rPr>
          <w:lang w:val="en-US"/>
        </w:rPr>
        <w:t xml:space="preserve"> flow based on the mapping provided by RAN.</w:t>
      </w:r>
    </w:p>
    <w:p w14:paraId="3E7AF96B" w14:textId="77777777" w:rsidR="008E2217" w:rsidRPr="00475454" w:rsidRDefault="008E2217" w:rsidP="008E2217">
      <w:pPr>
        <w:pStyle w:val="B1"/>
        <w:rPr>
          <w:lang w:val="en-US"/>
        </w:rPr>
      </w:pPr>
      <w:r w:rsidRPr="00475454">
        <w:rPr>
          <w:lang w:val="en-US"/>
        </w:rPr>
        <w:t>-</w:t>
      </w:r>
      <w:r w:rsidRPr="00475454">
        <w:rPr>
          <w:lang w:val="en-US"/>
        </w:rPr>
        <w:tab/>
        <w:t xml:space="preserve">(R)AN transmits the PDUs over N3 tunnel towards UPF. When passing an UL packet from (R)AN to CN, the (R)AN determines the </w:t>
      </w:r>
      <w:r w:rsidR="00C93D27" w:rsidRPr="00591ADC">
        <w:rPr>
          <w:lang w:val="en-US"/>
        </w:rPr>
        <w:t>QFI</w:t>
      </w:r>
      <w:r w:rsidRPr="00475454">
        <w:rPr>
          <w:lang w:val="en-US"/>
        </w:rPr>
        <w:t xml:space="preserve"> </w:t>
      </w:r>
      <w:r w:rsidR="00C93D27" w:rsidRPr="00591ADC">
        <w:rPr>
          <w:lang w:val="en-US"/>
        </w:rPr>
        <w:t xml:space="preserve">value, which is included in the encapsulation header of the UL PDU, </w:t>
      </w:r>
      <w:r w:rsidRPr="00475454">
        <w:rPr>
          <w:lang w:val="en-US"/>
        </w:rPr>
        <w:t>and selects the N3 tunnel.</w:t>
      </w:r>
    </w:p>
    <w:p w14:paraId="0EBF5A1C" w14:textId="77777777" w:rsidR="000930E7" w:rsidRDefault="000930E7" w:rsidP="008E2217">
      <w:pPr>
        <w:pStyle w:val="B1"/>
        <w:rPr>
          <w:lang w:val="en-US"/>
        </w:rPr>
      </w:pPr>
      <w:r>
        <w:rPr>
          <w:lang w:val="en-US"/>
        </w:rPr>
        <w:t>-</w:t>
      </w:r>
      <w:r>
        <w:rPr>
          <w:lang w:val="en-US"/>
        </w:rPr>
        <w:tab/>
        <w:t xml:space="preserve">(R)AN performs transport level packet marking in the uplink, transport level packet marking can be based on the 5QI and ARP of the associated </w:t>
      </w:r>
      <w:proofErr w:type="spellStart"/>
      <w:r>
        <w:rPr>
          <w:lang w:val="en-US"/>
        </w:rPr>
        <w:t>QoS</w:t>
      </w:r>
      <w:proofErr w:type="spellEnd"/>
      <w:r>
        <w:rPr>
          <w:lang w:val="en-US"/>
        </w:rPr>
        <w:t xml:space="preserve"> Flow.</w:t>
      </w:r>
    </w:p>
    <w:p w14:paraId="5DF0AEA6" w14:textId="77777777" w:rsidR="002F2084" w:rsidRDefault="002F2084" w:rsidP="008E2217">
      <w:pPr>
        <w:pStyle w:val="B1"/>
        <w:rPr>
          <w:lang w:val="en-US"/>
        </w:rPr>
      </w:pPr>
      <w:r>
        <w:rPr>
          <w:rFonts w:hint="eastAsia"/>
          <w:lang w:val="en-US" w:eastAsia="zh-CN"/>
        </w:rPr>
        <w:t>-</w:t>
      </w:r>
      <w:r>
        <w:rPr>
          <w:rFonts w:hint="eastAsia"/>
          <w:lang w:val="en-US" w:eastAsia="zh-CN"/>
        </w:rPr>
        <w:tab/>
        <w:t>UPF verifies whether</w:t>
      </w:r>
      <w:r>
        <w:rPr>
          <w:lang w:val="en-US" w:eastAsia="zh-CN"/>
        </w:rPr>
        <w:t xml:space="preserve"> QFIs in the</w:t>
      </w:r>
      <w:r>
        <w:rPr>
          <w:rFonts w:hint="eastAsia"/>
          <w:lang w:val="en-US" w:eastAsia="zh-CN"/>
        </w:rPr>
        <w:t xml:space="preserve"> UL PDUs are aligned </w:t>
      </w:r>
      <w:r>
        <w:rPr>
          <w:lang w:val="en-US" w:eastAsia="zh-CN"/>
        </w:rPr>
        <w:t>with</w:t>
      </w:r>
      <w:r>
        <w:rPr>
          <w:rFonts w:hint="eastAsia"/>
          <w:lang w:val="en-US" w:eastAsia="zh-CN"/>
        </w:rPr>
        <w:t xml:space="preserve"> </w:t>
      </w:r>
      <w:r>
        <w:rPr>
          <w:lang w:val="en-US" w:eastAsia="zh-CN"/>
        </w:rPr>
        <w:t xml:space="preserve">the </w:t>
      </w:r>
      <w:proofErr w:type="spellStart"/>
      <w:r>
        <w:rPr>
          <w:rFonts w:hint="eastAsia"/>
          <w:lang w:val="en-US" w:eastAsia="zh-CN"/>
        </w:rPr>
        <w:t>QoS</w:t>
      </w:r>
      <w:proofErr w:type="spellEnd"/>
      <w:r>
        <w:rPr>
          <w:lang w:val="en-US" w:eastAsia="zh-CN"/>
        </w:rPr>
        <w:t xml:space="preserve"> Rules provided to the UE or implicitly derived by the UE (e.g. in case of reflective </w:t>
      </w:r>
      <w:proofErr w:type="spellStart"/>
      <w:r>
        <w:rPr>
          <w:lang w:val="en-US" w:eastAsia="zh-CN"/>
        </w:rPr>
        <w:t>QoS</w:t>
      </w:r>
      <w:proofErr w:type="spellEnd"/>
      <w:r>
        <w:rPr>
          <w:lang w:val="en-US" w:eastAsia="zh-CN"/>
        </w:rPr>
        <w:t>).</w:t>
      </w:r>
    </w:p>
    <w:p w14:paraId="75690545" w14:textId="77777777" w:rsidR="008E2217" w:rsidRPr="00475454" w:rsidRDefault="008E2217" w:rsidP="008E2217">
      <w:pPr>
        <w:pStyle w:val="B1"/>
        <w:rPr>
          <w:lang w:val="en-US"/>
        </w:rPr>
      </w:pPr>
      <w:r w:rsidRPr="00475454">
        <w:rPr>
          <w:lang w:val="en-US"/>
        </w:rPr>
        <w:t>-</w:t>
      </w:r>
      <w:r w:rsidRPr="00475454">
        <w:rPr>
          <w:lang w:val="en-US"/>
        </w:rPr>
        <w:tab/>
        <w:t xml:space="preserve">UPF performs </w:t>
      </w:r>
      <w:r w:rsidR="00AB7BBD">
        <w:rPr>
          <w:lang w:val="en-US"/>
        </w:rPr>
        <w:t>S</w:t>
      </w:r>
      <w:r w:rsidRPr="00475454">
        <w:rPr>
          <w:lang w:val="en-US"/>
        </w:rPr>
        <w:t>ession AMBR enforcement and counting of packets for charging.</w:t>
      </w:r>
    </w:p>
    <w:p w14:paraId="58FC28A4" w14:textId="77777777" w:rsidR="008E2217" w:rsidRPr="00475454" w:rsidRDefault="008E2217" w:rsidP="008E2217">
      <w:r w:rsidRPr="00475454">
        <w:t xml:space="preserve">For </w:t>
      </w:r>
      <w:r w:rsidR="00AB7BBD">
        <w:t xml:space="preserve">UL Classifier </w:t>
      </w:r>
      <w:r w:rsidRPr="00475454">
        <w:t xml:space="preserve">PDU sessions, </w:t>
      </w:r>
      <w:r w:rsidR="00AB7BBD">
        <w:t>UL and DL S</w:t>
      </w:r>
      <w:r w:rsidR="00C93D27" w:rsidRPr="00C93D27">
        <w:t xml:space="preserve">ession AMBR shall be </w:t>
      </w:r>
      <w:r w:rsidRPr="00475454">
        <w:t xml:space="preserve">enforced in the UPF that supports the UL </w:t>
      </w:r>
      <w:r w:rsidR="00C93D27" w:rsidRPr="00475454">
        <w:t>C</w:t>
      </w:r>
      <w:r w:rsidR="00C93D27">
        <w:t>lassifier</w:t>
      </w:r>
      <w:r w:rsidR="00C93D27" w:rsidRPr="00475454">
        <w:t xml:space="preserve"> </w:t>
      </w:r>
      <w:r w:rsidRPr="00475454">
        <w:t>functionality</w:t>
      </w:r>
      <w:r w:rsidR="00AB7BBD">
        <w:t>. For multi-homed PDU sessions</w:t>
      </w:r>
      <w:r w:rsidR="00AB7BBD" w:rsidRPr="00475454">
        <w:t>,</w:t>
      </w:r>
      <w:r w:rsidR="00AB7BBD">
        <w:t xml:space="preserve"> UL and DL </w:t>
      </w:r>
      <w:r w:rsidR="00AB7BBD">
        <w:rPr>
          <w:lang w:eastAsia="zh-CN"/>
        </w:rPr>
        <w:t>S</w:t>
      </w:r>
      <w:r w:rsidR="00AB7BBD">
        <w:rPr>
          <w:rFonts w:hint="eastAsia"/>
          <w:lang w:eastAsia="zh-CN"/>
        </w:rPr>
        <w:t>ession</w:t>
      </w:r>
      <w:r w:rsidR="00AB7BBD">
        <w:rPr>
          <w:lang w:eastAsia="zh-CN"/>
        </w:rPr>
        <w:t>-</w:t>
      </w:r>
      <w:r w:rsidR="00AB7BBD">
        <w:rPr>
          <w:rFonts w:hint="eastAsia"/>
          <w:lang w:eastAsia="zh-CN"/>
        </w:rPr>
        <w:t>AMBR</w:t>
      </w:r>
      <w:r w:rsidR="00AB7BBD">
        <w:rPr>
          <w:lang w:eastAsia="zh-CN"/>
        </w:rPr>
        <w:t xml:space="preserve"> is </w:t>
      </w:r>
      <w:r w:rsidR="00AB7BBD">
        <w:rPr>
          <w:rFonts w:hint="eastAsia"/>
          <w:lang w:eastAsia="zh-CN"/>
        </w:rPr>
        <w:t xml:space="preserve">enforced </w:t>
      </w:r>
      <w:r w:rsidR="00AB7BBD">
        <w:rPr>
          <w:lang w:eastAsia="zh-CN"/>
        </w:rPr>
        <w:t xml:space="preserve">separately per </w:t>
      </w:r>
      <w:r w:rsidR="00AB7BBD" w:rsidRPr="00886E7B">
        <w:rPr>
          <w:rFonts w:hint="eastAsia"/>
          <w:lang w:eastAsia="zh-CN"/>
        </w:rPr>
        <w:t>UPF</w:t>
      </w:r>
      <w:r w:rsidR="00AB7BBD" w:rsidRPr="00886E7B">
        <w:rPr>
          <w:lang w:eastAsia="zh-CN"/>
        </w:rPr>
        <w:t xml:space="preserve"> that</w:t>
      </w:r>
      <w:r w:rsidR="00AB7BBD" w:rsidRPr="00886E7B">
        <w:rPr>
          <w:rFonts w:hint="eastAsia"/>
          <w:lang w:eastAsia="zh-CN"/>
        </w:rPr>
        <w:t xml:space="preserve"> terminate</w:t>
      </w:r>
      <w:r w:rsidR="00AB7BBD" w:rsidRPr="00886E7B">
        <w:rPr>
          <w:lang w:eastAsia="zh-CN"/>
        </w:rPr>
        <w:t>s</w:t>
      </w:r>
      <w:r w:rsidR="00AB7BBD" w:rsidRPr="00886E7B">
        <w:rPr>
          <w:rFonts w:hint="eastAsia"/>
          <w:lang w:eastAsia="zh-CN"/>
        </w:rPr>
        <w:t xml:space="preserve"> the N6 interface</w:t>
      </w:r>
      <w:r w:rsidR="00AB7BBD">
        <w:rPr>
          <w:lang w:eastAsia="zh-CN"/>
        </w:rPr>
        <w:t xml:space="preserve"> (i.e. without requiring interaction between the UPFs)</w:t>
      </w:r>
      <w:r w:rsidR="00C93D27">
        <w:t xml:space="preserve"> </w:t>
      </w:r>
      <w:r w:rsidR="00C93D27" w:rsidRPr="00C93D27">
        <w:t>(see clause 5.6.4)</w:t>
      </w:r>
      <w:r w:rsidRPr="00475454">
        <w:t xml:space="preserve">. The (R)AN shall enforce Max </w:t>
      </w:r>
      <w:proofErr w:type="spellStart"/>
      <w:r w:rsidRPr="00475454">
        <w:t>BitRate</w:t>
      </w:r>
      <w:proofErr w:type="spellEnd"/>
      <w:r w:rsidRPr="00475454">
        <w:t xml:space="preserve"> (</w:t>
      </w:r>
      <w:r w:rsidR="00C93D27" w:rsidRPr="00C93D27">
        <w:t>UE-A</w:t>
      </w:r>
      <w:r w:rsidRPr="00475454">
        <w:t xml:space="preserve">MBR) limit in UL and DL per UE for </w:t>
      </w:r>
      <w:r w:rsidR="00C93D27">
        <w:t xml:space="preserve">non-GBR </w:t>
      </w:r>
      <w:proofErr w:type="spellStart"/>
      <w:r w:rsidR="00C93D27">
        <w:t>QoS</w:t>
      </w:r>
      <w:proofErr w:type="spellEnd"/>
      <w:r w:rsidR="00C93D27">
        <w:t xml:space="preserve"> </w:t>
      </w:r>
      <w:r w:rsidRPr="00475454">
        <w:t xml:space="preserve">flows. The UE </w:t>
      </w:r>
      <w:r w:rsidR="00C93D27" w:rsidRPr="00C93D27">
        <w:t xml:space="preserve">shall </w:t>
      </w:r>
      <w:r w:rsidRPr="00475454">
        <w:t>perform UL rate limitation on PDU Session basis for non-GBR traffic</w:t>
      </w:r>
      <w:r w:rsidR="00AB7BBD">
        <w:t xml:space="preserve"> using Session-AMBR</w:t>
      </w:r>
      <w:r w:rsidR="00C93D27" w:rsidRPr="00C93D27">
        <w:t>, if the UE receives a PDU session AMBR</w:t>
      </w:r>
      <w:r w:rsidRPr="00475454">
        <w:t>.</w:t>
      </w:r>
    </w:p>
    <w:p w14:paraId="5CB01017" w14:textId="77777777" w:rsidR="008E2217" w:rsidRDefault="008E2217" w:rsidP="008E2217">
      <w:r w:rsidRPr="00475454">
        <w:t xml:space="preserve">Rate limit enforcement per PDU session applies for flows that do not require guaranteed flow bit rate. MBR per SDF is mandatory for GBR </w:t>
      </w:r>
      <w:proofErr w:type="spellStart"/>
      <w:r w:rsidRPr="00475454">
        <w:t>QoS</w:t>
      </w:r>
      <w:proofErr w:type="spellEnd"/>
      <w:r w:rsidRPr="00475454">
        <w:t xml:space="preserve"> flows but optional for non-GBR 5G </w:t>
      </w:r>
      <w:proofErr w:type="spellStart"/>
      <w:r w:rsidRPr="00475454">
        <w:t>QoS</w:t>
      </w:r>
      <w:proofErr w:type="spellEnd"/>
      <w:r w:rsidRPr="00475454">
        <w:t xml:space="preserve"> flows. The MBR is enforced in the UPF.</w:t>
      </w:r>
    </w:p>
    <w:p w14:paraId="69662D80" w14:textId="77777777" w:rsidR="00A24727" w:rsidRDefault="005910B5">
      <w:pPr>
        <w:pStyle w:val="Heading3"/>
      </w:pPr>
      <w:bookmarkStart w:id="116" w:name="_Toc476030954"/>
      <w:r w:rsidRPr="001F495E">
        <w:t>5.</w:t>
      </w:r>
      <w:r w:rsidRPr="005E1029">
        <w:t>7.</w:t>
      </w:r>
      <w:r w:rsidRPr="00164803">
        <w:t>2</w:t>
      </w:r>
      <w:r w:rsidRPr="00164803">
        <w:tab/>
        <w:t xml:space="preserve">5G </w:t>
      </w:r>
      <w:proofErr w:type="spellStart"/>
      <w:r w:rsidRPr="00164803">
        <w:t>QoS</w:t>
      </w:r>
      <w:proofErr w:type="spellEnd"/>
      <w:r w:rsidRPr="00164803">
        <w:t xml:space="preserve"> Parameters</w:t>
      </w:r>
      <w:bookmarkEnd w:id="116"/>
    </w:p>
    <w:p w14:paraId="0FEC7DF7" w14:textId="77777777" w:rsidR="005910B5" w:rsidRPr="001F495E" w:rsidRDefault="005910B5" w:rsidP="005910B5">
      <w:r w:rsidRPr="00C960F6">
        <w:t xml:space="preserve">A 5QI is a scalar that is used as a reference to 5G </w:t>
      </w:r>
      <w:proofErr w:type="spellStart"/>
      <w:r w:rsidRPr="00C960F6">
        <w:t>QoS</w:t>
      </w:r>
      <w:proofErr w:type="spellEnd"/>
      <w:r w:rsidRPr="00C960F6">
        <w:t xml:space="preserve"> characteristics defined in clause 5.7.4, i.e. access node-specific parameters that control </w:t>
      </w:r>
      <w:proofErr w:type="spellStart"/>
      <w:r w:rsidRPr="00C960F6">
        <w:t>QoS</w:t>
      </w:r>
      <w:proofErr w:type="spellEnd"/>
      <w:r w:rsidRPr="00C960F6">
        <w:t xml:space="preserve"> forwarding treatment for the </w:t>
      </w:r>
      <w:proofErr w:type="spellStart"/>
      <w:r w:rsidRPr="00C960F6">
        <w:t>QoS</w:t>
      </w:r>
      <w:proofErr w:type="spellEnd"/>
      <w:r w:rsidRPr="00C960F6">
        <w:t xml:space="preserve"> flow (e.g. scheduling weights, admission thresholds, </w:t>
      </w:r>
      <w:r w:rsidRPr="005E1029">
        <w:t>queue management thresholds, link layer protocol configuration, etc.).</w:t>
      </w:r>
    </w:p>
    <w:p w14:paraId="7EA926DF" w14:textId="77777777" w:rsidR="005910B5" w:rsidRPr="003128E7" w:rsidRDefault="005910B5" w:rsidP="005910B5">
      <w:r w:rsidRPr="001F495E">
        <w:lastRenderedPageBreak/>
        <w:t xml:space="preserve">The 5QI in the standardized value range have one-to-one mapping to a </w:t>
      </w:r>
      <w:r w:rsidRPr="00977E87">
        <w:t xml:space="preserve">standardized combination of 5G </w:t>
      </w:r>
      <w:proofErr w:type="spellStart"/>
      <w:r w:rsidRPr="00977E87">
        <w:t>QoS</w:t>
      </w:r>
      <w:proofErr w:type="spellEnd"/>
      <w:r w:rsidRPr="00977E87">
        <w:t xml:space="preserve"> characteristics as </w:t>
      </w:r>
      <w:r w:rsidRPr="003128E7">
        <w:t>specified in Table 5.7.5-1.</w:t>
      </w:r>
    </w:p>
    <w:p w14:paraId="3A45376B" w14:textId="77777777" w:rsidR="005910B5" w:rsidRPr="00C960F6" w:rsidRDefault="005910B5" w:rsidP="005910B5">
      <w:r w:rsidRPr="00C960F6">
        <w:t xml:space="preserve">For non-standardized combinations of 5G </w:t>
      </w:r>
      <w:proofErr w:type="spellStart"/>
      <w:r w:rsidRPr="00C960F6">
        <w:t>QoS</w:t>
      </w:r>
      <w:proofErr w:type="spellEnd"/>
      <w:r w:rsidRPr="00C960F6">
        <w:t xml:space="preserve"> characteristics, a 5QI value from the non-standardized value range together with the 5G </w:t>
      </w:r>
      <w:proofErr w:type="spellStart"/>
      <w:r w:rsidRPr="00C960F6">
        <w:t>QoS</w:t>
      </w:r>
      <w:proofErr w:type="spellEnd"/>
      <w:r w:rsidRPr="00C960F6">
        <w:t xml:space="preserve"> characteristics are signalled over N2, N11 and N7 at the time of PDU session or </w:t>
      </w:r>
      <w:proofErr w:type="spellStart"/>
      <w:r w:rsidRPr="00C960F6">
        <w:t>QoS</w:t>
      </w:r>
      <w:proofErr w:type="spellEnd"/>
      <w:r w:rsidRPr="00C960F6">
        <w:t xml:space="preserve"> flow establishment.</w:t>
      </w:r>
    </w:p>
    <w:p w14:paraId="0C6BC7D6" w14:textId="77777777" w:rsidR="005910B5" w:rsidRPr="00C960F6" w:rsidRDefault="005910B5" w:rsidP="005910B5">
      <w:pPr>
        <w:pStyle w:val="NO"/>
      </w:pPr>
      <w:r w:rsidRPr="00C960F6">
        <w:t>NOTE 1:</w:t>
      </w:r>
      <w:r w:rsidRPr="00C960F6">
        <w:tab/>
        <w:t>On N3, each PDU (</w:t>
      </w:r>
      <w:proofErr w:type="gramStart"/>
      <w:r w:rsidRPr="00C960F6">
        <w:t>i.e..</w:t>
      </w:r>
      <w:proofErr w:type="gramEnd"/>
      <w:r w:rsidRPr="00C960F6">
        <w:t xml:space="preserve"> in the tunnel used for the PDU session) is associated with one 5QI via the QFI carried in the encapsulation header. The same applies to the N9 interfaces. 5QI in standardized and non-standardized value range can be used for B-Type 5G </w:t>
      </w:r>
      <w:proofErr w:type="spellStart"/>
      <w:r w:rsidRPr="00C960F6">
        <w:t>QoS</w:t>
      </w:r>
      <w:proofErr w:type="spellEnd"/>
      <w:r w:rsidRPr="00C960F6">
        <w:t xml:space="preserve"> flows based on PCC decisions.</w:t>
      </w:r>
      <w:r w:rsidRPr="00C960F6">
        <w:rPr>
          <w:lang w:val="en-US"/>
        </w:rPr>
        <w:t xml:space="preserve"> Only </w:t>
      </w:r>
      <w:r w:rsidRPr="00C960F6">
        <w:t xml:space="preserve">5QIs in standardized value range can be used for B-Type 5G </w:t>
      </w:r>
      <w:proofErr w:type="spellStart"/>
      <w:r w:rsidRPr="00C960F6">
        <w:t>QoS</w:t>
      </w:r>
      <w:proofErr w:type="spellEnd"/>
      <w:r w:rsidRPr="00C960F6">
        <w:t xml:space="preserve"> flows.</w:t>
      </w:r>
    </w:p>
    <w:p w14:paraId="1DDE068E" w14:textId="77777777" w:rsidR="005910B5" w:rsidRPr="005E1029" w:rsidRDefault="00BF3598" w:rsidP="005910B5">
      <w:pPr>
        <w:pStyle w:val="EditorsNote"/>
      </w:pPr>
      <w:r>
        <w:t>Editor's note:</w:t>
      </w:r>
      <w:r w:rsidR="005910B5" w:rsidRPr="005E1029">
        <w:tab/>
        <w:t xml:space="preserve">It is FFS whether the ARP is included within the 5G </w:t>
      </w:r>
      <w:proofErr w:type="spellStart"/>
      <w:r w:rsidR="005910B5" w:rsidRPr="005E1029">
        <w:t>QoS</w:t>
      </w:r>
      <w:proofErr w:type="spellEnd"/>
      <w:r w:rsidR="005910B5" w:rsidRPr="005E1029">
        <w:t xml:space="preserve"> Profile sent to the UE.</w:t>
      </w:r>
    </w:p>
    <w:p w14:paraId="69AE36B2" w14:textId="77777777" w:rsidR="005910B5" w:rsidRPr="00164803" w:rsidRDefault="00BF3598" w:rsidP="005910B5">
      <w:pPr>
        <w:pStyle w:val="EditorsNote"/>
      </w:pPr>
      <w:r>
        <w:t>Editor's note:</w:t>
      </w:r>
      <w:r w:rsidR="005910B5" w:rsidRPr="00164803">
        <w:tab/>
        <w:t xml:space="preserve">It is FFS how the ARP for </w:t>
      </w:r>
      <w:proofErr w:type="spellStart"/>
      <w:r w:rsidR="005910B5" w:rsidRPr="00164803">
        <w:t>QoS</w:t>
      </w:r>
      <w:proofErr w:type="spellEnd"/>
      <w:r w:rsidR="005910B5" w:rsidRPr="00164803">
        <w:t xml:space="preserve"> Flows with A-type flows is determined.</w:t>
      </w:r>
    </w:p>
    <w:p w14:paraId="5B7544F2" w14:textId="77777777" w:rsidR="005910B5" w:rsidRPr="00591ADC" w:rsidRDefault="005910B5" w:rsidP="005910B5">
      <w:r w:rsidRPr="00591ADC">
        <w:t xml:space="preserve">The </w:t>
      </w:r>
      <w:proofErr w:type="spellStart"/>
      <w:r w:rsidRPr="00591ADC">
        <w:t>QoS</w:t>
      </w:r>
      <w:proofErr w:type="spellEnd"/>
      <w:r w:rsidRPr="00591ADC">
        <w:t xml:space="preserve"> parameter ARP contains information about the priority level, the pre-emption capability and the pre-emption vulnerability. The priority level defines the relative importance of a resource request. This allows deciding whether a new </w:t>
      </w:r>
      <w:proofErr w:type="spellStart"/>
      <w:r w:rsidRPr="00591ADC">
        <w:t>QoS</w:t>
      </w:r>
      <w:proofErr w:type="spellEnd"/>
      <w:r w:rsidRPr="00591ADC">
        <w:t xml:space="preserve"> flow can be accepted or needs to be rejected in case of resource limitations (typically used for admission control of GBR traffic). It can also be used to decide which existing </w:t>
      </w:r>
      <w:proofErr w:type="spellStart"/>
      <w:r w:rsidRPr="00591ADC">
        <w:t>QoS</w:t>
      </w:r>
      <w:proofErr w:type="spellEnd"/>
      <w:r w:rsidRPr="00591ADC">
        <w:t xml:space="preserve"> flow to pre-empt during resource limitations.</w:t>
      </w:r>
    </w:p>
    <w:p w14:paraId="3CE2E28A" w14:textId="77777777" w:rsidR="005910B5" w:rsidRPr="001F495E" w:rsidRDefault="005910B5" w:rsidP="005910B5">
      <w:r w:rsidRPr="001F495E">
        <w:t xml:space="preserve">The range of the ARP priority level is 1 to 15 with 1 as the highest level of priority. The pre-emption capability information defines whether a service data flow can get resources that were already assigned to another service data flow with a lower priority level. The pre-emption vulnerability information defines whether a service data flow can lose the resources assigned to it in order to admit a service data flow with higher priority level. The pre-emption capability and the pre-emption vulnerability can be either set to </w:t>
      </w:r>
      <w:r w:rsidR="00BF3598">
        <w:t>'</w:t>
      </w:r>
      <w:r w:rsidRPr="001F495E">
        <w:t>yes</w:t>
      </w:r>
      <w:r w:rsidR="00BF3598">
        <w:t>'</w:t>
      </w:r>
      <w:r w:rsidRPr="001F495E">
        <w:t xml:space="preserve"> or </w:t>
      </w:r>
      <w:r w:rsidR="00BF3598">
        <w:t>'</w:t>
      </w:r>
      <w:r w:rsidRPr="001F495E">
        <w:t>no</w:t>
      </w:r>
      <w:r w:rsidR="00BF3598">
        <w:t>'</w:t>
      </w:r>
      <w:r w:rsidRPr="001F495E">
        <w:t>.</w:t>
      </w:r>
    </w:p>
    <w:p w14:paraId="67198DD0" w14:textId="77777777" w:rsidR="005910B5" w:rsidRPr="00C960F6" w:rsidRDefault="005910B5" w:rsidP="005910B5">
      <w:r w:rsidRPr="003128E7">
        <w:t>The ARP priority levels 1-8 should only be assigned to resources for services that are authorized to receive prioritized treatment within an operator domain (i.e.</w:t>
      </w:r>
      <w:r w:rsidRPr="00C960F6">
        <w:t xml:space="preserve"> that are authorized by the serving network). The ARP priority levels 9-15 may be assigned to resources that are authorized by the home network and thus applicable when a UE is roaming.</w:t>
      </w:r>
    </w:p>
    <w:p w14:paraId="5A6261EB" w14:textId="77777777" w:rsidR="005910B5" w:rsidRDefault="005910B5" w:rsidP="005910B5">
      <w:pPr>
        <w:pStyle w:val="NO"/>
      </w:pPr>
      <w:r w:rsidRPr="00C960F6">
        <w:t>NOTE X:</w:t>
      </w:r>
      <w:r w:rsidRPr="00C960F6">
        <w:tab/>
        <w:t>This ensures that future releases may use ARP priority level 1-8 to indicate e.g. emergency and other priority services within an operator domain in a backward compatible manner. This does not prevent the use of ARP priority level 1-8 in roaming situation in case appropriate roaming agreements exist that ensure a compatible use of these priority levels.</w:t>
      </w:r>
    </w:p>
    <w:p w14:paraId="0B5349CB" w14:textId="77777777" w:rsidR="005910B5" w:rsidRPr="00C960F6" w:rsidRDefault="005910B5" w:rsidP="005910B5">
      <w:r w:rsidRPr="00C960F6">
        <w:t xml:space="preserve">In addition, the </w:t>
      </w:r>
      <w:proofErr w:type="spellStart"/>
      <w:r w:rsidRPr="00C960F6">
        <w:t>QoS</w:t>
      </w:r>
      <w:proofErr w:type="spellEnd"/>
      <w:r w:rsidRPr="00C960F6">
        <w:t xml:space="preserve"> flow may be associated with the parameter:</w:t>
      </w:r>
    </w:p>
    <w:p w14:paraId="1542A6EC" w14:textId="77777777" w:rsidR="00BF3598" w:rsidRPr="00BF3598" w:rsidRDefault="00BF3598" w:rsidP="00BF3598">
      <w:pPr>
        <w:pStyle w:val="B1"/>
      </w:pPr>
      <w:r>
        <w:t>-</w:t>
      </w:r>
      <w:r>
        <w:tab/>
        <w:t>Notification control.</w:t>
      </w:r>
    </w:p>
    <w:p w14:paraId="390A6BB9" w14:textId="77777777" w:rsidR="005910B5" w:rsidRPr="00C960F6" w:rsidRDefault="005910B5" w:rsidP="005910B5">
      <w:r w:rsidRPr="00C960F6">
        <w:t xml:space="preserve">The Notification control may be provided for GBR </w:t>
      </w:r>
      <w:proofErr w:type="spellStart"/>
      <w:r w:rsidRPr="00C960F6">
        <w:t>QoS</w:t>
      </w:r>
      <w:proofErr w:type="spellEnd"/>
      <w:r w:rsidRPr="00C960F6">
        <w:t xml:space="preserve"> flows. The Notification control indicates whether notification should be made by the RAN if the </w:t>
      </w:r>
      <w:proofErr w:type="spellStart"/>
      <w:r w:rsidRPr="00C960F6">
        <w:t>QoS</w:t>
      </w:r>
      <w:proofErr w:type="spellEnd"/>
      <w:r w:rsidRPr="00C960F6">
        <w:t xml:space="preserve"> targets cannot be fulfilled for a </w:t>
      </w:r>
      <w:proofErr w:type="spellStart"/>
      <w:r w:rsidRPr="00C960F6">
        <w:t>QoS</w:t>
      </w:r>
      <w:proofErr w:type="spellEnd"/>
      <w:r w:rsidRPr="00C960F6">
        <w:t xml:space="preserve"> flow during the lifetime of the </w:t>
      </w:r>
      <w:proofErr w:type="spellStart"/>
      <w:r w:rsidRPr="00C960F6">
        <w:t>QoS</w:t>
      </w:r>
      <w:proofErr w:type="spellEnd"/>
      <w:r w:rsidRPr="00C960F6">
        <w:t xml:space="preserve"> flow. If it is set and </w:t>
      </w:r>
      <w:proofErr w:type="spellStart"/>
      <w:r w:rsidRPr="00C960F6">
        <w:t>Qo</w:t>
      </w:r>
      <w:r>
        <w:t>S</w:t>
      </w:r>
      <w:proofErr w:type="spellEnd"/>
      <w:r>
        <w:t xml:space="preserve"> targets cannot be fulfilled, </w:t>
      </w:r>
      <w:r w:rsidRPr="00C960F6">
        <w:t>RAN sends a notification towards SMF.</w:t>
      </w:r>
    </w:p>
    <w:p w14:paraId="5FD376B1" w14:textId="77777777" w:rsidR="005910B5" w:rsidRPr="00C960F6" w:rsidRDefault="00BF3598" w:rsidP="005910B5">
      <w:pPr>
        <w:pStyle w:val="EditorsNote"/>
      </w:pPr>
      <w:r>
        <w:t>Editor's note:</w:t>
      </w:r>
      <w:r w:rsidR="005910B5" w:rsidRPr="00C960F6">
        <w:tab/>
        <w:t xml:space="preserve">It is FFS whether the Notification control is needed for non GBR </w:t>
      </w:r>
      <w:proofErr w:type="spellStart"/>
      <w:r w:rsidR="005910B5" w:rsidRPr="00C960F6">
        <w:t>QoS</w:t>
      </w:r>
      <w:proofErr w:type="spellEnd"/>
      <w:r w:rsidR="005910B5" w:rsidRPr="00C960F6">
        <w:t xml:space="preserve"> flows.</w:t>
      </w:r>
    </w:p>
    <w:p w14:paraId="4E7D4003" w14:textId="77777777" w:rsidR="005910B5" w:rsidRPr="00591ADC" w:rsidRDefault="005910B5" w:rsidP="005910B5">
      <w:r w:rsidRPr="00C960F6">
        <w:t>For</w:t>
      </w:r>
      <w:r w:rsidRPr="005E1029">
        <w:t xml:space="preserve"> GBR </w:t>
      </w:r>
      <w:proofErr w:type="spellStart"/>
      <w:r w:rsidRPr="00164803">
        <w:t>QoS</w:t>
      </w:r>
      <w:proofErr w:type="spellEnd"/>
      <w:r w:rsidRPr="00164803">
        <w:t xml:space="preserve"> f</w:t>
      </w:r>
      <w:r w:rsidRPr="00591ADC">
        <w:t xml:space="preserve">lows, the 5G </w:t>
      </w:r>
      <w:proofErr w:type="spellStart"/>
      <w:r w:rsidRPr="00591ADC">
        <w:t>QoS</w:t>
      </w:r>
      <w:proofErr w:type="spellEnd"/>
      <w:r w:rsidRPr="00591ADC">
        <w:t xml:space="preserve"> profile additionally include the following </w:t>
      </w:r>
      <w:proofErr w:type="spellStart"/>
      <w:r w:rsidRPr="00591ADC">
        <w:t>QoS</w:t>
      </w:r>
      <w:proofErr w:type="spellEnd"/>
      <w:r w:rsidRPr="00591ADC">
        <w:t xml:space="preserve"> parameters:</w:t>
      </w:r>
    </w:p>
    <w:p w14:paraId="360D9985" w14:textId="77777777" w:rsidR="005910B5" w:rsidRPr="00591ADC" w:rsidRDefault="005910B5" w:rsidP="005910B5">
      <w:pPr>
        <w:pStyle w:val="B1"/>
      </w:pPr>
      <w:r w:rsidRPr="00591ADC">
        <w:t>-</w:t>
      </w:r>
      <w:r w:rsidRPr="00591ADC">
        <w:tab/>
        <w:t>Guaranteed Flow Bit Rate (GFBR) - UL and DL;</w:t>
      </w:r>
    </w:p>
    <w:p w14:paraId="42C74268" w14:textId="77777777" w:rsidR="005910B5" w:rsidRPr="001F495E" w:rsidRDefault="005910B5" w:rsidP="005910B5">
      <w:pPr>
        <w:pStyle w:val="B1"/>
      </w:pPr>
      <w:r w:rsidRPr="001F495E">
        <w:t>-</w:t>
      </w:r>
      <w:r w:rsidRPr="001F495E">
        <w:tab/>
        <w:t>Maximum Bit Rate (MFBR) -- UL and DL.</w:t>
      </w:r>
    </w:p>
    <w:p w14:paraId="714B675F" w14:textId="77777777" w:rsidR="005910B5" w:rsidRPr="00977E87" w:rsidRDefault="005910B5" w:rsidP="005910B5">
      <w:r w:rsidRPr="001F495E">
        <w:t xml:space="preserve">The GFBR denotes the bit rate that can be expected to be provided by a GBR </w:t>
      </w:r>
      <w:proofErr w:type="spellStart"/>
      <w:r w:rsidRPr="001F495E">
        <w:t>QoS</w:t>
      </w:r>
      <w:proofErr w:type="spellEnd"/>
      <w:r w:rsidRPr="001F495E">
        <w:t xml:space="preserve"> flow. The MFBR limits the bit rate that can be expected to be provided by a GBR </w:t>
      </w:r>
      <w:proofErr w:type="spellStart"/>
      <w:r w:rsidRPr="001F495E">
        <w:t>QoS</w:t>
      </w:r>
      <w:proofErr w:type="spellEnd"/>
      <w:r w:rsidRPr="001F495E">
        <w:t xml:space="preserve"> flow (e.g. excess traffic may get discarded by a ra</w:t>
      </w:r>
      <w:r w:rsidRPr="00977E87">
        <w:t>te shaping function).</w:t>
      </w:r>
    </w:p>
    <w:p w14:paraId="74C98E4F" w14:textId="77777777" w:rsidR="005910B5" w:rsidRDefault="005910B5" w:rsidP="005910B5">
      <w:r w:rsidRPr="003128E7">
        <w:t xml:space="preserve">GFBR and MFBR are signalled on N2, N11, and N7 for each of the GBR 5G </w:t>
      </w:r>
      <w:proofErr w:type="spellStart"/>
      <w:r w:rsidRPr="003128E7">
        <w:t>QoS</w:t>
      </w:r>
      <w:proofErr w:type="spellEnd"/>
      <w:r w:rsidRPr="003128E7">
        <w:t xml:space="preserve"> Flows for setting up the 5G </w:t>
      </w:r>
      <w:proofErr w:type="spellStart"/>
      <w:r w:rsidRPr="003128E7">
        <w:t>QoS</w:t>
      </w:r>
      <w:proofErr w:type="spellEnd"/>
      <w:r w:rsidRPr="003128E7">
        <w:t xml:space="preserve"> profile.</w:t>
      </w:r>
    </w:p>
    <w:p w14:paraId="736574FE" w14:textId="77777777" w:rsidR="00FE5339" w:rsidRPr="00707109" w:rsidRDefault="00FE5339" w:rsidP="00FE5339">
      <w:r w:rsidRPr="00707109">
        <w:t xml:space="preserve">Each </w:t>
      </w:r>
      <w:r>
        <w:rPr>
          <w:rFonts w:hint="eastAsia"/>
          <w:lang w:eastAsia="zh-CN"/>
        </w:rPr>
        <w:t xml:space="preserve">PDU Session of </w:t>
      </w:r>
      <w:r w:rsidRPr="00707109">
        <w:t xml:space="preserve">a UE is associated with the following aggregate </w:t>
      </w:r>
      <w:r>
        <w:rPr>
          <w:rFonts w:hint="eastAsia"/>
          <w:lang w:eastAsia="zh-CN"/>
        </w:rPr>
        <w:t xml:space="preserve">rate limit </w:t>
      </w:r>
      <w:proofErr w:type="spellStart"/>
      <w:r w:rsidRPr="00707109">
        <w:t>QoS</w:t>
      </w:r>
      <w:proofErr w:type="spellEnd"/>
      <w:r w:rsidRPr="00707109">
        <w:t xml:space="preserve"> parameter:</w:t>
      </w:r>
    </w:p>
    <w:p w14:paraId="16461DB3" w14:textId="77777777" w:rsidR="00FE5339" w:rsidRPr="00707109" w:rsidRDefault="00FE5339" w:rsidP="00FE5339">
      <w:pPr>
        <w:pStyle w:val="B1"/>
      </w:pPr>
      <w:r w:rsidRPr="00707109">
        <w:t>-</w:t>
      </w:r>
      <w:r w:rsidRPr="00707109">
        <w:tab/>
        <w:t xml:space="preserve">per </w:t>
      </w:r>
      <w:r>
        <w:rPr>
          <w:rFonts w:hint="eastAsia"/>
          <w:lang w:eastAsia="zh-CN"/>
        </w:rPr>
        <w:t>Session</w:t>
      </w:r>
      <w:r w:rsidRPr="00707109">
        <w:t xml:space="preserve"> Aggregate Maximum Bit Rate (</w:t>
      </w:r>
      <w:r>
        <w:rPr>
          <w:rFonts w:hint="eastAsia"/>
          <w:lang w:eastAsia="zh-CN"/>
        </w:rPr>
        <w:t>Session</w:t>
      </w:r>
      <w:r w:rsidRPr="00707109">
        <w:t>-AMBR).</w:t>
      </w:r>
    </w:p>
    <w:p w14:paraId="1AEE2562" w14:textId="77777777" w:rsidR="00FE5339" w:rsidRDefault="00FE5339" w:rsidP="00FE5339">
      <w:pPr>
        <w:rPr>
          <w:lang w:eastAsia="zh-CN"/>
        </w:rPr>
      </w:pPr>
      <w:r w:rsidRPr="00707109">
        <w:t xml:space="preserve">The subscribed </w:t>
      </w:r>
      <w:r>
        <w:rPr>
          <w:rFonts w:hint="eastAsia"/>
          <w:lang w:eastAsia="zh-CN"/>
        </w:rPr>
        <w:t>Session</w:t>
      </w:r>
      <w:r w:rsidRPr="00475454">
        <w:t>-</w:t>
      </w:r>
      <w:r w:rsidRPr="00707109">
        <w:t xml:space="preserve">AMBR is a subscription parameter </w:t>
      </w:r>
      <w:r>
        <w:rPr>
          <w:rFonts w:hint="eastAsia"/>
          <w:lang w:eastAsia="zh-CN"/>
        </w:rPr>
        <w:t xml:space="preserve">which is retrieved from UDM. SMF may use the subscribed Session-AMBR or modify it based </w:t>
      </w:r>
      <w:r w:rsidRPr="00707109">
        <w:t>on local policy</w:t>
      </w:r>
      <w:r>
        <w:rPr>
          <w:rFonts w:hint="eastAsia"/>
          <w:lang w:eastAsia="zh-CN"/>
        </w:rPr>
        <w:t xml:space="preserve"> </w:t>
      </w:r>
      <w:r w:rsidRPr="00707109">
        <w:t xml:space="preserve">or </w:t>
      </w:r>
      <w:r>
        <w:rPr>
          <w:rFonts w:hint="eastAsia"/>
          <w:lang w:eastAsia="zh-CN"/>
        </w:rPr>
        <w:t xml:space="preserve">use the authorized Session-AMBR received from PCF to get the </w:t>
      </w:r>
      <w:r>
        <w:rPr>
          <w:rFonts w:hint="eastAsia"/>
          <w:lang w:eastAsia="zh-CN"/>
        </w:rPr>
        <w:lastRenderedPageBreak/>
        <w:t xml:space="preserve">Session-AMBR.  The Session-AMBR </w:t>
      </w:r>
      <w:r w:rsidRPr="00707109">
        <w:t>limits the aggregate bit rate that can be expected to be provided across all Non</w:t>
      </w:r>
      <w:r w:rsidRPr="00475454">
        <w:t>-</w:t>
      </w:r>
      <w:r w:rsidRPr="00707109">
        <w:t xml:space="preserve">GBR </w:t>
      </w:r>
      <w:proofErr w:type="spellStart"/>
      <w:r>
        <w:rPr>
          <w:rFonts w:hint="eastAsia"/>
          <w:lang w:eastAsia="zh-CN"/>
        </w:rPr>
        <w:t>QoS</w:t>
      </w:r>
      <w:proofErr w:type="spellEnd"/>
      <w:r>
        <w:rPr>
          <w:rFonts w:hint="eastAsia"/>
          <w:lang w:eastAsia="zh-CN"/>
        </w:rPr>
        <w:t xml:space="preserve"> flows for a specific PDU session.</w:t>
      </w:r>
    </w:p>
    <w:p w14:paraId="3D1CF3C6" w14:textId="77777777" w:rsidR="00A24727" w:rsidRDefault="00BF3598">
      <w:pPr>
        <w:pStyle w:val="EditorsNote"/>
        <w:rPr>
          <w:lang w:eastAsia="zh-CN"/>
        </w:rPr>
      </w:pPr>
      <w:r>
        <w:t>Editor's note:</w:t>
      </w:r>
      <w:r w:rsidR="00FE5339" w:rsidRPr="00475454">
        <w:tab/>
      </w:r>
      <w:r w:rsidR="00FE5339">
        <w:rPr>
          <w:rFonts w:hint="eastAsia"/>
          <w:lang w:eastAsia="zh-CN"/>
        </w:rPr>
        <w:t>The above definition needs to be discussed for multi-homing PDU sessions.</w:t>
      </w:r>
    </w:p>
    <w:p w14:paraId="1AC0BE3C" w14:textId="77777777" w:rsidR="00FE5339" w:rsidRPr="00707109" w:rsidRDefault="00FE5339" w:rsidP="00FE5339">
      <w:r w:rsidRPr="00707109">
        <w:t xml:space="preserve">Each UE is associated with the following aggregate </w:t>
      </w:r>
      <w:r>
        <w:rPr>
          <w:rFonts w:hint="eastAsia"/>
          <w:lang w:eastAsia="zh-CN"/>
        </w:rPr>
        <w:t xml:space="preserve">rate limit </w:t>
      </w:r>
      <w:proofErr w:type="spellStart"/>
      <w:r w:rsidRPr="00707109">
        <w:t>QoS</w:t>
      </w:r>
      <w:proofErr w:type="spellEnd"/>
      <w:r w:rsidRPr="00707109">
        <w:t xml:space="preserve"> parameter:</w:t>
      </w:r>
    </w:p>
    <w:p w14:paraId="6F4ECC53" w14:textId="77777777" w:rsidR="00FE5339" w:rsidRPr="00707109" w:rsidRDefault="00FE5339" w:rsidP="00FE5339">
      <w:pPr>
        <w:pStyle w:val="B1"/>
      </w:pPr>
      <w:r w:rsidRPr="00707109">
        <w:t>-</w:t>
      </w:r>
      <w:r w:rsidRPr="00707109">
        <w:tab/>
        <w:t>per UE Aggregate Maximum Bit Rate (UE-AMBR).</w:t>
      </w:r>
    </w:p>
    <w:p w14:paraId="3D0185C3" w14:textId="77777777" w:rsidR="00A7160B" w:rsidRDefault="00FE5339" w:rsidP="00A7160B">
      <w:r>
        <w:rPr>
          <w:rFonts w:hint="eastAsia"/>
          <w:lang w:eastAsia="zh-CN"/>
        </w:rPr>
        <w:t xml:space="preserve">The subscribed UE-AMBR </w:t>
      </w:r>
      <w:r w:rsidRPr="00707109">
        <w:t xml:space="preserve">is a subscription parameter </w:t>
      </w:r>
      <w:r>
        <w:rPr>
          <w:rFonts w:hint="eastAsia"/>
          <w:lang w:eastAsia="zh-CN"/>
        </w:rPr>
        <w:t>which is retrieved from UDM. The</w:t>
      </w:r>
      <w:r w:rsidRPr="00707109">
        <w:t xml:space="preserve"> UE-AMBR</w:t>
      </w:r>
      <w:r>
        <w:rPr>
          <w:rFonts w:hint="eastAsia"/>
          <w:lang w:eastAsia="zh-CN"/>
        </w:rPr>
        <w:t xml:space="preserve"> is set</w:t>
      </w:r>
      <w:r w:rsidRPr="00707109">
        <w:t xml:space="preserve"> to the sum of the </w:t>
      </w:r>
      <w:r>
        <w:rPr>
          <w:rFonts w:hint="eastAsia"/>
          <w:lang w:eastAsia="zh-CN"/>
        </w:rPr>
        <w:t>Session</w:t>
      </w:r>
      <w:r w:rsidRPr="00707109">
        <w:t xml:space="preserve">-AMBR of all </w:t>
      </w:r>
      <w:r>
        <w:rPr>
          <w:rFonts w:hint="eastAsia"/>
          <w:lang w:eastAsia="zh-CN"/>
        </w:rPr>
        <w:t>PDU</w:t>
      </w:r>
      <w:r w:rsidRPr="00707109">
        <w:t xml:space="preserve"> </w:t>
      </w:r>
      <w:r>
        <w:rPr>
          <w:rFonts w:hint="eastAsia"/>
          <w:lang w:eastAsia="zh-CN"/>
        </w:rPr>
        <w:t>Session</w:t>
      </w:r>
      <w:r w:rsidRPr="00707109">
        <w:t xml:space="preserve">s </w:t>
      </w:r>
      <w:r>
        <w:rPr>
          <w:rFonts w:hint="eastAsia"/>
          <w:lang w:eastAsia="zh-CN"/>
        </w:rPr>
        <w:t xml:space="preserve">with active user plane </w:t>
      </w:r>
      <w:r w:rsidRPr="00707109">
        <w:t xml:space="preserve">up to the value of the subscribed UE-AMBR. The UE-AMBR limits the aggregate bit rate that can be expected to be provided across all Non-GBR </w:t>
      </w:r>
      <w:proofErr w:type="spellStart"/>
      <w:r>
        <w:rPr>
          <w:rFonts w:hint="eastAsia"/>
          <w:lang w:eastAsia="zh-CN"/>
        </w:rPr>
        <w:t>QoS</w:t>
      </w:r>
      <w:proofErr w:type="spellEnd"/>
      <w:r>
        <w:rPr>
          <w:rFonts w:hint="eastAsia"/>
          <w:lang w:eastAsia="zh-CN"/>
        </w:rPr>
        <w:t xml:space="preserve"> flow</w:t>
      </w:r>
      <w:r w:rsidRPr="00707109">
        <w:t>s of a UE.</w:t>
      </w:r>
    </w:p>
    <w:p w14:paraId="7E755C2F" w14:textId="77777777" w:rsidR="00A24727" w:rsidRDefault="00BF3598">
      <w:pPr>
        <w:pStyle w:val="EditorsNote"/>
        <w:rPr>
          <w:lang w:eastAsia="zh-CN"/>
        </w:rPr>
      </w:pPr>
      <w:r>
        <w:t>Editor's note:</w:t>
      </w:r>
      <w:r w:rsidR="00FE5339" w:rsidRPr="00475454">
        <w:tab/>
        <w:t xml:space="preserve">It is FFS </w:t>
      </w:r>
      <w:r w:rsidR="00FE5339">
        <w:rPr>
          <w:rFonts w:hint="eastAsia"/>
          <w:lang w:eastAsia="zh-CN"/>
        </w:rPr>
        <w:t>which network entity is responsible for determining the value of UE-AMBR</w:t>
      </w:r>
      <w:r w:rsidR="00FE5339" w:rsidRPr="00475454">
        <w:t>.</w:t>
      </w:r>
    </w:p>
    <w:p w14:paraId="775E68D0" w14:textId="77777777" w:rsidR="00A24727" w:rsidRDefault="005910B5">
      <w:pPr>
        <w:pStyle w:val="Heading3"/>
      </w:pPr>
      <w:bookmarkStart w:id="117" w:name="_Toc476030955"/>
      <w:r w:rsidRPr="003128E7">
        <w:t>5.7.3</w:t>
      </w:r>
      <w:r w:rsidRPr="003128E7">
        <w:tab/>
        <w:t xml:space="preserve">5G </w:t>
      </w:r>
      <w:proofErr w:type="spellStart"/>
      <w:r w:rsidRPr="003128E7">
        <w:t>QoS</w:t>
      </w:r>
      <w:proofErr w:type="spellEnd"/>
      <w:r w:rsidRPr="003128E7">
        <w:t xml:space="preserve"> characteristics</w:t>
      </w:r>
      <w:bookmarkEnd w:id="117"/>
    </w:p>
    <w:p w14:paraId="7BE7E992" w14:textId="77777777" w:rsidR="005910B5" w:rsidRPr="00C960F6" w:rsidRDefault="005910B5" w:rsidP="005910B5">
      <w:r w:rsidRPr="00C960F6">
        <w:t xml:space="preserve">This clause specifies the 5G </w:t>
      </w:r>
      <w:proofErr w:type="spellStart"/>
      <w:r w:rsidRPr="00C960F6">
        <w:t>QoS</w:t>
      </w:r>
      <w:proofErr w:type="spellEnd"/>
      <w:r w:rsidRPr="00C960F6">
        <w:t xml:space="preserve"> characteristics associated with 5QI. The characteristics describe the packet forwarding treatment that a </w:t>
      </w:r>
      <w:proofErr w:type="spellStart"/>
      <w:r w:rsidRPr="00C960F6">
        <w:t>QoS</w:t>
      </w:r>
      <w:proofErr w:type="spellEnd"/>
      <w:r w:rsidRPr="00C960F6">
        <w:t xml:space="preserve"> flow receives edge-to-edge between the UE and the UPF in terms of the following performance characteristics:</w:t>
      </w:r>
    </w:p>
    <w:p w14:paraId="0AF8898B" w14:textId="77777777" w:rsidR="005910B5" w:rsidRPr="00C960F6" w:rsidRDefault="005910B5" w:rsidP="005910B5">
      <w:pPr>
        <w:pStyle w:val="B1"/>
      </w:pPr>
      <w:r w:rsidRPr="00C960F6">
        <w:t>1</w:t>
      </w:r>
      <w:r w:rsidRPr="00C960F6">
        <w:tab/>
        <w:t>Resource Type (GBR or Non-GBR);</w:t>
      </w:r>
    </w:p>
    <w:p w14:paraId="7BC14494" w14:textId="77777777" w:rsidR="005910B5" w:rsidRPr="00C960F6" w:rsidRDefault="005910B5" w:rsidP="005910B5">
      <w:pPr>
        <w:pStyle w:val="B1"/>
      </w:pPr>
      <w:r w:rsidRPr="00C960F6">
        <w:t>2</w:t>
      </w:r>
      <w:r w:rsidRPr="00C960F6">
        <w:tab/>
        <w:t>Priority level;</w:t>
      </w:r>
    </w:p>
    <w:p w14:paraId="4070CC9D" w14:textId="77777777" w:rsidR="005910B5" w:rsidRPr="00C960F6" w:rsidRDefault="005910B5" w:rsidP="005910B5">
      <w:pPr>
        <w:pStyle w:val="B1"/>
      </w:pPr>
      <w:r w:rsidRPr="00C960F6">
        <w:t>3</w:t>
      </w:r>
      <w:r w:rsidRPr="00C960F6">
        <w:tab/>
        <w:t>Packet Delay Budget;</w:t>
      </w:r>
    </w:p>
    <w:p w14:paraId="42667DC6" w14:textId="77777777" w:rsidR="005910B5" w:rsidRPr="00C960F6" w:rsidRDefault="005910B5" w:rsidP="005910B5">
      <w:pPr>
        <w:pStyle w:val="B1"/>
      </w:pPr>
      <w:r w:rsidRPr="00C960F6">
        <w:t>4</w:t>
      </w:r>
      <w:r w:rsidRPr="00C960F6">
        <w:tab/>
        <w:t>Packet Error Rate.</w:t>
      </w:r>
    </w:p>
    <w:p w14:paraId="70F3ED7E" w14:textId="77777777" w:rsidR="005910B5" w:rsidRPr="00C960F6" w:rsidRDefault="005910B5" w:rsidP="005910B5">
      <w:r w:rsidRPr="00C960F6">
        <w:t xml:space="preserve">The 5G </w:t>
      </w:r>
      <w:proofErr w:type="spellStart"/>
      <w:r w:rsidRPr="00C960F6">
        <w:t>QoS</w:t>
      </w:r>
      <w:proofErr w:type="spellEnd"/>
      <w:r w:rsidRPr="00C960F6">
        <w:t xml:space="preserve"> characteristics should be understood as guidelines for setting node specific parameters for each </w:t>
      </w:r>
      <w:proofErr w:type="spellStart"/>
      <w:r w:rsidRPr="00C960F6">
        <w:t>QoS</w:t>
      </w:r>
      <w:proofErr w:type="spellEnd"/>
      <w:r w:rsidRPr="00C960F6">
        <w:t xml:space="preserve"> flow e.g. for 3GPP radio access link layer protocol configurations.</w:t>
      </w:r>
    </w:p>
    <w:p w14:paraId="58EAEF70" w14:textId="77777777" w:rsidR="005910B5" w:rsidRPr="00977E87" w:rsidRDefault="005910B5" w:rsidP="005910B5">
      <w:r w:rsidRPr="00C960F6">
        <w:t xml:space="preserve">The 5G </w:t>
      </w:r>
      <w:proofErr w:type="spellStart"/>
      <w:r w:rsidRPr="00C960F6">
        <w:t>QoS</w:t>
      </w:r>
      <w:proofErr w:type="spellEnd"/>
      <w:r w:rsidRPr="00C960F6">
        <w:t xml:space="preserve"> characteristics for 5QI in the standardized value range are not signalled on any interface</w:t>
      </w:r>
      <w:r w:rsidRPr="00977E87">
        <w:t>.</w:t>
      </w:r>
    </w:p>
    <w:p w14:paraId="47F06E7C" w14:textId="77777777" w:rsidR="005910B5" w:rsidRDefault="005910B5" w:rsidP="005910B5">
      <w:r w:rsidRPr="003128E7">
        <w:t xml:space="preserve">The 5G </w:t>
      </w:r>
      <w:proofErr w:type="spellStart"/>
      <w:r w:rsidRPr="003128E7">
        <w:t>QoS</w:t>
      </w:r>
      <w:proofErr w:type="spellEnd"/>
      <w:r w:rsidRPr="003128E7">
        <w:t xml:space="preserve"> characteristics for 5QI in the non-standardized value range, are signalled over N2, N11 and N7 at the time of the PDU Session or </w:t>
      </w:r>
      <w:proofErr w:type="spellStart"/>
      <w:r w:rsidRPr="003128E7">
        <w:t>QoS</w:t>
      </w:r>
      <w:proofErr w:type="spellEnd"/>
      <w:r w:rsidRPr="003128E7">
        <w:t xml:space="preserve"> flow establishment.</w:t>
      </w:r>
    </w:p>
    <w:p w14:paraId="6DCB59DE" w14:textId="77777777" w:rsidR="005910B5" w:rsidRPr="00591ADC" w:rsidRDefault="005910B5" w:rsidP="005910B5">
      <w:r w:rsidRPr="007E3BE2">
        <w:t xml:space="preserve">The Resource Type determines if dedicated network resources related </w:t>
      </w:r>
      <w:proofErr w:type="spellStart"/>
      <w:r w:rsidRPr="007E3BE2">
        <w:t>QoS</w:t>
      </w:r>
      <w:proofErr w:type="spellEnd"/>
      <w:r w:rsidRPr="007E3BE2">
        <w:t xml:space="preserve"> Flow-level Guaranteed Flow Bit Rate (GFBR) value are permanently allocated (e.g. by an admission control f</w:t>
      </w:r>
      <w:r w:rsidRPr="005E1029">
        <w:t xml:space="preserve">unction in a radio base station). GBR </w:t>
      </w:r>
      <w:proofErr w:type="spellStart"/>
      <w:r w:rsidRPr="005E1029">
        <w:t>QoS</w:t>
      </w:r>
      <w:proofErr w:type="spellEnd"/>
      <w:r w:rsidRPr="005E1029">
        <w:t xml:space="preserve"> Flow are therefore typically authorized </w:t>
      </w:r>
      <w:r w:rsidR="00BF3598">
        <w:t>"</w:t>
      </w:r>
      <w:r w:rsidRPr="005E1029">
        <w:t>on demand</w:t>
      </w:r>
      <w:r w:rsidR="00BF3598">
        <w:t>"</w:t>
      </w:r>
      <w:r w:rsidRPr="005E1029">
        <w:t xml:space="preserve"> which requires dynamic policy and charging control. A Non GBR </w:t>
      </w:r>
      <w:proofErr w:type="spellStart"/>
      <w:r w:rsidRPr="00164803">
        <w:t>QoS</w:t>
      </w:r>
      <w:proofErr w:type="spellEnd"/>
      <w:r w:rsidRPr="00164803">
        <w:t xml:space="preserve"> f</w:t>
      </w:r>
      <w:r w:rsidRPr="00591ADC">
        <w:t>low may be pre-authorized through static policy and charging control.</w:t>
      </w:r>
    </w:p>
    <w:p w14:paraId="2D439D26" w14:textId="77777777" w:rsidR="005910B5" w:rsidRPr="001F495E" w:rsidRDefault="005910B5" w:rsidP="005910B5">
      <w:r w:rsidRPr="00591ADC">
        <w:t>The Packet Delay Budget (PDB) defines an upper bound for the time that a packet may be delayed between the UE and the PCEF. For a certain 5QI the value of the PDB is the same in uplink and downlink. In the case of 3GPP access, the PDB is used to support the configuration of scheduling and link layer functions (e.g. the setting of schedulin</w:t>
      </w:r>
      <w:r w:rsidRPr="001F495E">
        <w:t>g priority weights and HARQ target operating points).</w:t>
      </w:r>
    </w:p>
    <w:p w14:paraId="15F08C41" w14:textId="77777777" w:rsidR="005910B5" w:rsidRPr="001F495E" w:rsidRDefault="005910B5" w:rsidP="005910B5">
      <w:pPr>
        <w:pStyle w:val="NO"/>
      </w:pPr>
      <w:r w:rsidRPr="001F495E">
        <w:t>NOTE 1:</w:t>
      </w:r>
      <w:r w:rsidRPr="001F495E">
        <w:tab/>
        <w:t xml:space="preserve">The PDB denotes an end-to-end </w:t>
      </w:r>
      <w:r w:rsidR="00BF3598">
        <w:t>"</w:t>
      </w:r>
      <w:r w:rsidRPr="001F495E">
        <w:t>soft upper bound</w:t>
      </w:r>
      <w:r w:rsidR="00BF3598">
        <w:t>"</w:t>
      </w:r>
      <w:r w:rsidRPr="001F495E">
        <w:t>.</w:t>
      </w:r>
    </w:p>
    <w:p w14:paraId="48415E19" w14:textId="77777777" w:rsidR="005910B5" w:rsidRPr="003128E7" w:rsidRDefault="00BF3598" w:rsidP="005910B5">
      <w:pPr>
        <w:pStyle w:val="EditorsNote"/>
      </w:pPr>
      <w:r>
        <w:t>Editor's note:</w:t>
      </w:r>
      <w:r w:rsidR="005910B5" w:rsidRPr="003128E7">
        <w:tab/>
        <w:t>What will be the PDB confidence level e.g. whether 98 percent is enough or a more aggressive confidence level e.g. 99 percent is needed for 5G is FFS.</w:t>
      </w:r>
    </w:p>
    <w:p w14:paraId="0EC3BFAC" w14:textId="77777777" w:rsidR="005910B5" w:rsidRPr="00C960F6" w:rsidRDefault="005910B5" w:rsidP="005910B5">
      <w:r w:rsidRPr="00C960F6">
        <w:t>The Packet Error Rate (PER) defines an upper bound for the rate of SDUs (e.g. IP packets) that have been processed by the sender of a link layer protocol (e.g. RLC in RAN of a 3GPP access) but that are not successfully delivered by the corresponding receiver to the upper layer (e.g. PDCP in RAN of a 3GPP access). Thus, the PER defines an upper bound for a rate of non-congestion related packet losses. The purpose of the PER is to allow for appropriate link layer protocol configurations (e.g. RLC and HARQ in RAN of a 3GPP access). For a certain 5QI the value of the PER is the same in uplink and downlink.</w:t>
      </w:r>
    </w:p>
    <w:p w14:paraId="069CF41E" w14:textId="77777777" w:rsidR="005910B5" w:rsidRPr="00C960F6" w:rsidRDefault="00BF3598" w:rsidP="005910B5">
      <w:pPr>
        <w:pStyle w:val="EditorsNote"/>
      </w:pPr>
      <w:r>
        <w:t>Editor's note:</w:t>
      </w:r>
      <w:r w:rsidR="005910B5" w:rsidRPr="00C960F6">
        <w:tab/>
        <w:t xml:space="preserve">Whether for non-standardized 5QI value range </w:t>
      </w:r>
      <w:r>
        <w:t>"</w:t>
      </w:r>
      <w:r w:rsidR="005910B5" w:rsidRPr="00C960F6">
        <w:t>allowed boundaries</w:t>
      </w:r>
      <w:r>
        <w:t>"</w:t>
      </w:r>
      <w:r w:rsidR="005910B5" w:rsidRPr="00C960F6">
        <w:t xml:space="preserve"> for the 5G </w:t>
      </w:r>
      <w:proofErr w:type="spellStart"/>
      <w:r w:rsidR="005910B5" w:rsidRPr="00C960F6">
        <w:t>QoS</w:t>
      </w:r>
      <w:proofErr w:type="spellEnd"/>
      <w:r w:rsidR="005910B5" w:rsidRPr="00C960F6">
        <w:t xml:space="preserve"> characteristics needs to be specified e.g. minimum allowed PDB&lt; X </w:t>
      </w:r>
      <w:proofErr w:type="spellStart"/>
      <w:r w:rsidR="005910B5" w:rsidRPr="00C960F6">
        <w:t>ms</w:t>
      </w:r>
      <w:proofErr w:type="spellEnd"/>
      <w:r w:rsidR="005910B5" w:rsidRPr="00C960F6">
        <w:t xml:space="preserve">, PLR &lt; 10^-X </w:t>
      </w:r>
      <w:proofErr w:type="spellStart"/>
      <w:r w:rsidR="005910B5" w:rsidRPr="00C960F6">
        <w:t>etc</w:t>
      </w:r>
      <w:proofErr w:type="spellEnd"/>
      <w:r w:rsidR="005910B5" w:rsidRPr="00C960F6">
        <w:t xml:space="preserve"> is FFS.</w:t>
      </w:r>
    </w:p>
    <w:p w14:paraId="4E4DD314" w14:textId="77777777" w:rsidR="00A24727" w:rsidRDefault="005910B5">
      <w:pPr>
        <w:pStyle w:val="Heading3"/>
      </w:pPr>
      <w:bookmarkStart w:id="118" w:name="_Toc476030956"/>
      <w:r w:rsidRPr="00C960F6">
        <w:t>5.7.4</w:t>
      </w:r>
      <w:r w:rsidRPr="00C960F6">
        <w:tab/>
        <w:t xml:space="preserve">Standardized 5QI to </w:t>
      </w:r>
      <w:proofErr w:type="spellStart"/>
      <w:r w:rsidRPr="00C960F6">
        <w:t>QoS</w:t>
      </w:r>
      <w:proofErr w:type="spellEnd"/>
      <w:r w:rsidRPr="00C960F6">
        <w:t xml:space="preserve"> characteristics mapping</w:t>
      </w:r>
      <w:bookmarkEnd w:id="118"/>
    </w:p>
    <w:p w14:paraId="1AA7783D" w14:textId="77777777" w:rsidR="005910B5" w:rsidRPr="00C960F6" w:rsidRDefault="005910B5" w:rsidP="005910B5">
      <w:r w:rsidRPr="00C960F6">
        <w:t xml:space="preserve">The one-to-one mapping of standardized 5QI values to 5G </w:t>
      </w:r>
      <w:proofErr w:type="spellStart"/>
      <w:r w:rsidRPr="00C960F6">
        <w:t>QoS</w:t>
      </w:r>
      <w:proofErr w:type="spellEnd"/>
      <w:r w:rsidRPr="00C960F6">
        <w:t xml:space="preserve"> characteristics is specified in table 5.7.5-1.</w:t>
      </w:r>
    </w:p>
    <w:p w14:paraId="25BC8B10" w14:textId="77777777" w:rsidR="005910B5" w:rsidRPr="00591ADC" w:rsidRDefault="005910B5" w:rsidP="005910B5">
      <w:pPr>
        <w:pStyle w:val="TH"/>
      </w:pPr>
      <w:r w:rsidRPr="005E1029">
        <w:lastRenderedPageBreak/>
        <w:t>Table 5.7.</w:t>
      </w:r>
      <w:r w:rsidRPr="00164803">
        <w:rPr>
          <w:lang w:val="en-US"/>
        </w:rPr>
        <w:t>5</w:t>
      </w:r>
      <w:r w:rsidRPr="00164803">
        <w:t xml:space="preserve">-1: Standardized 5QI to </w:t>
      </w:r>
      <w:proofErr w:type="spellStart"/>
      <w:r w:rsidRPr="00591ADC">
        <w:t>QoS</w:t>
      </w:r>
      <w:proofErr w:type="spellEnd"/>
      <w:r w:rsidRPr="00591ADC">
        <w:t xml:space="preserve"> characteristics ma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134"/>
        <w:gridCol w:w="1134"/>
        <w:gridCol w:w="992"/>
        <w:gridCol w:w="1134"/>
        <w:gridCol w:w="4362"/>
      </w:tblGrid>
      <w:tr w:rsidR="005910B5" w:rsidRPr="00C960F6" w14:paraId="012F5F29" w14:textId="77777777" w:rsidTr="00A7160B">
        <w:tc>
          <w:tcPr>
            <w:tcW w:w="1101" w:type="dxa"/>
            <w:tcBorders>
              <w:top w:val="single" w:sz="12" w:space="0" w:color="auto"/>
              <w:left w:val="single" w:sz="12" w:space="0" w:color="auto"/>
              <w:bottom w:val="single" w:sz="12" w:space="0" w:color="auto"/>
              <w:right w:val="single" w:sz="12" w:space="0" w:color="auto"/>
            </w:tcBorders>
          </w:tcPr>
          <w:p w14:paraId="4D2FA28E" w14:textId="77777777" w:rsidR="005910B5" w:rsidRPr="00C960F6" w:rsidRDefault="005910B5" w:rsidP="00A7160B">
            <w:pPr>
              <w:pStyle w:val="TAH"/>
            </w:pPr>
            <w:r w:rsidRPr="00C960F6">
              <w:t>5QI</w:t>
            </w:r>
          </w:p>
          <w:p w14:paraId="377BEED6" w14:textId="77777777" w:rsidR="005910B5" w:rsidRPr="00C960F6" w:rsidRDefault="005910B5" w:rsidP="00A7160B">
            <w:pPr>
              <w:pStyle w:val="TAH"/>
            </w:pPr>
            <w:r w:rsidRPr="00C960F6">
              <w:t>value</w:t>
            </w:r>
          </w:p>
        </w:tc>
        <w:tc>
          <w:tcPr>
            <w:tcW w:w="1134" w:type="dxa"/>
            <w:tcBorders>
              <w:top w:val="single" w:sz="12" w:space="0" w:color="auto"/>
              <w:left w:val="single" w:sz="12" w:space="0" w:color="auto"/>
              <w:bottom w:val="single" w:sz="12" w:space="0" w:color="auto"/>
              <w:right w:val="single" w:sz="12" w:space="0" w:color="auto"/>
            </w:tcBorders>
          </w:tcPr>
          <w:p w14:paraId="28866BFF" w14:textId="77777777" w:rsidR="005910B5" w:rsidRPr="00C960F6" w:rsidRDefault="005910B5" w:rsidP="00A7160B">
            <w:pPr>
              <w:pStyle w:val="TAH"/>
            </w:pPr>
            <w:r w:rsidRPr="00C960F6">
              <w:t>Resource Type</w:t>
            </w:r>
          </w:p>
        </w:tc>
        <w:tc>
          <w:tcPr>
            <w:tcW w:w="1134" w:type="dxa"/>
            <w:tcBorders>
              <w:top w:val="single" w:sz="12" w:space="0" w:color="auto"/>
              <w:left w:val="single" w:sz="12" w:space="0" w:color="auto"/>
              <w:bottom w:val="single" w:sz="12" w:space="0" w:color="auto"/>
              <w:right w:val="single" w:sz="12" w:space="0" w:color="auto"/>
            </w:tcBorders>
          </w:tcPr>
          <w:p w14:paraId="47E9F0D3" w14:textId="77777777" w:rsidR="005910B5" w:rsidRPr="00C960F6" w:rsidRDefault="005910B5" w:rsidP="00A7160B">
            <w:pPr>
              <w:pStyle w:val="TAH"/>
            </w:pPr>
            <w:r w:rsidRPr="00C960F6">
              <w:t>Priority Level</w:t>
            </w:r>
          </w:p>
        </w:tc>
        <w:tc>
          <w:tcPr>
            <w:tcW w:w="992" w:type="dxa"/>
            <w:tcBorders>
              <w:top w:val="single" w:sz="12" w:space="0" w:color="auto"/>
              <w:left w:val="single" w:sz="12" w:space="0" w:color="auto"/>
              <w:bottom w:val="single" w:sz="12" w:space="0" w:color="auto"/>
              <w:right w:val="single" w:sz="12" w:space="0" w:color="auto"/>
            </w:tcBorders>
          </w:tcPr>
          <w:p w14:paraId="74C8AAA9" w14:textId="77777777" w:rsidR="005910B5" w:rsidRPr="00C960F6" w:rsidRDefault="005910B5" w:rsidP="00A7160B">
            <w:pPr>
              <w:pStyle w:val="TAH"/>
            </w:pPr>
            <w:r w:rsidRPr="00C960F6">
              <w:t>Packet Delay Budget</w:t>
            </w:r>
          </w:p>
        </w:tc>
        <w:tc>
          <w:tcPr>
            <w:tcW w:w="1134" w:type="dxa"/>
            <w:tcBorders>
              <w:top w:val="single" w:sz="12" w:space="0" w:color="auto"/>
              <w:left w:val="single" w:sz="12" w:space="0" w:color="auto"/>
              <w:bottom w:val="single" w:sz="12" w:space="0" w:color="auto"/>
              <w:right w:val="single" w:sz="12" w:space="0" w:color="auto"/>
            </w:tcBorders>
          </w:tcPr>
          <w:p w14:paraId="514817B2" w14:textId="77777777" w:rsidR="005910B5" w:rsidRPr="00C960F6" w:rsidRDefault="005910B5" w:rsidP="00A7160B">
            <w:pPr>
              <w:pStyle w:val="TAH"/>
            </w:pPr>
            <w:r w:rsidRPr="00C960F6">
              <w:t>Packet Error</w:t>
            </w:r>
          </w:p>
          <w:p w14:paraId="55C1DCB5" w14:textId="77777777" w:rsidR="005910B5" w:rsidRPr="00C960F6" w:rsidRDefault="005910B5" w:rsidP="00A7160B">
            <w:pPr>
              <w:pStyle w:val="TAH"/>
            </w:pPr>
            <w:r w:rsidRPr="00C960F6">
              <w:t xml:space="preserve">Rate </w:t>
            </w:r>
          </w:p>
        </w:tc>
        <w:tc>
          <w:tcPr>
            <w:tcW w:w="4362" w:type="dxa"/>
            <w:tcBorders>
              <w:top w:val="single" w:sz="12" w:space="0" w:color="auto"/>
              <w:left w:val="single" w:sz="12" w:space="0" w:color="auto"/>
              <w:bottom w:val="single" w:sz="12" w:space="0" w:color="auto"/>
              <w:right w:val="single" w:sz="12" w:space="0" w:color="auto"/>
            </w:tcBorders>
          </w:tcPr>
          <w:p w14:paraId="093CEBD1" w14:textId="77777777" w:rsidR="005910B5" w:rsidRPr="00C960F6" w:rsidRDefault="005910B5" w:rsidP="00A7160B">
            <w:pPr>
              <w:pStyle w:val="TAH"/>
            </w:pPr>
            <w:r w:rsidRPr="00C960F6">
              <w:t>Example Services</w:t>
            </w:r>
          </w:p>
        </w:tc>
      </w:tr>
      <w:tr w:rsidR="005910B5" w:rsidRPr="00C960F6" w14:paraId="38759D98" w14:textId="77777777" w:rsidTr="00A7160B">
        <w:tc>
          <w:tcPr>
            <w:tcW w:w="1101" w:type="dxa"/>
            <w:tcBorders>
              <w:top w:val="single" w:sz="12" w:space="0" w:color="auto"/>
              <w:left w:val="single" w:sz="12" w:space="0" w:color="auto"/>
              <w:bottom w:val="single" w:sz="12" w:space="0" w:color="auto"/>
              <w:right w:val="single" w:sz="12" w:space="0" w:color="auto"/>
            </w:tcBorders>
          </w:tcPr>
          <w:p w14:paraId="11625E25" w14:textId="77777777" w:rsidR="005910B5" w:rsidRPr="00C960F6" w:rsidRDefault="005910B5" w:rsidP="00A7160B">
            <w:pPr>
              <w:pStyle w:val="TAC"/>
            </w:pPr>
            <w:r w:rsidRPr="00C960F6">
              <w:t>1</w:t>
            </w:r>
            <w:r w:rsidRPr="00C960F6">
              <w:br/>
            </w:r>
          </w:p>
        </w:tc>
        <w:tc>
          <w:tcPr>
            <w:tcW w:w="1134" w:type="dxa"/>
            <w:tcBorders>
              <w:top w:val="single" w:sz="12" w:space="0" w:color="auto"/>
              <w:left w:val="single" w:sz="12" w:space="0" w:color="auto"/>
              <w:bottom w:val="nil"/>
              <w:right w:val="single" w:sz="12" w:space="0" w:color="auto"/>
            </w:tcBorders>
          </w:tcPr>
          <w:p w14:paraId="05C27867" w14:textId="77777777" w:rsidR="005910B5" w:rsidRPr="00C960F6" w:rsidRDefault="005910B5" w:rsidP="00A7160B">
            <w:pPr>
              <w:pStyle w:val="TAC"/>
            </w:pPr>
          </w:p>
        </w:tc>
        <w:tc>
          <w:tcPr>
            <w:tcW w:w="1134" w:type="dxa"/>
            <w:tcBorders>
              <w:top w:val="single" w:sz="12" w:space="0" w:color="auto"/>
              <w:left w:val="single" w:sz="12" w:space="0" w:color="auto"/>
              <w:bottom w:val="single" w:sz="12" w:space="0" w:color="auto"/>
              <w:right w:val="single" w:sz="12" w:space="0" w:color="auto"/>
            </w:tcBorders>
          </w:tcPr>
          <w:p w14:paraId="1091C6EC" w14:textId="77777777" w:rsidR="005910B5" w:rsidRPr="00C960F6" w:rsidRDefault="005910B5" w:rsidP="00A7160B">
            <w:pPr>
              <w:pStyle w:val="TAC"/>
            </w:pPr>
          </w:p>
        </w:tc>
        <w:tc>
          <w:tcPr>
            <w:tcW w:w="992" w:type="dxa"/>
            <w:tcBorders>
              <w:top w:val="single" w:sz="12" w:space="0" w:color="auto"/>
              <w:left w:val="single" w:sz="12" w:space="0" w:color="auto"/>
              <w:bottom w:val="single" w:sz="12" w:space="0" w:color="auto"/>
              <w:right w:val="single" w:sz="12" w:space="0" w:color="auto"/>
            </w:tcBorders>
          </w:tcPr>
          <w:p w14:paraId="4389101B" w14:textId="77777777" w:rsidR="005910B5" w:rsidRPr="00C960F6" w:rsidRDefault="005910B5" w:rsidP="00A7160B">
            <w:pPr>
              <w:pStyle w:val="TAC"/>
            </w:pPr>
          </w:p>
        </w:tc>
        <w:tc>
          <w:tcPr>
            <w:tcW w:w="1134" w:type="dxa"/>
            <w:tcBorders>
              <w:top w:val="single" w:sz="12" w:space="0" w:color="auto"/>
              <w:left w:val="single" w:sz="12" w:space="0" w:color="auto"/>
              <w:bottom w:val="single" w:sz="12" w:space="0" w:color="auto"/>
              <w:right w:val="single" w:sz="12" w:space="0" w:color="auto"/>
            </w:tcBorders>
          </w:tcPr>
          <w:p w14:paraId="7C3BBF1F" w14:textId="77777777" w:rsidR="005910B5" w:rsidRPr="00C960F6" w:rsidRDefault="005910B5" w:rsidP="00A7160B">
            <w:pPr>
              <w:pStyle w:val="TAC"/>
            </w:pPr>
          </w:p>
        </w:tc>
        <w:tc>
          <w:tcPr>
            <w:tcW w:w="4362" w:type="dxa"/>
            <w:tcBorders>
              <w:top w:val="single" w:sz="12" w:space="0" w:color="auto"/>
              <w:left w:val="single" w:sz="12" w:space="0" w:color="auto"/>
              <w:bottom w:val="single" w:sz="12" w:space="0" w:color="auto"/>
              <w:right w:val="single" w:sz="12" w:space="0" w:color="auto"/>
            </w:tcBorders>
          </w:tcPr>
          <w:p w14:paraId="1B201295" w14:textId="77777777" w:rsidR="005910B5" w:rsidRPr="00C960F6" w:rsidRDefault="005910B5" w:rsidP="00A7160B">
            <w:pPr>
              <w:pStyle w:val="TAL"/>
            </w:pPr>
          </w:p>
        </w:tc>
      </w:tr>
      <w:tr w:rsidR="005910B5" w:rsidRPr="00C960F6" w14:paraId="4DD007D1" w14:textId="77777777" w:rsidTr="00A7160B">
        <w:tc>
          <w:tcPr>
            <w:tcW w:w="1101" w:type="dxa"/>
            <w:tcBorders>
              <w:top w:val="single" w:sz="12" w:space="0" w:color="auto"/>
              <w:left w:val="single" w:sz="12" w:space="0" w:color="auto"/>
              <w:bottom w:val="single" w:sz="12" w:space="0" w:color="auto"/>
              <w:right w:val="single" w:sz="12" w:space="0" w:color="auto"/>
            </w:tcBorders>
          </w:tcPr>
          <w:p w14:paraId="132BA44B" w14:textId="77777777" w:rsidR="005910B5" w:rsidRPr="00C960F6" w:rsidRDefault="005910B5" w:rsidP="00A7160B">
            <w:pPr>
              <w:pStyle w:val="TAC"/>
            </w:pPr>
            <w:r w:rsidRPr="00C960F6">
              <w:t>2</w:t>
            </w:r>
            <w:r w:rsidRPr="00C960F6">
              <w:br/>
            </w:r>
          </w:p>
        </w:tc>
        <w:tc>
          <w:tcPr>
            <w:tcW w:w="1134" w:type="dxa"/>
            <w:tcBorders>
              <w:top w:val="nil"/>
              <w:left w:val="single" w:sz="12" w:space="0" w:color="auto"/>
              <w:bottom w:val="nil"/>
              <w:right w:val="single" w:sz="12" w:space="0" w:color="auto"/>
            </w:tcBorders>
          </w:tcPr>
          <w:p w14:paraId="0C4A7D15" w14:textId="77777777" w:rsidR="005910B5" w:rsidRPr="00C960F6" w:rsidRDefault="005910B5" w:rsidP="00A7160B">
            <w:pPr>
              <w:pStyle w:val="TAC"/>
            </w:pPr>
            <w:r w:rsidRPr="00C960F6">
              <w:br/>
              <w:t>GBR</w:t>
            </w:r>
          </w:p>
        </w:tc>
        <w:tc>
          <w:tcPr>
            <w:tcW w:w="1134" w:type="dxa"/>
            <w:tcBorders>
              <w:top w:val="single" w:sz="12" w:space="0" w:color="auto"/>
              <w:left w:val="single" w:sz="12" w:space="0" w:color="auto"/>
              <w:bottom w:val="single" w:sz="12" w:space="0" w:color="auto"/>
              <w:right w:val="single" w:sz="12" w:space="0" w:color="auto"/>
            </w:tcBorders>
          </w:tcPr>
          <w:p w14:paraId="20AD4C13" w14:textId="77777777" w:rsidR="005910B5" w:rsidRPr="00C960F6" w:rsidRDefault="005910B5" w:rsidP="00A7160B">
            <w:pPr>
              <w:pStyle w:val="TAC"/>
            </w:pPr>
          </w:p>
        </w:tc>
        <w:tc>
          <w:tcPr>
            <w:tcW w:w="992" w:type="dxa"/>
            <w:tcBorders>
              <w:top w:val="single" w:sz="12" w:space="0" w:color="auto"/>
              <w:left w:val="single" w:sz="12" w:space="0" w:color="auto"/>
              <w:bottom w:val="single" w:sz="12" w:space="0" w:color="auto"/>
              <w:right w:val="single" w:sz="12" w:space="0" w:color="auto"/>
            </w:tcBorders>
          </w:tcPr>
          <w:p w14:paraId="334C2648" w14:textId="77777777" w:rsidR="005910B5" w:rsidRPr="00C960F6" w:rsidRDefault="005910B5" w:rsidP="00A7160B">
            <w:pPr>
              <w:pStyle w:val="TAC"/>
            </w:pPr>
          </w:p>
        </w:tc>
        <w:tc>
          <w:tcPr>
            <w:tcW w:w="1134" w:type="dxa"/>
            <w:tcBorders>
              <w:top w:val="single" w:sz="12" w:space="0" w:color="auto"/>
              <w:left w:val="single" w:sz="12" w:space="0" w:color="auto"/>
              <w:bottom w:val="single" w:sz="12" w:space="0" w:color="auto"/>
              <w:right w:val="single" w:sz="12" w:space="0" w:color="auto"/>
            </w:tcBorders>
          </w:tcPr>
          <w:p w14:paraId="0B656689" w14:textId="77777777" w:rsidR="005910B5" w:rsidRPr="00C960F6" w:rsidRDefault="005910B5" w:rsidP="00A7160B">
            <w:pPr>
              <w:pStyle w:val="TAC"/>
            </w:pPr>
          </w:p>
        </w:tc>
        <w:tc>
          <w:tcPr>
            <w:tcW w:w="4362" w:type="dxa"/>
            <w:tcBorders>
              <w:top w:val="single" w:sz="12" w:space="0" w:color="auto"/>
              <w:left w:val="single" w:sz="12" w:space="0" w:color="auto"/>
              <w:bottom w:val="single" w:sz="12" w:space="0" w:color="auto"/>
              <w:right w:val="single" w:sz="12" w:space="0" w:color="auto"/>
            </w:tcBorders>
          </w:tcPr>
          <w:p w14:paraId="4C1B4918" w14:textId="77777777" w:rsidR="005910B5" w:rsidRPr="00C960F6" w:rsidRDefault="005910B5" w:rsidP="00A7160B">
            <w:pPr>
              <w:pStyle w:val="TAL"/>
            </w:pPr>
          </w:p>
        </w:tc>
      </w:tr>
      <w:tr w:rsidR="005910B5" w:rsidRPr="00C960F6" w14:paraId="3B7A81A7" w14:textId="77777777" w:rsidTr="00A7160B">
        <w:tc>
          <w:tcPr>
            <w:tcW w:w="1101" w:type="dxa"/>
            <w:tcBorders>
              <w:top w:val="single" w:sz="12" w:space="0" w:color="auto"/>
              <w:left w:val="single" w:sz="12" w:space="0" w:color="auto"/>
              <w:bottom w:val="single" w:sz="12" w:space="0" w:color="auto"/>
              <w:right w:val="single" w:sz="12" w:space="0" w:color="auto"/>
            </w:tcBorders>
          </w:tcPr>
          <w:p w14:paraId="40C8BE8F" w14:textId="77777777" w:rsidR="005910B5" w:rsidRPr="00C960F6" w:rsidRDefault="005910B5" w:rsidP="00A7160B">
            <w:pPr>
              <w:pStyle w:val="TAC"/>
            </w:pPr>
            <w:r w:rsidRPr="00C960F6">
              <w:t>3</w:t>
            </w:r>
          </w:p>
        </w:tc>
        <w:tc>
          <w:tcPr>
            <w:tcW w:w="1134" w:type="dxa"/>
            <w:tcBorders>
              <w:top w:val="nil"/>
              <w:left w:val="single" w:sz="12" w:space="0" w:color="auto"/>
              <w:bottom w:val="nil"/>
              <w:right w:val="single" w:sz="12" w:space="0" w:color="auto"/>
            </w:tcBorders>
          </w:tcPr>
          <w:p w14:paraId="7043416C" w14:textId="77777777" w:rsidR="005910B5" w:rsidRPr="00C960F6" w:rsidRDefault="005910B5" w:rsidP="00A7160B">
            <w:pPr>
              <w:pStyle w:val="TAC"/>
            </w:pPr>
          </w:p>
        </w:tc>
        <w:tc>
          <w:tcPr>
            <w:tcW w:w="1134" w:type="dxa"/>
            <w:tcBorders>
              <w:top w:val="single" w:sz="12" w:space="0" w:color="auto"/>
              <w:left w:val="single" w:sz="12" w:space="0" w:color="auto"/>
              <w:bottom w:val="single" w:sz="12" w:space="0" w:color="auto"/>
              <w:right w:val="single" w:sz="12" w:space="0" w:color="auto"/>
            </w:tcBorders>
          </w:tcPr>
          <w:p w14:paraId="5F31C564" w14:textId="77777777" w:rsidR="005910B5" w:rsidRPr="00C960F6" w:rsidRDefault="005910B5" w:rsidP="00A7160B">
            <w:pPr>
              <w:pStyle w:val="TAC"/>
            </w:pPr>
          </w:p>
        </w:tc>
        <w:tc>
          <w:tcPr>
            <w:tcW w:w="992" w:type="dxa"/>
            <w:tcBorders>
              <w:top w:val="single" w:sz="12" w:space="0" w:color="auto"/>
              <w:left w:val="single" w:sz="12" w:space="0" w:color="auto"/>
              <w:bottom w:val="single" w:sz="12" w:space="0" w:color="auto"/>
              <w:right w:val="single" w:sz="12" w:space="0" w:color="auto"/>
            </w:tcBorders>
          </w:tcPr>
          <w:p w14:paraId="136E8298" w14:textId="77777777" w:rsidR="005910B5" w:rsidRPr="00C960F6" w:rsidRDefault="005910B5" w:rsidP="00A7160B">
            <w:pPr>
              <w:pStyle w:val="TAC"/>
            </w:pPr>
          </w:p>
        </w:tc>
        <w:tc>
          <w:tcPr>
            <w:tcW w:w="1134" w:type="dxa"/>
            <w:tcBorders>
              <w:top w:val="single" w:sz="12" w:space="0" w:color="auto"/>
              <w:left w:val="single" w:sz="12" w:space="0" w:color="auto"/>
              <w:bottom w:val="single" w:sz="12" w:space="0" w:color="auto"/>
              <w:right w:val="single" w:sz="12" w:space="0" w:color="auto"/>
            </w:tcBorders>
          </w:tcPr>
          <w:p w14:paraId="1194BEF6" w14:textId="77777777" w:rsidR="005910B5" w:rsidRPr="00C960F6" w:rsidRDefault="005910B5" w:rsidP="00A7160B">
            <w:pPr>
              <w:pStyle w:val="TAC"/>
            </w:pPr>
          </w:p>
        </w:tc>
        <w:tc>
          <w:tcPr>
            <w:tcW w:w="4362" w:type="dxa"/>
            <w:tcBorders>
              <w:top w:val="single" w:sz="12" w:space="0" w:color="auto"/>
              <w:left w:val="single" w:sz="12" w:space="0" w:color="auto"/>
              <w:bottom w:val="single" w:sz="12" w:space="0" w:color="auto"/>
              <w:right w:val="single" w:sz="12" w:space="0" w:color="auto"/>
            </w:tcBorders>
          </w:tcPr>
          <w:p w14:paraId="126EB09F" w14:textId="77777777" w:rsidR="005910B5" w:rsidRPr="00C960F6" w:rsidRDefault="005910B5" w:rsidP="00A7160B">
            <w:pPr>
              <w:pStyle w:val="TAL"/>
            </w:pPr>
          </w:p>
        </w:tc>
      </w:tr>
      <w:tr w:rsidR="005910B5" w:rsidRPr="00C960F6" w14:paraId="2E16FCED" w14:textId="77777777" w:rsidTr="00A7160B">
        <w:tc>
          <w:tcPr>
            <w:tcW w:w="1101" w:type="dxa"/>
            <w:tcBorders>
              <w:top w:val="single" w:sz="12" w:space="0" w:color="auto"/>
              <w:left w:val="single" w:sz="12" w:space="0" w:color="auto"/>
              <w:bottom w:val="single" w:sz="12" w:space="0" w:color="auto"/>
              <w:right w:val="single" w:sz="12" w:space="0" w:color="auto"/>
            </w:tcBorders>
          </w:tcPr>
          <w:p w14:paraId="65CCBEDB" w14:textId="77777777" w:rsidR="005910B5" w:rsidRPr="00C960F6" w:rsidRDefault="005910B5" w:rsidP="00A7160B">
            <w:pPr>
              <w:pStyle w:val="TAC"/>
            </w:pPr>
            <w:r w:rsidRPr="00C960F6">
              <w:t>4</w:t>
            </w:r>
            <w:r w:rsidRPr="00C960F6">
              <w:br/>
            </w:r>
          </w:p>
        </w:tc>
        <w:tc>
          <w:tcPr>
            <w:tcW w:w="1134" w:type="dxa"/>
            <w:tcBorders>
              <w:top w:val="nil"/>
              <w:left w:val="single" w:sz="12" w:space="0" w:color="auto"/>
              <w:bottom w:val="nil"/>
              <w:right w:val="single" w:sz="12" w:space="0" w:color="auto"/>
            </w:tcBorders>
          </w:tcPr>
          <w:p w14:paraId="7AC2B391" w14:textId="77777777" w:rsidR="005910B5" w:rsidRPr="00C960F6" w:rsidRDefault="005910B5" w:rsidP="00A7160B">
            <w:pPr>
              <w:pStyle w:val="TAC"/>
            </w:pPr>
          </w:p>
        </w:tc>
        <w:tc>
          <w:tcPr>
            <w:tcW w:w="1134" w:type="dxa"/>
            <w:tcBorders>
              <w:top w:val="single" w:sz="12" w:space="0" w:color="auto"/>
              <w:left w:val="single" w:sz="12" w:space="0" w:color="auto"/>
              <w:bottom w:val="single" w:sz="12" w:space="0" w:color="auto"/>
              <w:right w:val="single" w:sz="12" w:space="0" w:color="auto"/>
            </w:tcBorders>
          </w:tcPr>
          <w:p w14:paraId="1A6FC3FB" w14:textId="77777777" w:rsidR="005910B5" w:rsidRPr="00C960F6" w:rsidRDefault="005910B5" w:rsidP="00A7160B">
            <w:pPr>
              <w:pStyle w:val="TAC"/>
            </w:pPr>
          </w:p>
        </w:tc>
        <w:tc>
          <w:tcPr>
            <w:tcW w:w="992" w:type="dxa"/>
            <w:tcBorders>
              <w:top w:val="single" w:sz="12" w:space="0" w:color="auto"/>
              <w:left w:val="single" w:sz="12" w:space="0" w:color="auto"/>
              <w:bottom w:val="single" w:sz="12" w:space="0" w:color="auto"/>
              <w:right w:val="single" w:sz="12" w:space="0" w:color="auto"/>
            </w:tcBorders>
          </w:tcPr>
          <w:p w14:paraId="4CBE22DD" w14:textId="77777777" w:rsidR="005910B5" w:rsidRPr="00C960F6" w:rsidRDefault="005910B5" w:rsidP="00A7160B">
            <w:pPr>
              <w:pStyle w:val="TAC"/>
            </w:pPr>
          </w:p>
        </w:tc>
        <w:tc>
          <w:tcPr>
            <w:tcW w:w="1134" w:type="dxa"/>
            <w:tcBorders>
              <w:top w:val="single" w:sz="12" w:space="0" w:color="auto"/>
              <w:left w:val="single" w:sz="12" w:space="0" w:color="auto"/>
              <w:bottom w:val="single" w:sz="12" w:space="0" w:color="auto"/>
              <w:right w:val="single" w:sz="12" w:space="0" w:color="auto"/>
            </w:tcBorders>
          </w:tcPr>
          <w:p w14:paraId="354C5858" w14:textId="77777777" w:rsidR="005910B5" w:rsidRPr="00C960F6" w:rsidRDefault="005910B5" w:rsidP="00A7160B">
            <w:pPr>
              <w:pStyle w:val="TAC"/>
            </w:pPr>
          </w:p>
        </w:tc>
        <w:tc>
          <w:tcPr>
            <w:tcW w:w="4362" w:type="dxa"/>
            <w:tcBorders>
              <w:top w:val="single" w:sz="12" w:space="0" w:color="auto"/>
              <w:left w:val="single" w:sz="12" w:space="0" w:color="auto"/>
              <w:bottom w:val="single" w:sz="12" w:space="0" w:color="auto"/>
              <w:right w:val="single" w:sz="12" w:space="0" w:color="auto"/>
            </w:tcBorders>
          </w:tcPr>
          <w:p w14:paraId="4CE5FC90" w14:textId="77777777" w:rsidR="005910B5" w:rsidRPr="00C960F6" w:rsidRDefault="005910B5" w:rsidP="00A7160B">
            <w:pPr>
              <w:pStyle w:val="TAL"/>
            </w:pPr>
          </w:p>
        </w:tc>
      </w:tr>
      <w:tr w:rsidR="005910B5" w:rsidRPr="00C960F6" w14:paraId="64CB99A1" w14:textId="77777777" w:rsidTr="00A7160B">
        <w:tc>
          <w:tcPr>
            <w:tcW w:w="1101" w:type="dxa"/>
            <w:tcBorders>
              <w:top w:val="single" w:sz="12" w:space="0" w:color="auto"/>
              <w:left w:val="single" w:sz="12" w:space="0" w:color="auto"/>
              <w:bottom w:val="single" w:sz="12" w:space="0" w:color="auto"/>
              <w:right w:val="single" w:sz="12" w:space="0" w:color="auto"/>
            </w:tcBorders>
          </w:tcPr>
          <w:p w14:paraId="42F1D70E" w14:textId="77777777" w:rsidR="005910B5" w:rsidRPr="00C960F6" w:rsidRDefault="005910B5" w:rsidP="00A7160B">
            <w:pPr>
              <w:pStyle w:val="TAC"/>
            </w:pPr>
            <w:r w:rsidRPr="00C960F6">
              <w:t>65</w:t>
            </w:r>
          </w:p>
        </w:tc>
        <w:tc>
          <w:tcPr>
            <w:tcW w:w="1134" w:type="dxa"/>
            <w:tcBorders>
              <w:top w:val="nil"/>
              <w:left w:val="single" w:sz="12" w:space="0" w:color="auto"/>
              <w:bottom w:val="nil"/>
              <w:right w:val="single" w:sz="12" w:space="0" w:color="auto"/>
            </w:tcBorders>
          </w:tcPr>
          <w:p w14:paraId="52D40E73" w14:textId="77777777" w:rsidR="005910B5" w:rsidRPr="00C960F6" w:rsidRDefault="005910B5" w:rsidP="00A7160B">
            <w:pPr>
              <w:pStyle w:val="TAC"/>
            </w:pPr>
          </w:p>
        </w:tc>
        <w:tc>
          <w:tcPr>
            <w:tcW w:w="1134" w:type="dxa"/>
            <w:tcBorders>
              <w:top w:val="single" w:sz="12" w:space="0" w:color="auto"/>
              <w:left w:val="single" w:sz="12" w:space="0" w:color="auto"/>
              <w:bottom w:val="single" w:sz="12" w:space="0" w:color="auto"/>
              <w:right w:val="single" w:sz="12" w:space="0" w:color="auto"/>
            </w:tcBorders>
          </w:tcPr>
          <w:p w14:paraId="2C3B2DDE" w14:textId="77777777" w:rsidR="005910B5" w:rsidRPr="00C960F6" w:rsidRDefault="005910B5" w:rsidP="00A7160B">
            <w:pPr>
              <w:pStyle w:val="TAC"/>
            </w:pPr>
          </w:p>
        </w:tc>
        <w:tc>
          <w:tcPr>
            <w:tcW w:w="992" w:type="dxa"/>
            <w:tcBorders>
              <w:top w:val="single" w:sz="12" w:space="0" w:color="auto"/>
              <w:left w:val="single" w:sz="12" w:space="0" w:color="auto"/>
              <w:bottom w:val="single" w:sz="12" w:space="0" w:color="auto"/>
              <w:right w:val="single" w:sz="12" w:space="0" w:color="auto"/>
            </w:tcBorders>
          </w:tcPr>
          <w:p w14:paraId="755B5A30" w14:textId="77777777" w:rsidR="005910B5" w:rsidRPr="00C960F6" w:rsidRDefault="005910B5" w:rsidP="00A7160B">
            <w:pPr>
              <w:pStyle w:val="TAC"/>
            </w:pPr>
          </w:p>
        </w:tc>
        <w:tc>
          <w:tcPr>
            <w:tcW w:w="1134" w:type="dxa"/>
            <w:tcBorders>
              <w:top w:val="single" w:sz="12" w:space="0" w:color="auto"/>
              <w:left w:val="single" w:sz="12" w:space="0" w:color="auto"/>
              <w:bottom w:val="single" w:sz="12" w:space="0" w:color="auto"/>
              <w:right w:val="single" w:sz="12" w:space="0" w:color="auto"/>
            </w:tcBorders>
          </w:tcPr>
          <w:p w14:paraId="4C9FDAA6" w14:textId="77777777" w:rsidR="005910B5" w:rsidRPr="00C960F6" w:rsidRDefault="005910B5" w:rsidP="00A7160B">
            <w:pPr>
              <w:pStyle w:val="TAC"/>
            </w:pPr>
          </w:p>
        </w:tc>
        <w:tc>
          <w:tcPr>
            <w:tcW w:w="4362" w:type="dxa"/>
            <w:tcBorders>
              <w:top w:val="single" w:sz="12" w:space="0" w:color="auto"/>
              <w:left w:val="single" w:sz="12" w:space="0" w:color="auto"/>
              <w:bottom w:val="single" w:sz="12" w:space="0" w:color="auto"/>
              <w:right w:val="single" w:sz="12" w:space="0" w:color="auto"/>
            </w:tcBorders>
          </w:tcPr>
          <w:p w14:paraId="2B93EBD8" w14:textId="77777777" w:rsidR="005910B5" w:rsidRPr="00C960F6" w:rsidRDefault="005910B5" w:rsidP="00A7160B">
            <w:pPr>
              <w:pStyle w:val="TAL"/>
            </w:pPr>
          </w:p>
        </w:tc>
      </w:tr>
      <w:tr w:rsidR="005910B5" w:rsidRPr="00C960F6" w14:paraId="57BAE880" w14:textId="77777777" w:rsidTr="00A7160B">
        <w:tc>
          <w:tcPr>
            <w:tcW w:w="1101" w:type="dxa"/>
            <w:tcBorders>
              <w:top w:val="single" w:sz="12" w:space="0" w:color="auto"/>
              <w:left w:val="single" w:sz="12" w:space="0" w:color="auto"/>
              <w:bottom w:val="single" w:sz="12" w:space="0" w:color="auto"/>
              <w:right w:val="single" w:sz="12" w:space="0" w:color="auto"/>
            </w:tcBorders>
          </w:tcPr>
          <w:p w14:paraId="71D19F5C" w14:textId="77777777" w:rsidR="005910B5" w:rsidRPr="00C960F6" w:rsidRDefault="005910B5" w:rsidP="00A7160B">
            <w:pPr>
              <w:pStyle w:val="TAC"/>
            </w:pPr>
            <w:r w:rsidRPr="00C960F6">
              <w:t>66</w:t>
            </w:r>
            <w:r w:rsidRPr="00C960F6">
              <w:br/>
            </w:r>
          </w:p>
        </w:tc>
        <w:tc>
          <w:tcPr>
            <w:tcW w:w="1134" w:type="dxa"/>
            <w:tcBorders>
              <w:top w:val="nil"/>
              <w:left w:val="single" w:sz="12" w:space="0" w:color="auto"/>
              <w:bottom w:val="single" w:sz="12" w:space="0" w:color="auto"/>
              <w:right w:val="single" w:sz="12" w:space="0" w:color="auto"/>
            </w:tcBorders>
          </w:tcPr>
          <w:p w14:paraId="11DB7F84" w14:textId="77777777" w:rsidR="005910B5" w:rsidRPr="00C960F6" w:rsidRDefault="005910B5" w:rsidP="00A7160B">
            <w:pPr>
              <w:pStyle w:val="TAC"/>
            </w:pPr>
          </w:p>
        </w:tc>
        <w:tc>
          <w:tcPr>
            <w:tcW w:w="1134" w:type="dxa"/>
            <w:tcBorders>
              <w:top w:val="single" w:sz="12" w:space="0" w:color="auto"/>
              <w:left w:val="single" w:sz="12" w:space="0" w:color="auto"/>
              <w:bottom w:val="single" w:sz="12" w:space="0" w:color="auto"/>
              <w:right w:val="single" w:sz="12" w:space="0" w:color="auto"/>
            </w:tcBorders>
          </w:tcPr>
          <w:p w14:paraId="2CB79E6E" w14:textId="77777777" w:rsidR="005910B5" w:rsidRPr="00C960F6" w:rsidRDefault="005910B5" w:rsidP="00A7160B">
            <w:pPr>
              <w:pStyle w:val="TAC"/>
            </w:pPr>
          </w:p>
        </w:tc>
        <w:tc>
          <w:tcPr>
            <w:tcW w:w="992" w:type="dxa"/>
            <w:tcBorders>
              <w:top w:val="single" w:sz="12" w:space="0" w:color="auto"/>
              <w:left w:val="single" w:sz="12" w:space="0" w:color="auto"/>
              <w:bottom w:val="single" w:sz="12" w:space="0" w:color="auto"/>
              <w:right w:val="single" w:sz="12" w:space="0" w:color="auto"/>
            </w:tcBorders>
          </w:tcPr>
          <w:p w14:paraId="1B45B3A3" w14:textId="77777777" w:rsidR="005910B5" w:rsidRPr="00C960F6" w:rsidRDefault="005910B5" w:rsidP="00A7160B">
            <w:pPr>
              <w:pStyle w:val="TAC"/>
            </w:pPr>
          </w:p>
        </w:tc>
        <w:tc>
          <w:tcPr>
            <w:tcW w:w="1134" w:type="dxa"/>
            <w:tcBorders>
              <w:top w:val="single" w:sz="12" w:space="0" w:color="auto"/>
              <w:left w:val="single" w:sz="12" w:space="0" w:color="auto"/>
              <w:bottom w:val="single" w:sz="12" w:space="0" w:color="auto"/>
              <w:right w:val="single" w:sz="12" w:space="0" w:color="auto"/>
            </w:tcBorders>
          </w:tcPr>
          <w:p w14:paraId="5C09273D" w14:textId="77777777" w:rsidR="005910B5" w:rsidRPr="00C960F6" w:rsidRDefault="005910B5" w:rsidP="00A7160B">
            <w:pPr>
              <w:pStyle w:val="TAC"/>
            </w:pPr>
          </w:p>
        </w:tc>
        <w:tc>
          <w:tcPr>
            <w:tcW w:w="4362" w:type="dxa"/>
            <w:tcBorders>
              <w:top w:val="single" w:sz="12" w:space="0" w:color="auto"/>
              <w:left w:val="single" w:sz="12" w:space="0" w:color="auto"/>
              <w:bottom w:val="single" w:sz="12" w:space="0" w:color="auto"/>
              <w:right w:val="single" w:sz="12" w:space="0" w:color="auto"/>
            </w:tcBorders>
          </w:tcPr>
          <w:p w14:paraId="663343BF" w14:textId="77777777" w:rsidR="005910B5" w:rsidRPr="00C960F6" w:rsidRDefault="005910B5" w:rsidP="00A7160B">
            <w:pPr>
              <w:pStyle w:val="TAL"/>
            </w:pPr>
          </w:p>
        </w:tc>
      </w:tr>
      <w:tr w:rsidR="005910B5" w:rsidRPr="00C960F6" w14:paraId="195C0340" w14:textId="77777777" w:rsidTr="00A7160B">
        <w:tc>
          <w:tcPr>
            <w:tcW w:w="1101" w:type="dxa"/>
            <w:tcBorders>
              <w:top w:val="single" w:sz="12" w:space="0" w:color="auto"/>
              <w:left w:val="single" w:sz="12" w:space="0" w:color="auto"/>
              <w:bottom w:val="single" w:sz="12" w:space="0" w:color="auto"/>
              <w:right w:val="single" w:sz="12" w:space="0" w:color="auto"/>
            </w:tcBorders>
          </w:tcPr>
          <w:p w14:paraId="387668D7" w14:textId="77777777" w:rsidR="005910B5" w:rsidRPr="00C960F6" w:rsidRDefault="005910B5" w:rsidP="00A7160B">
            <w:pPr>
              <w:pStyle w:val="TAC"/>
            </w:pPr>
            <w:r w:rsidRPr="00C960F6">
              <w:t>7</w:t>
            </w:r>
          </w:p>
        </w:tc>
        <w:tc>
          <w:tcPr>
            <w:tcW w:w="1134" w:type="dxa"/>
            <w:tcBorders>
              <w:top w:val="single" w:sz="12" w:space="0" w:color="auto"/>
              <w:left w:val="single" w:sz="12" w:space="0" w:color="auto"/>
              <w:bottom w:val="nil"/>
              <w:right w:val="single" w:sz="12" w:space="0" w:color="auto"/>
            </w:tcBorders>
          </w:tcPr>
          <w:p w14:paraId="31A0E0FD" w14:textId="77777777" w:rsidR="005910B5" w:rsidRPr="00C960F6" w:rsidRDefault="005910B5" w:rsidP="00A7160B">
            <w:pPr>
              <w:pStyle w:val="TAC"/>
            </w:pPr>
          </w:p>
        </w:tc>
        <w:tc>
          <w:tcPr>
            <w:tcW w:w="1134" w:type="dxa"/>
            <w:tcBorders>
              <w:top w:val="single" w:sz="12" w:space="0" w:color="auto"/>
              <w:left w:val="single" w:sz="12" w:space="0" w:color="auto"/>
              <w:bottom w:val="single" w:sz="12" w:space="0" w:color="auto"/>
              <w:right w:val="single" w:sz="12" w:space="0" w:color="auto"/>
            </w:tcBorders>
          </w:tcPr>
          <w:p w14:paraId="03E41E6F" w14:textId="77777777" w:rsidR="005910B5" w:rsidRPr="00C960F6" w:rsidRDefault="005910B5" w:rsidP="00A7160B">
            <w:pPr>
              <w:pStyle w:val="TAC"/>
            </w:pPr>
          </w:p>
        </w:tc>
        <w:tc>
          <w:tcPr>
            <w:tcW w:w="992" w:type="dxa"/>
            <w:tcBorders>
              <w:top w:val="single" w:sz="12" w:space="0" w:color="auto"/>
              <w:left w:val="single" w:sz="12" w:space="0" w:color="auto"/>
              <w:bottom w:val="single" w:sz="12" w:space="0" w:color="auto"/>
              <w:right w:val="single" w:sz="12" w:space="0" w:color="auto"/>
            </w:tcBorders>
          </w:tcPr>
          <w:p w14:paraId="6170379A" w14:textId="77777777" w:rsidR="005910B5" w:rsidRPr="00C960F6" w:rsidRDefault="005910B5" w:rsidP="00A7160B">
            <w:pPr>
              <w:pStyle w:val="TAC"/>
            </w:pPr>
          </w:p>
        </w:tc>
        <w:tc>
          <w:tcPr>
            <w:tcW w:w="1134" w:type="dxa"/>
            <w:tcBorders>
              <w:top w:val="single" w:sz="12" w:space="0" w:color="auto"/>
              <w:left w:val="single" w:sz="12" w:space="0" w:color="auto"/>
              <w:bottom w:val="single" w:sz="12" w:space="0" w:color="auto"/>
              <w:right w:val="single" w:sz="12" w:space="0" w:color="auto"/>
            </w:tcBorders>
          </w:tcPr>
          <w:p w14:paraId="29120063" w14:textId="77777777" w:rsidR="005910B5" w:rsidRPr="00C960F6" w:rsidRDefault="005910B5" w:rsidP="00A7160B">
            <w:pPr>
              <w:pStyle w:val="TAC"/>
            </w:pPr>
          </w:p>
        </w:tc>
        <w:tc>
          <w:tcPr>
            <w:tcW w:w="4362" w:type="dxa"/>
            <w:tcBorders>
              <w:top w:val="single" w:sz="12" w:space="0" w:color="auto"/>
              <w:left w:val="single" w:sz="12" w:space="0" w:color="auto"/>
              <w:bottom w:val="single" w:sz="12" w:space="0" w:color="auto"/>
              <w:right w:val="single" w:sz="12" w:space="0" w:color="auto"/>
            </w:tcBorders>
          </w:tcPr>
          <w:p w14:paraId="32A5AFF4" w14:textId="77777777" w:rsidR="005910B5" w:rsidRPr="00C960F6" w:rsidRDefault="005910B5" w:rsidP="00A7160B">
            <w:pPr>
              <w:pStyle w:val="TAL"/>
            </w:pPr>
          </w:p>
        </w:tc>
      </w:tr>
      <w:tr w:rsidR="005910B5" w:rsidRPr="00C960F6" w14:paraId="632D9F50" w14:textId="77777777" w:rsidTr="00A7160B">
        <w:tc>
          <w:tcPr>
            <w:tcW w:w="1101" w:type="dxa"/>
            <w:tcBorders>
              <w:top w:val="single" w:sz="12" w:space="0" w:color="auto"/>
              <w:left w:val="single" w:sz="12" w:space="0" w:color="auto"/>
              <w:bottom w:val="single" w:sz="12" w:space="0" w:color="auto"/>
              <w:right w:val="single" w:sz="12" w:space="0" w:color="auto"/>
            </w:tcBorders>
          </w:tcPr>
          <w:p w14:paraId="79F57F65" w14:textId="77777777" w:rsidR="005910B5" w:rsidRPr="00C960F6" w:rsidRDefault="005910B5" w:rsidP="00A7160B">
            <w:pPr>
              <w:pStyle w:val="TAC"/>
            </w:pPr>
            <w:r w:rsidRPr="00C960F6">
              <w:t>8</w:t>
            </w:r>
          </w:p>
        </w:tc>
        <w:tc>
          <w:tcPr>
            <w:tcW w:w="1134" w:type="dxa"/>
            <w:tcBorders>
              <w:top w:val="nil"/>
              <w:left w:val="single" w:sz="12" w:space="0" w:color="auto"/>
              <w:bottom w:val="nil"/>
              <w:right w:val="single" w:sz="12" w:space="0" w:color="auto"/>
            </w:tcBorders>
          </w:tcPr>
          <w:p w14:paraId="5A253B07" w14:textId="77777777" w:rsidR="005910B5" w:rsidRPr="00C960F6" w:rsidRDefault="005910B5" w:rsidP="00A7160B">
            <w:pPr>
              <w:pStyle w:val="TAC"/>
            </w:pPr>
          </w:p>
        </w:tc>
        <w:tc>
          <w:tcPr>
            <w:tcW w:w="1134" w:type="dxa"/>
            <w:tcBorders>
              <w:top w:val="single" w:sz="12" w:space="0" w:color="auto"/>
              <w:left w:val="single" w:sz="12" w:space="0" w:color="auto"/>
              <w:bottom w:val="single" w:sz="12" w:space="0" w:color="auto"/>
              <w:right w:val="single" w:sz="12" w:space="0" w:color="auto"/>
            </w:tcBorders>
          </w:tcPr>
          <w:p w14:paraId="615666C3" w14:textId="77777777" w:rsidR="005910B5" w:rsidRPr="00C960F6" w:rsidRDefault="005910B5" w:rsidP="00A7160B">
            <w:pPr>
              <w:pStyle w:val="TAC"/>
            </w:pPr>
          </w:p>
        </w:tc>
        <w:tc>
          <w:tcPr>
            <w:tcW w:w="992" w:type="dxa"/>
            <w:tcBorders>
              <w:top w:val="single" w:sz="12" w:space="0" w:color="auto"/>
              <w:left w:val="single" w:sz="12" w:space="0" w:color="auto"/>
              <w:bottom w:val="single" w:sz="12" w:space="0" w:color="auto"/>
              <w:right w:val="single" w:sz="12" w:space="0" w:color="auto"/>
            </w:tcBorders>
          </w:tcPr>
          <w:p w14:paraId="4AB14445" w14:textId="77777777" w:rsidR="005910B5" w:rsidRPr="00C960F6" w:rsidRDefault="005910B5" w:rsidP="00A7160B">
            <w:pPr>
              <w:pStyle w:val="TAC"/>
            </w:pPr>
          </w:p>
        </w:tc>
        <w:tc>
          <w:tcPr>
            <w:tcW w:w="1134" w:type="dxa"/>
            <w:tcBorders>
              <w:top w:val="single" w:sz="12" w:space="0" w:color="auto"/>
              <w:left w:val="single" w:sz="12" w:space="0" w:color="auto"/>
              <w:bottom w:val="single" w:sz="12" w:space="0" w:color="auto"/>
              <w:right w:val="single" w:sz="12" w:space="0" w:color="auto"/>
            </w:tcBorders>
          </w:tcPr>
          <w:p w14:paraId="0D94E775" w14:textId="77777777" w:rsidR="005910B5" w:rsidRPr="00C960F6" w:rsidRDefault="005910B5" w:rsidP="00A7160B">
            <w:pPr>
              <w:pStyle w:val="TAC"/>
            </w:pPr>
          </w:p>
        </w:tc>
        <w:tc>
          <w:tcPr>
            <w:tcW w:w="4362" w:type="dxa"/>
            <w:tcBorders>
              <w:top w:val="single" w:sz="12" w:space="0" w:color="auto"/>
              <w:left w:val="single" w:sz="12" w:space="0" w:color="auto"/>
              <w:bottom w:val="single" w:sz="12" w:space="0" w:color="auto"/>
              <w:right w:val="single" w:sz="12" w:space="0" w:color="auto"/>
            </w:tcBorders>
          </w:tcPr>
          <w:p w14:paraId="2480258F" w14:textId="77777777" w:rsidR="005910B5" w:rsidRPr="00C960F6" w:rsidRDefault="005910B5" w:rsidP="00A7160B">
            <w:pPr>
              <w:pStyle w:val="TAL"/>
            </w:pPr>
          </w:p>
        </w:tc>
      </w:tr>
      <w:tr w:rsidR="005910B5" w:rsidRPr="00C960F6" w14:paraId="26E50233" w14:textId="77777777" w:rsidTr="00A7160B">
        <w:tc>
          <w:tcPr>
            <w:tcW w:w="1101" w:type="dxa"/>
            <w:tcBorders>
              <w:top w:val="single" w:sz="12" w:space="0" w:color="auto"/>
              <w:left w:val="single" w:sz="12" w:space="0" w:color="auto"/>
              <w:bottom w:val="single" w:sz="12" w:space="0" w:color="auto"/>
              <w:right w:val="single" w:sz="12" w:space="0" w:color="auto"/>
            </w:tcBorders>
          </w:tcPr>
          <w:p w14:paraId="68459B06" w14:textId="77777777" w:rsidR="005910B5" w:rsidRPr="00C960F6" w:rsidRDefault="005910B5" w:rsidP="00A7160B">
            <w:pPr>
              <w:pStyle w:val="TAC"/>
            </w:pPr>
            <w:r w:rsidRPr="00C960F6">
              <w:t>9</w:t>
            </w:r>
          </w:p>
        </w:tc>
        <w:tc>
          <w:tcPr>
            <w:tcW w:w="1134" w:type="dxa"/>
            <w:tcBorders>
              <w:top w:val="nil"/>
              <w:left w:val="single" w:sz="12" w:space="0" w:color="auto"/>
              <w:bottom w:val="nil"/>
              <w:right w:val="single" w:sz="12" w:space="0" w:color="auto"/>
            </w:tcBorders>
          </w:tcPr>
          <w:p w14:paraId="515922A6" w14:textId="77777777" w:rsidR="005910B5" w:rsidRPr="00C960F6" w:rsidRDefault="005910B5" w:rsidP="00A7160B">
            <w:pPr>
              <w:pStyle w:val="TAC"/>
            </w:pPr>
            <w:r w:rsidRPr="00C960F6">
              <w:t>Non-GBR</w:t>
            </w:r>
          </w:p>
        </w:tc>
        <w:tc>
          <w:tcPr>
            <w:tcW w:w="1134" w:type="dxa"/>
            <w:tcBorders>
              <w:top w:val="single" w:sz="12" w:space="0" w:color="auto"/>
              <w:left w:val="single" w:sz="12" w:space="0" w:color="auto"/>
              <w:bottom w:val="single" w:sz="12" w:space="0" w:color="auto"/>
              <w:right w:val="single" w:sz="12" w:space="0" w:color="auto"/>
            </w:tcBorders>
          </w:tcPr>
          <w:p w14:paraId="6393229A" w14:textId="77777777" w:rsidR="005910B5" w:rsidRPr="00C960F6" w:rsidRDefault="005910B5" w:rsidP="00A7160B">
            <w:pPr>
              <w:pStyle w:val="TAC"/>
            </w:pPr>
          </w:p>
        </w:tc>
        <w:tc>
          <w:tcPr>
            <w:tcW w:w="992" w:type="dxa"/>
            <w:tcBorders>
              <w:top w:val="single" w:sz="12" w:space="0" w:color="auto"/>
              <w:left w:val="single" w:sz="12" w:space="0" w:color="auto"/>
              <w:bottom w:val="single" w:sz="12" w:space="0" w:color="auto"/>
              <w:right w:val="single" w:sz="12" w:space="0" w:color="auto"/>
            </w:tcBorders>
          </w:tcPr>
          <w:p w14:paraId="1EA36828" w14:textId="77777777" w:rsidR="005910B5" w:rsidRPr="00C960F6" w:rsidRDefault="005910B5" w:rsidP="00A7160B">
            <w:pPr>
              <w:pStyle w:val="TAC"/>
            </w:pPr>
          </w:p>
        </w:tc>
        <w:tc>
          <w:tcPr>
            <w:tcW w:w="1134" w:type="dxa"/>
            <w:tcBorders>
              <w:top w:val="single" w:sz="12" w:space="0" w:color="auto"/>
              <w:left w:val="single" w:sz="12" w:space="0" w:color="auto"/>
              <w:bottom w:val="single" w:sz="12" w:space="0" w:color="auto"/>
              <w:right w:val="single" w:sz="12" w:space="0" w:color="auto"/>
            </w:tcBorders>
          </w:tcPr>
          <w:p w14:paraId="7DDF83D2" w14:textId="77777777" w:rsidR="005910B5" w:rsidRPr="00C960F6" w:rsidRDefault="005910B5" w:rsidP="00A7160B">
            <w:pPr>
              <w:pStyle w:val="TAC"/>
            </w:pPr>
          </w:p>
        </w:tc>
        <w:tc>
          <w:tcPr>
            <w:tcW w:w="4362" w:type="dxa"/>
            <w:tcBorders>
              <w:top w:val="single" w:sz="12" w:space="0" w:color="auto"/>
              <w:left w:val="single" w:sz="12" w:space="0" w:color="auto"/>
              <w:bottom w:val="single" w:sz="12" w:space="0" w:color="auto"/>
              <w:right w:val="single" w:sz="12" w:space="0" w:color="auto"/>
            </w:tcBorders>
          </w:tcPr>
          <w:p w14:paraId="02D0FF76" w14:textId="77777777" w:rsidR="005910B5" w:rsidRPr="00C960F6" w:rsidRDefault="005910B5" w:rsidP="00A7160B">
            <w:pPr>
              <w:pStyle w:val="TAL"/>
            </w:pPr>
          </w:p>
        </w:tc>
      </w:tr>
      <w:tr w:rsidR="005910B5" w:rsidRPr="00C960F6" w14:paraId="7D6FA321" w14:textId="77777777" w:rsidTr="00A7160B">
        <w:tc>
          <w:tcPr>
            <w:tcW w:w="1101" w:type="dxa"/>
            <w:tcBorders>
              <w:top w:val="single" w:sz="12" w:space="0" w:color="auto"/>
              <w:left w:val="single" w:sz="12" w:space="0" w:color="auto"/>
              <w:bottom w:val="single" w:sz="12" w:space="0" w:color="auto"/>
              <w:right w:val="single" w:sz="12" w:space="0" w:color="auto"/>
            </w:tcBorders>
          </w:tcPr>
          <w:p w14:paraId="3A921813" w14:textId="77777777" w:rsidR="005910B5" w:rsidRPr="00C960F6" w:rsidRDefault="005910B5" w:rsidP="00A7160B">
            <w:pPr>
              <w:pStyle w:val="TAC"/>
            </w:pPr>
            <w:r w:rsidRPr="00C960F6">
              <w:t>69</w:t>
            </w:r>
          </w:p>
        </w:tc>
        <w:tc>
          <w:tcPr>
            <w:tcW w:w="1134" w:type="dxa"/>
            <w:tcBorders>
              <w:top w:val="nil"/>
              <w:left w:val="single" w:sz="12" w:space="0" w:color="auto"/>
              <w:bottom w:val="nil"/>
              <w:right w:val="single" w:sz="12" w:space="0" w:color="auto"/>
            </w:tcBorders>
          </w:tcPr>
          <w:p w14:paraId="11B26E91" w14:textId="77777777" w:rsidR="005910B5" w:rsidRPr="00C960F6" w:rsidRDefault="005910B5" w:rsidP="00A7160B">
            <w:pPr>
              <w:pStyle w:val="TAC"/>
            </w:pPr>
          </w:p>
        </w:tc>
        <w:tc>
          <w:tcPr>
            <w:tcW w:w="1134" w:type="dxa"/>
            <w:tcBorders>
              <w:top w:val="single" w:sz="12" w:space="0" w:color="auto"/>
              <w:left w:val="single" w:sz="12" w:space="0" w:color="auto"/>
              <w:bottom w:val="single" w:sz="12" w:space="0" w:color="auto"/>
              <w:right w:val="single" w:sz="12" w:space="0" w:color="auto"/>
            </w:tcBorders>
          </w:tcPr>
          <w:p w14:paraId="0548661B" w14:textId="77777777" w:rsidR="005910B5" w:rsidRPr="00C960F6" w:rsidRDefault="005910B5" w:rsidP="00A7160B">
            <w:pPr>
              <w:pStyle w:val="TAC"/>
            </w:pPr>
          </w:p>
        </w:tc>
        <w:tc>
          <w:tcPr>
            <w:tcW w:w="992" w:type="dxa"/>
            <w:tcBorders>
              <w:top w:val="single" w:sz="12" w:space="0" w:color="auto"/>
              <w:left w:val="single" w:sz="12" w:space="0" w:color="auto"/>
              <w:bottom w:val="nil"/>
              <w:right w:val="single" w:sz="12" w:space="0" w:color="auto"/>
            </w:tcBorders>
          </w:tcPr>
          <w:p w14:paraId="4581BA7A" w14:textId="77777777" w:rsidR="005910B5" w:rsidRPr="00C960F6" w:rsidRDefault="005910B5" w:rsidP="00A7160B">
            <w:pPr>
              <w:pStyle w:val="TAC"/>
            </w:pPr>
          </w:p>
        </w:tc>
        <w:tc>
          <w:tcPr>
            <w:tcW w:w="1134" w:type="dxa"/>
            <w:tcBorders>
              <w:top w:val="single" w:sz="12" w:space="0" w:color="auto"/>
              <w:left w:val="single" w:sz="12" w:space="0" w:color="auto"/>
              <w:bottom w:val="nil"/>
              <w:right w:val="single" w:sz="12" w:space="0" w:color="auto"/>
            </w:tcBorders>
          </w:tcPr>
          <w:p w14:paraId="1CDBBBA8" w14:textId="77777777" w:rsidR="005910B5" w:rsidRPr="00C960F6" w:rsidRDefault="005910B5" w:rsidP="00A7160B">
            <w:pPr>
              <w:pStyle w:val="TAC"/>
            </w:pPr>
          </w:p>
        </w:tc>
        <w:tc>
          <w:tcPr>
            <w:tcW w:w="4362" w:type="dxa"/>
            <w:tcBorders>
              <w:top w:val="single" w:sz="12" w:space="0" w:color="auto"/>
              <w:left w:val="single" w:sz="12" w:space="0" w:color="auto"/>
              <w:bottom w:val="nil"/>
              <w:right w:val="single" w:sz="12" w:space="0" w:color="auto"/>
            </w:tcBorders>
          </w:tcPr>
          <w:p w14:paraId="34BACDA3" w14:textId="77777777" w:rsidR="005910B5" w:rsidRPr="00C960F6" w:rsidRDefault="005910B5" w:rsidP="00A7160B">
            <w:pPr>
              <w:pStyle w:val="TAL"/>
            </w:pPr>
          </w:p>
        </w:tc>
      </w:tr>
      <w:tr w:rsidR="005910B5" w:rsidRPr="00C960F6" w14:paraId="37BC8450" w14:textId="77777777" w:rsidTr="00A7160B">
        <w:tc>
          <w:tcPr>
            <w:tcW w:w="1101" w:type="dxa"/>
            <w:tcBorders>
              <w:top w:val="single" w:sz="12" w:space="0" w:color="auto"/>
              <w:left w:val="single" w:sz="12" w:space="0" w:color="auto"/>
              <w:bottom w:val="single" w:sz="12" w:space="0" w:color="auto"/>
              <w:right w:val="single" w:sz="12" w:space="0" w:color="auto"/>
            </w:tcBorders>
          </w:tcPr>
          <w:p w14:paraId="3ED21CAE" w14:textId="77777777" w:rsidR="005910B5" w:rsidRPr="00C960F6" w:rsidRDefault="005910B5" w:rsidP="00A7160B">
            <w:pPr>
              <w:pStyle w:val="TAC"/>
            </w:pPr>
            <w:r w:rsidRPr="00C960F6">
              <w:t>70</w:t>
            </w:r>
          </w:p>
        </w:tc>
        <w:tc>
          <w:tcPr>
            <w:tcW w:w="1134" w:type="dxa"/>
            <w:tcBorders>
              <w:top w:val="nil"/>
              <w:left w:val="single" w:sz="12" w:space="0" w:color="auto"/>
              <w:bottom w:val="nil"/>
              <w:right w:val="single" w:sz="12" w:space="0" w:color="auto"/>
            </w:tcBorders>
          </w:tcPr>
          <w:p w14:paraId="1DA30413" w14:textId="77777777" w:rsidR="005910B5" w:rsidRPr="00C960F6" w:rsidRDefault="005910B5" w:rsidP="00A7160B">
            <w:pPr>
              <w:pStyle w:val="TAC"/>
            </w:pPr>
          </w:p>
        </w:tc>
        <w:tc>
          <w:tcPr>
            <w:tcW w:w="1134" w:type="dxa"/>
            <w:tcBorders>
              <w:top w:val="single" w:sz="12" w:space="0" w:color="auto"/>
              <w:left w:val="single" w:sz="12" w:space="0" w:color="auto"/>
              <w:bottom w:val="single" w:sz="12" w:space="0" w:color="auto"/>
              <w:right w:val="single" w:sz="12" w:space="0" w:color="auto"/>
            </w:tcBorders>
          </w:tcPr>
          <w:p w14:paraId="11DFFD9C" w14:textId="77777777" w:rsidR="005910B5" w:rsidRPr="00C960F6" w:rsidRDefault="005910B5" w:rsidP="00A7160B">
            <w:pPr>
              <w:pStyle w:val="TAC"/>
            </w:pPr>
          </w:p>
        </w:tc>
        <w:tc>
          <w:tcPr>
            <w:tcW w:w="992" w:type="dxa"/>
            <w:tcBorders>
              <w:top w:val="nil"/>
              <w:left w:val="single" w:sz="12" w:space="0" w:color="auto"/>
              <w:bottom w:val="single" w:sz="12" w:space="0" w:color="auto"/>
              <w:right w:val="single" w:sz="12" w:space="0" w:color="auto"/>
            </w:tcBorders>
          </w:tcPr>
          <w:p w14:paraId="5910FFB2" w14:textId="77777777" w:rsidR="005910B5" w:rsidRPr="00C960F6" w:rsidRDefault="005910B5" w:rsidP="00A7160B">
            <w:pPr>
              <w:pStyle w:val="TAC"/>
            </w:pPr>
          </w:p>
        </w:tc>
        <w:tc>
          <w:tcPr>
            <w:tcW w:w="1134" w:type="dxa"/>
            <w:tcBorders>
              <w:top w:val="nil"/>
              <w:left w:val="single" w:sz="12" w:space="0" w:color="auto"/>
              <w:bottom w:val="single" w:sz="12" w:space="0" w:color="auto"/>
              <w:right w:val="single" w:sz="12" w:space="0" w:color="auto"/>
            </w:tcBorders>
          </w:tcPr>
          <w:p w14:paraId="7C2E2813" w14:textId="77777777" w:rsidR="005910B5" w:rsidRPr="00C960F6" w:rsidRDefault="005910B5" w:rsidP="00A7160B">
            <w:pPr>
              <w:pStyle w:val="TAC"/>
            </w:pPr>
          </w:p>
        </w:tc>
        <w:tc>
          <w:tcPr>
            <w:tcW w:w="4362" w:type="dxa"/>
            <w:tcBorders>
              <w:top w:val="nil"/>
              <w:left w:val="single" w:sz="12" w:space="0" w:color="auto"/>
              <w:bottom w:val="single" w:sz="12" w:space="0" w:color="auto"/>
              <w:right w:val="single" w:sz="12" w:space="0" w:color="auto"/>
            </w:tcBorders>
          </w:tcPr>
          <w:p w14:paraId="11C46DFF" w14:textId="77777777" w:rsidR="005910B5" w:rsidRPr="00C960F6" w:rsidRDefault="005910B5" w:rsidP="00A7160B">
            <w:pPr>
              <w:pStyle w:val="TAL"/>
            </w:pPr>
          </w:p>
        </w:tc>
      </w:tr>
      <w:tr w:rsidR="005910B5" w:rsidRPr="00C960F6" w14:paraId="7D57B08D" w14:textId="77777777" w:rsidTr="00A7160B">
        <w:tc>
          <w:tcPr>
            <w:tcW w:w="1101" w:type="dxa"/>
            <w:tcBorders>
              <w:top w:val="single" w:sz="12" w:space="0" w:color="auto"/>
              <w:left w:val="single" w:sz="12" w:space="0" w:color="auto"/>
              <w:bottom w:val="single" w:sz="12" w:space="0" w:color="auto"/>
              <w:right w:val="single" w:sz="12" w:space="0" w:color="auto"/>
            </w:tcBorders>
          </w:tcPr>
          <w:p w14:paraId="562CBF23" w14:textId="77777777" w:rsidR="005910B5" w:rsidRPr="00C960F6" w:rsidRDefault="005910B5" w:rsidP="00A7160B">
            <w:pPr>
              <w:pStyle w:val="TAC"/>
            </w:pPr>
          </w:p>
        </w:tc>
        <w:tc>
          <w:tcPr>
            <w:tcW w:w="1134" w:type="dxa"/>
            <w:tcBorders>
              <w:top w:val="nil"/>
              <w:left w:val="single" w:sz="12" w:space="0" w:color="auto"/>
              <w:bottom w:val="nil"/>
              <w:right w:val="single" w:sz="12" w:space="0" w:color="auto"/>
            </w:tcBorders>
          </w:tcPr>
          <w:p w14:paraId="0DAD85E6" w14:textId="77777777" w:rsidR="005910B5" w:rsidRPr="00C960F6" w:rsidRDefault="005910B5" w:rsidP="00A7160B">
            <w:pPr>
              <w:pStyle w:val="TAC"/>
            </w:pPr>
          </w:p>
        </w:tc>
        <w:tc>
          <w:tcPr>
            <w:tcW w:w="1134" w:type="dxa"/>
            <w:tcBorders>
              <w:top w:val="single" w:sz="12" w:space="0" w:color="auto"/>
              <w:left w:val="single" w:sz="12" w:space="0" w:color="auto"/>
              <w:bottom w:val="single" w:sz="12" w:space="0" w:color="auto"/>
              <w:right w:val="single" w:sz="12" w:space="0" w:color="auto"/>
            </w:tcBorders>
          </w:tcPr>
          <w:p w14:paraId="54F67669" w14:textId="77777777" w:rsidR="005910B5" w:rsidRPr="00C960F6" w:rsidRDefault="005910B5" w:rsidP="00A7160B">
            <w:pPr>
              <w:pStyle w:val="TAC"/>
            </w:pPr>
          </w:p>
        </w:tc>
        <w:tc>
          <w:tcPr>
            <w:tcW w:w="992" w:type="dxa"/>
            <w:tcBorders>
              <w:top w:val="single" w:sz="12" w:space="0" w:color="auto"/>
              <w:left w:val="single" w:sz="12" w:space="0" w:color="auto"/>
              <w:bottom w:val="single" w:sz="12" w:space="0" w:color="auto"/>
              <w:right w:val="single" w:sz="12" w:space="0" w:color="auto"/>
            </w:tcBorders>
          </w:tcPr>
          <w:p w14:paraId="0E297A48" w14:textId="77777777" w:rsidR="005910B5" w:rsidRPr="00C960F6" w:rsidRDefault="005910B5" w:rsidP="00A7160B">
            <w:pPr>
              <w:pStyle w:val="TAC"/>
            </w:pPr>
          </w:p>
        </w:tc>
        <w:tc>
          <w:tcPr>
            <w:tcW w:w="1134" w:type="dxa"/>
            <w:tcBorders>
              <w:top w:val="single" w:sz="12" w:space="0" w:color="auto"/>
              <w:left w:val="single" w:sz="12" w:space="0" w:color="auto"/>
              <w:bottom w:val="single" w:sz="12" w:space="0" w:color="auto"/>
              <w:right w:val="single" w:sz="12" w:space="0" w:color="auto"/>
            </w:tcBorders>
          </w:tcPr>
          <w:p w14:paraId="6844D15A" w14:textId="77777777" w:rsidR="005910B5" w:rsidRPr="00C960F6" w:rsidRDefault="005910B5" w:rsidP="00A7160B">
            <w:pPr>
              <w:pStyle w:val="TAC"/>
            </w:pPr>
          </w:p>
        </w:tc>
        <w:tc>
          <w:tcPr>
            <w:tcW w:w="4362" w:type="dxa"/>
            <w:tcBorders>
              <w:top w:val="single" w:sz="12" w:space="0" w:color="auto"/>
              <w:left w:val="single" w:sz="12" w:space="0" w:color="auto"/>
              <w:bottom w:val="single" w:sz="12" w:space="0" w:color="auto"/>
              <w:right w:val="single" w:sz="12" w:space="0" w:color="auto"/>
            </w:tcBorders>
          </w:tcPr>
          <w:p w14:paraId="3320688D" w14:textId="77777777" w:rsidR="005910B5" w:rsidRPr="00C960F6" w:rsidRDefault="005910B5" w:rsidP="00A7160B">
            <w:pPr>
              <w:pStyle w:val="TAL"/>
            </w:pPr>
          </w:p>
        </w:tc>
      </w:tr>
      <w:tr w:rsidR="005910B5" w:rsidRPr="00C960F6" w14:paraId="32342906" w14:textId="77777777" w:rsidTr="00A7160B">
        <w:tc>
          <w:tcPr>
            <w:tcW w:w="1101" w:type="dxa"/>
            <w:tcBorders>
              <w:top w:val="single" w:sz="12" w:space="0" w:color="auto"/>
              <w:left w:val="single" w:sz="12" w:space="0" w:color="auto"/>
              <w:bottom w:val="single" w:sz="12" w:space="0" w:color="auto"/>
              <w:right w:val="single" w:sz="12" w:space="0" w:color="auto"/>
            </w:tcBorders>
          </w:tcPr>
          <w:p w14:paraId="281D0E6E" w14:textId="77777777" w:rsidR="005910B5" w:rsidRPr="00C960F6" w:rsidRDefault="005910B5" w:rsidP="00A7160B">
            <w:pPr>
              <w:pStyle w:val="TAC"/>
            </w:pPr>
          </w:p>
        </w:tc>
        <w:tc>
          <w:tcPr>
            <w:tcW w:w="1134" w:type="dxa"/>
            <w:tcBorders>
              <w:top w:val="nil"/>
              <w:left w:val="single" w:sz="12" w:space="0" w:color="auto"/>
              <w:bottom w:val="nil"/>
              <w:right w:val="single" w:sz="12" w:space="0" w:color="auto"/>
            </w:tcBorders>
          </w:tcPr>
          <w:p w14:paraId="7DBF5984" w14:textId="77777777" w:rsidR="005910B5" w:rsidRPr="00C960F6" w:rsidRDefault="005910B5" w:rsidP="00A7160B">
            <w:pPr>
              <w:pStyle w:val="TAC"/>
            </w:pPr>
          </w:p>
        </w:tc>
        <w:tc>
          <w:tcPr>
            <w:tcW w:w="1134" w:type="dxa"/>
            <w:tcBorders>
              <w:top w:val="single" w:sz="12" w:space="0" w:color="auto"/>
              <w:left w:val="single" w:sz="12" w:space="0" w:color="auto"/>
              <w:bottom w:val="single" w:sz="12" w:space="0" w:color="auto"/>
              <w:right w:val="single" w:sz="12" w:space="0" w:color="auto"/>
            </w:tcBorders>
          </w:tcPr>
          <w:p w14:paraId="30DA08B4" w14:textId="77777777" w:rsidR="005910B5" w:rsidRPr="00C960F6" w:rsidRDefault="005910B5" w:rsidP="00A7160B">
            <w:pPr>
              <w:pStyle w:val="TAC"/>
            </w:pPr>
          </w:p>
        </w:tc>
        <w:tc>
          <w:tcPr>
            <w:tcW w:w="992" w:type="dxa"/>
            <w:tcBorders>
              <w:top w:val="single" w:sz="12" w:space="0" w:color="auto"/>
              <w:left w:val="single" w:sz="12" w:space="0" w:color="auto"/>
              <w:bottom w:val="nil"/>
              <w:right w:val="single" w:sz="12" w:space="0" w:color="auto"/>
            </w:tcBorders>
          </w:tcPr>
          <w:p w14:paraId="378C9CA9" w14:textId="77777777" w:rsidR="005910B5" w:rsidRPr="00C960F6" w:rsidRDefault="005910B5" w:rsidP="00A7160B">
            <w:pPr>
              <w:pStyle w:val="TAC"/>
            </w:pPr>
          </w:p>
        </w:tc>
        <w:tc>
          <w:tcPr>
            <w:tcW w:w="1134" w:type="dxa"/>
            <w:tcBorders>
              <w:top w:val="single" w:sz="12" w:space="0" w:color="auto"/>
              <w:left w:val="single" w:sz="12" w:space="0" w:color="auto"/>
              <w:bottom w:val="nil"/>
              <w:right w:val="single" w:sz="12" w:space="0" w:color="auto"/>
            </w:tcBorders>
          </w:tcPr>
          <w:p w14:paraId="2862CCDF" w14:textId="77777777" w:rsidR="005910B5" w:rsidRPr="00C960F6" w:rsidRDefault="005910B5" w:rsidP="00A7160B">
            <w:pPr>
              <w:pStyle w:val="TAC"/>
            </w:pPr>
          </w:p>
        </w:tc>
        <w:tc>
          <w:tcPr>
            <w:tcW w:w="4362" w:type="dxa"/>
            <w:tcBorders>
              <w:top w:val="single" w:sz="12" w:space="0" w:color="auto"/>
              <w:left w:val="single" w:sz="12" w:space="0" w:color="auto"/>
              <w:bottom w:val="nil"/>
              <w:right w:val="single" w:sz="12" w:space="0" w:color="auto"/>
            </w:tcBorders>
          </w:tcPr>
          <w:p w14:paraId="715A59CE" w14:textId="77777777" w:rsidR="005910B5" w:rsidRPr="00C960F6" w:rsidRDefault="005910B5" w:rsidP="00A7160B">
            <w:pPr>
              <w:pStyle w:val="TAL"/>
            </w:pPr>
          </w:p>
        </w:tc>
      </w:tr>
      <w:tr w:rsidR="005910B5" w:rsidRPr="00C960F6" w14:paraId="7E43FCCB" w14:textId="77777777" w:rsidTr="00A7160B">
        <w:tc>
          <w:tcPr>
            <w:tcW w:w="9857" w:type="dxa"/>
            <w:gridSpan w:val="6"/>
            <w:tcBorders>
              <w:top w:val="single" w:sz="12" w:space="0" w:color="auto"/>
              <w:left w:val="single" w:sz="12" w:space="0" w:color="auto"/>
              <w:bottom w:val="single" w:sz="12" w:space="0" w:color="auto"/>
              <w:right w:val="single" w:sz="12" w:space="0" w:color="auto"/>
            </w:tcBorders>
          </w:tcPr>
          <w:p w14:paraId="1616A852" w14:textId="77777777" w:rsidR="005910B5" w:rsidRPr="00C960F6" w:rsidRDefault="005910B5" w:rsidP="00A7160B">
            <w:pPr>
              <w:pStyle w:val="TAN"/>
            </w:pPr>
          </w:p>
        </w:tc>
      </w:tr>
    </w:tbl>
    <w:p w14:paraId="114601FE" w14:textId="77777777" w:rsidR="00A24727" w:rsidRDefault="00BF3598">
      <w:pPr>
        <w:pStyle w:val="EditorsNote"/>
      </w:pPr>
      <w:r>
        <w:t>Editor's note:</w:t>
      </w:r>
      <w:r>
        <w:rPr>
          <w:rFonts w:eastAsia="MS Mincho"/>
        </w:rPr>
        <w:tab/>
      </w:r>
      <w:r w:rsidR="005910B5" w:rsidRPr="00C960F6">
        <w:t xml:space="preserve">A table showing QFI value mapping to 5QI values is to be added, i.e. a range of QFI values are one-to-one mapped to </w:t>
      </w:r>
      <w:proofErr w:type="spellStart"/>
      <w:r w:rsidR="005910B5" w:rsidRPr="00C960F6">
        <w:t>non.GBR</w:t>
      </w:r>
      <w:proofErr w:type="spellEnd"/>
      <w:r w:rsidR="005910B5" w:rsidRPr="00C960F6">
        <w:t xml:space="preserve"> 5QI values, and the rest of the QFI values are associated to </w:t>
      </w:r>
      <w:proofErr w:type="spellStart"/>
      <w:r w:rsidR="005910B5" w:rsidRPr="00C960F6">
        <w:t>QoS</w:t>
      </w:r>
      <w:proofErr w:type="spellEnd"/>
      <w:r w:rsidR="005910B5" w:rsidRPr="00C960F6">
        <w:t xml:space="preserve"> characteristics/parameters which are either signalled or pre-configured.</w:t>
      </w:r>
    </w:p>
    <w:p w14:paraId="45C725B2" w14:textId="77777777" w:rsidR="008E2217" w:rsidRPr="00C960F6" w:rsidRDefault="008E2217" w:rsidP="00C960F6">
      <w:pPr>
        <w:pStyle w:val="Heading3"/>
      </w:pPr>
      <w:bookmarkStart w:id="119" w:name="_Toc476030957"/>
      <w:r w:rsidRPr="00C960F6">
        <w:t>5.7.</w:t>
      </w:r>
      <w:r w:rsidR="00C93D27" w:rsidRPr="00C960F6">
        <w:t>5</w:t>
      </w:r>
      <w:r w:rsidRPr="00C960F6">
        <w:tab/>
        <w:t xml:space="preserve">Reflective </w:t>
      </w:r>
      <w:proofErr w:type="spellStart"/>
      <w:r w:rsidRPr="00C960F6">
        <w:t>QoS</w:t>
      </w:r>
      <w:bookmarkEnd w:id="119"/>
      <w:proofErr w:type="spellEnd"/>
    </w:p>
    <w:p w14:paraId="03FDEEE4" w14:textId="77777777" w:rsidR="008E2217" w:rsidRPr="00C960F6" w:rsidRDefault="008E2217" w:rsidP="00C960F6">
      <w:pPr>
        <w:pStyle w:val="Heading4"/>
      </w:pPr>
      <w:bookmarkStart w:id="120" w:name="_Toc476030958"/>
      <w:r w:rsidRPr="00C960F6">
        <w:t>5.7.</w:t>
      </w:r>
      <w:r w:rsidR="00C93D27" w:rsidRPr="00C960F6">
        <w:t>5</w:t>
      </w:r>
      <w:r w:rsidRPr="00C960F6">
        <w:t>.1</w:t>
      </w:r>
      <w:r w:rsidRPr="00C960F6">
        <w:tab/>
        <w:t>General</w:t>
      </w:r>
      <w:bookmarkEnd w:id="120"/>
    </w:p>
    <w:p w14:paraId="3FC25068" w14:textId="77777777" w:rsidR="008E2217" w:rsidRPr="00977E87" w:rsidRDefault="00B35FEE" w:rsidP="008E2217">
      <w:pPr>
        <w:rPr>
          <w:lang w:eastAsia="zh-CN"/>
        </w:rPr>
      </w:pPr>
      <w:r w:rsidRPr="00B35FEE">
        <w:rPr>
          <w:lang w:eastAsia="zh-CN"/>
        </w:rPr>
        <w:t xml:space="preserve">The support for reflective </w:t>
      </w:r>
      <w:proofErr w:type="spellStart"/>
      <w:r w:rsidRPr="00B35FEE">
        <w:rPr>
          <w:lang w:eastAsia="zh-CN"/>
        </w:rPr>
        <w:t>QoS</w:t>
      </w:r>
      <w:proofErr w:type="spellEnd"/>
      <w:r w:rsidRPr="00B35FEE">
        <w:rPr>
          <w:lang w:eastAsia="zh-CN"/>
        </w:rPr>
        <w:t xml:space="preserve"> over AN is under control of the 5GC. The reflective </w:t>
      </w:r>
      <w:proofErr w:type="spellStart"/>
      <w:r w:rsidRPr="00B35FEE">
        <w:rPr>
          <w:lang w:eastAsia="zh-CN"/>
        </w:rPr>
        <w:t>QoS</w:t>
      </w:r>
      <w:proofErr w:type="spellEnd"/>
      <w:r w:rsidRPr="00B35FEE">
        <w:rPr>
          <w:lang w:eastAsia="zh-CN"/>
        </w:rPr>
        <w:t xml:space="preserve"> is achieved by creating a derived </w:t>
      </w:r>
      <w:proofErr w:type="spellStart"/>
      <w:r w:rsidRPr="00B35FEE">
        <w:rPr>
          <w:lang w:eastAsia="zh-CN"/>
        </w:rPr>
        <w:t>QoS</w:t>
      </w:r>
      <w:proofErr w:type="spellEnd"/>
      <w:r w:rsidRPr="00B35FEE">
        <w:rPr>
          <w:lang w:eastAsia="zh-CN"/>
        </w:rPr>
        <w:t xml:space="preserve"> rule in the UE based on the received downlink traffic. It shall be possible to apply reflective </w:t>
      </w:r>
      <w:proofErr w:type="spellStart"/>
      <w:r w:rsidRPr="00B35FEE">
        <w:rPr>
          <w:lang w:eastAsia="zh-CN"/>
        </w:rPr>
        <w:t>QoS</w:t>
      </w:r>
      <w:proofErr w:type="spellEnd"/>
      <w:r w:rsidRPr="00B35FEE">
        <w:rPr>
          <w:lang w:eastAsia="zh-CN"/>
        </w:rPr>
        <w:t xml:space="preserve"> and non-reflective </w:t>
      </w:r>
      <w:proofErr w:type="spellStart"/>
      <w:r w:rsidRPr="00B35FEE">
        <w:rPr>
          <w:lang w:eastAsia="zh-CN"/>
        </w:rPr>
        <w:t>QoS</w:t>
      </w:r>
      <w:proofErr w:type="spellEnd"/>
      <w:r w:rsidRPr="00B35FEE">
        <w:rPr>
          <w:lang w:eastAsia="zh-CN"/>
        </w:rPr>
        <w:t xml:space="preserve"> concurrently within the same PDU session. For traffic that is subject to reflective </w:t>
      </w:r>
      <w:proofErr w:type="spellStart"/>
      <w:r w:rsidRPr="00B35FEE">
        <w:rPr>
          <w:lang w:eastAsia="zh-CN"/>
        </w:rPr>
        <w:t>QoS</w:t>
      </w:r>
      <w:proofErr w:type="spellEnd"/>
      <w:r w:rsidRPr="00B35FEE">
        <w:rPr>
          <w:lang w:eastAsia="zh-CN"/>
        </w:rPr>
        <w:t xml:space="preserve">, the UL packet gets the same </w:t>
      </w:r>
      <w:proofErr w:type="spellStart"/>
      <w:r w:rsidRPr="00B35FEE">
        <w:rPr>
          <w:lang w:eastAsia="zh-CN"/>
        </w:rPr>
        <w:t>QoS</w:t>
      </w:r>
      <w:proofErr w:type="spellEnd"/>
      <w:r w:rsidRPr="00B35FEE">
        <w:rPr>
          <w:lang w:eastAsia="zh-CN"/>
        </w:rPr>
        <w:t xml:space="preserve"> marking as the reflected DL packet.</w:t>
      </w:r>
    </w:p>
    <w:p w14:paraId="1C938CBC" w14:textId="77777777" w:rsidR="008E2217" w:rsidRPr="00C960F6" w:rsidRDefault="008E2217" w:rsidP="00C960F6">
      <w:pPr>
        <w:pStyle w:val="Heading4"/>
      </w:pPr>
      <w:bookmarkStart w:id="121" w:name="_Toc476030959"/>
      <w:r w:rsidRPr="00C960F6">
        <w:t>5.7.</w:t>
      </w:r>
      <w:r w:rsidR="00C93D27" w:rsidRPr="00C960F6">
        <w:t>5</w:t>
      </w:r>
      <w:r w:rsidRPr="00C960F6">
        <w:t>.2</w:t>
      </w:r>
      <w:r w:rsidRPr="00C960F6">
        <w:tab/>
        <w:t xml:space="preserve">UE </w:t>
      </w:r>
      <w:r w:rsidRPr="00977E87">
        <w:rPr>
          <w:lang w:eastAsia="zh-CN"/>
        </w:rPr>
        <w:t>R</w:t>
      </w:r>
      <w:r w:rsidRPr="00C960F6">
        <w:t xml:space="preserve">eflective </w:t>
      </w:r>
      <w:proofErr w:type="spellStart"/>
      <w:r w:rsidRPr="00C960F6">
        <w:t>QoS</w:t>
      </w:r>
      <w:proofErr w:type="spellEnd"/>
      <w:r w:rsidRPr="00C960F6">
        <w:t xml:space="preserve"> </w:t>
      </w:r>
      <w:r w:rsidRPr="00977E87">
        <w:rPr>
          <w:lang w:eastAsia="zh-CN"/>
        </w:rPr>
        <w:t>P</w:t>
      </w:r>
      <w:r w:rsidRPr="00C960F6">
        <w:t>rocedures</w:t>
      </w:r>
      <w:bookmarkEnd w:id="121"/>
    </w:p>
    <w:p w14:paraId="638AD1CD" w14:textId="77777777" w:rsidR="00A24727" w:rsidRDefault="008E2217">
      <w:pPr>
        <w:pStyle w:val="Heading5"/>
      </w:pPr>
      <w:bookmarkStart w:id="122" w:name="_Toc476030960"/>
      <w:r w:rsidRPr="00C960F6">
        <w:t>5.7.</w:t>
      </w:r>
      <w:r w:rsidR="00C93D27" w:rsidRPr="00C960F6">
        <w:t>5</w:t>
      </w:r>
      <w:r w:rsidRPr="00C960F6">
        <w:t>.2.1</w:t>
      </w:r>
      <w:r w:rsidRPr="00C960F6">
        <w:tab/>
        <w:t>General</w:t>
      </w:r>
      <w:bookmarkEnd w:id="122"/>
    </w:p>
    <w:p w14:paraId="5F9F8694" w14:textId="77777777" w:rsidR="008E2217" w:rsidRPr="00977E87" w:rsidRDefault="00B35FEE" w:rsidP="008E2217">
      <w:pPr>
        <w:rPr>
          <w:lang w:eastAsia="zh-CN"/>
        </w:rPr>
      </w:pPr>
      <w:r w:rsidRPr="00B35FEE">
        <w:rPr>
          <w:lang w:eastAsia="zh-CN"/>
        </w:rPr>
        <w:t xml:space="preserve">For a UE supporting reflective </w:t>
      </w:r>
      <w:proofErr w:type="spellStart"/>
      <w:r w:rsidRPr="00B35FEE">
        <w:rPr>
          <w:lang w:eastAsia="zh-CN"/>
        </w:rPr>
        <w:t>QoS</w:t>
      </w:r>
      <w:proofErr w:type="spellEnd"/>
      <w:r w:rsidRPr="00B35FEE">
        <w:rPr>
          <w:lang w:eastAsia="zh-CN"/>
        </w:rPr>
        <w:t xml:space="preserve"> function, and if reflective </w:t>
      </w:r>
      <w:proofErr w:type="spellStart"/>
      <w:r w:rsidRPr="00B35FEE">
        <w:rPr>
          <w:lang w:eastAsia="zh-CN"/>
        </w:rPr>
        <w:t>QoS</w:t>
      </w:r>
      <w:proofErr w:type="spellEnd"/>
      <w:r w:rsidRPr="00B35FEE">
        <w:rPr>
          <w:lang w:eastAsia="zh-CN"/>
        </w:rPr>
        <w:t xml:space="preserve"> function is enabled by the 5GC for some traffic flows, the UE shall create a derived </w:t>
      </w:r>
      <w:proofErr w:type="spellStart"/>
      <w:r w:rsidRPr="00B35FEE">
        <w:rPr>
          <w:lang w:eastAsia="zh-CN"/>
        </w:rPr>
        <w:t>QoS</w:t>
      </w:r>
      <w:proofErr w:type="spellEnd"/>
      <w:r w:rsidRPr="00B35FEE">
        <w:rPr>
          <w:lang w:eastAsia="zh-CN"/>
        </w:rPr>
        <w:t xml:space="preserve"> rule for the uplink traffic based on the received downlink traffic. The UE shall use the derived </w:t>
      </w:r>
      <w:proofErr w:type="spellStart"/>
      <w:r w:rsidRPr="00B35FEE">
        <w:rPr>
          <w:lang w:eastAsia="zh-CN"/>
        </w:rPr>
        <w:t>QoS</w:t>
      </w:r>
      <w:proofErr w:type="spellEnd"/>
      <w:r w:rsidRPr="00B35FEE">
        <w:rPr>
          <w:lang w:eastAsia="zh-CN"/>
        </w:rPr>
        <w:t xml:space="preserve"> rules to determine mapping between uplink traffic and </w:t>
      </w:r>
      <w:proofErr w:type="spellStart"/>
      <w:r w:rsidRPr="00B35FEE">
        <w:rPr>
          <w:lang w:eastAsia="zh-CN"/>
        </w:rPr>
        <w:t>QoS</w:t>
      </w:r>
      <w:proofErr w:type="spellEnd"/>
      <w:r w:rsidRPr="00B35FEE">
        <w:rPr>
          <w:lang w:eastAsia="zh-CN"/>
        </w:rPr>
        <w:t xml:space="preserve"> flow.</w:t>
      </w:r>
    </w:p>
    <w:p w14:paraId="05FAC532" w14:textId="77777777" w:rsidR="00A24727" w:rsidRDefault="008E2217">
      <w:pPr>
        <w:pStyle w:val="Heading5"/>
      </w:pPr>
      <w:bookmarkStart w:id="123" w:name="_Toc476030961"/>
      <w:r w:rsidRPr="00C960F6">
        <w:t>5.7.</w:t>
      </w:r>
      <w:r w:rsidR="00C93D27" w:rsidRPr="00C960F6">
        <w:t>5</w:t>
      </w:r>
      <w:r w:rsidRPr="00C960F6">
        <w:t>.2.2</w:t>
      </w:r>
      <w:r w:rsidRPr="00C960F6">
        <w:tab/>
      </w:r>
      <w:r w:rsidR="001F495E" w:rsidRPr="00C960F6">
        <w:t xml:space="preserve">UE </w:t>
      </w:r>
      <w:r w:rsidRPr="00C960F6">
        <w:t xml:space="preserve">Derived </w:t>
      </w:r>
      <w:proofErr w:type="spellStart"/>
      <w:r w:rsidRPr="00C960F6">
        <w:t>QoS</w:t>
      </w:r>
      <w:proofErr w:type="spellEnd"/>
      <w:r w:rsidRPr="00C960F6">
        <w:t xml:space="preserve"> </w:t>
      </w:r>
      <w:r w:rsidRPr="00C960F6">
        <w:rPr>
          <w:lang w:eastAsia="zh-CN"/>
        </w:rPr>
        <w:t>R</w:t>
      </w:r>
      <w:r w:rsidRPr="00C960F6">
        <w:t>ule</w:t>
      </w:r>
      <w:bookmarkEnd w:id="123"/>
    </w:p>
    <w:p w14:paraId="006BB216" w14:textId="77777777" w:rsidR="008E2217" w:rsidRPr="00977E87" w:rsidRDefault="00B35FEE" w:rsidP="008E2217">
      <w:pPr>
        <w:rPr>
          <w:lang w:eastAsia="zh-CN"/>
        </w:rPr>
      </w:pPr>
      <w:r w:rsidRPr="00B35FEE">
        <w:rPr>
          <w:lang w:eastAsia="zh-CN"/>
        </w:rPr>
        <w:t xml:space="preserve">The UE derived </w:t>
      </w:r>
      <w:proofErr w:type="spellStart"/>
      <w:r w:rsidRPr="00B35FEE">
        <w:rPr>
          <w:lang w:eastAsia="zh-CN"/>
        </w:rPr>
        <w:t>QoS</w:t>
      </w:r>
      <w:proofErr w:type="spellEnd"/>
      <w:r w:rsidRPr="00B35FEE">
        <w:rPr>
          <w:lang w:eastAsia="zh-CN"/>
        </w:rPr>
        <w:t xml:space="preserve"> rule contains following parameters:</w:t>
      </w:r>
    </w:p>
    <w:p w14:paraId="3E9B9BD5" w14:textId="77777777" w:rsidR="008E2217" w:rsidRPr="00977E87" w:rsidRDefault="008E2217" w:rsidP="008E2217">
      <w:pPr>
        <w:pStyle w:val="B1"/>
      </w:pPr>
      <w:r w:rsidRPr="00977E87">
        <w:t>-</w:t>
      </w:r>
      <w:r w:rsidRPr="00977E87">
        <w:tab/>
        <w:t>Packet Filter</w:t>
      </w:r>
    </w:p>
    <w:p w14:paraId="72B609CD" w14:textId="77777777" w:rsidR="008E2217" w:rsidRDefault="008E2217" w:rsidP="008E2217">
      <w:pPr>
        <w:pStyle w:val="B1"/>
      </w:pPr>
      <w:r w:rsidRPr="003128E7">
        <w:t>-</w:t>
      </w:r>
      <w:r w:rsidRPr="003128E7">
        <w:tab/>
        <w:t>Q</w:t>
      </w:r>
      <w:r w:rsidR="001F495E" w:rsidRPr="00C960F6">
        <w:rPr>
          <w:lang w:val="en-US"/>
        </w:rPr>
        <w:t>FI</w:t>
      </w:r>
    </w:p>
    <w:p w14:paraId="4CA2F775" w14:textId="77777777" w:rsidR="00713B82" w:rsidRPr="00713B82" w:rsidRDefault="00713B82" w:rsidP="008E2217">
      <w:pPr>
        <w:pStyle w:val="B1"/>
        <w:rPr>
          <w:lang w:val="en-US"/>
        </w:rPr>
      </w:pPr>
      <w:r>
        <w:rPr>
          <w:lang w:val="en-US"/>
        </w:rPr>
        <w:t>-</w:t>
      </w:r>
      <w:r>
        <w:rPr>
          <w:lang w:val="en-US"/>
        </w:rPr>
        <w:tab/>
        <w:t>precedence value</w:t>
      </w:r>
      <w:r w:rsidR="00AB1CC1">
        <w:rPr>
          <w:lang w:val="en-US"/>
        </w:rPr>
        <w:t>.</w:t>
      </w:r>
    </w:p>
    <w:p w14:paraId="22FC1241" w14:textId="77777777" w:rsidR="008E2217" w:rsidRDefault="00B35FEE" w:rsidP="008E2217">
      <w:pPr>
        <w:rPr>
          <w:lang w:eastAsia="zh-CN"/>
        </w:rPr>
      </w:pPr>
      <w:r w:rsidRPr="00B35FEE">
        <w:rPr>
          <w:lang w:eastAsia="zh-CN"/>
        </w:rPr>
        <w:t xml:space="preserve">The UL packet filter is derived based on the received </w:t>
      </w:r>
      <w:r w:rsidRPr="00B35FEE">
        <w:rPr>
          <w:color w:val="000000"/>
          <w:lang w:eastAsia="zh-CN"/>
        </w:rPr>
        <w:t xml:space="preserve">DL </w:t>
      </w:r>
      <w:r w:rsidRPr="00B35FEE">
        <w:rPr>
          <w:lang w:eastAsia="zh-CN"/>
        </w:rPr>
        <w:t>packet.</w:t>
      </w:r>
    </w:p>
    <w:p w14:paraId="3B551DC8" w14:textId="77777777" w:rsidR="00713B82" w:rsidRPr="00AC4272" w:rsidRDefault="00713B82" w:rsidP="00713B82">
      <w:r w:rsidRPr="00AC4272">
        <w:t xml:space="preserve">When Reflective </w:t>
      </w:r>
      <w:proofErr w:type="spellStart"/>
      <w:r w:rsidRPr="00AC4272">
        <w:t>QoS</w:t>
      </w:r>
      <w:proofErr w:type="spellEnd"/>
      <w:r w:rsidRPr="00AC4272">
        <w:t xml:space="preserve"> is activated via </w:t>
      </w:r>
      <w:r w:rsidRPr="00713B82">
        <w:t>User Plane</w:t>
      </w:r>
      <w:r w:rsidRPr="00AC4272">
        <w:t xml:space="preserve"> the precedence value for all derived </w:t>
      </w:r>
      <w:proofErr w:type="spellStart"/>
      <w:r w:rsidRPr="00AC4272">
        <w:t>QoS</w:t>
      </w:r>
      <w:proofErr w:type="spellEnd"/>
      <w:r w:rsidRPr="00AC4272">
        <w:t xml:space="preserve"> rules is set to a standardised value.</w:t>
      </w:r>
    </w:p>
    <w:p w14:paraId="4B645726" w14:textId="77777777" w:rsidR="00713B82" w:rsidRPr="00475454" w:rsidRDefault="00BF3598" w:rsidP="00713B82">
      <w:pPr>
        <w:pStyle w:val="EditorsNote"/>
      </w:pPr>
      <w:r>
        <w:t>Editor's note:</w:t>
      </w:r>
      <w:r w:rsidR="00B35FEE" w:rsidRPr="00B35FEE">
        <w:tab/>
        <w:t xml:space="preserve">When Reflective </w:t>
      </w:r>
      <w:proofErr w:type="spellStart"/>
      <w:r w:rsidR="00B35FEE" w:rsidRPr="00B35FEE">
        <w:t>QoS</w:t>
      </w:r>
      <w:proofErr w:type="spellEnd"/>
      <w:r w:rsidR="00B35FEE" w:rsidRPr="00B35FEE">
        <w:t xml:space="preserve"> is activated via User Plane it is FFS whether</w:t>
      </w:r>
      <w:r w:rsidR="00B35FEE" w:rsidRPr="00B35FEE">
        <w:rPr>
          <w:rFonts w:eastAsia="SimSun"/>
          <w:lang w:eastAsia="zh-CN"/>
        </w:rPr>
        <w:t xml:space="preserve"> and how</w:t>
      </w:r>
      <w:r w:rsidR="00B35FEE" w:rsidRPr="00B35FEE">
        <w:t xml:space="preserve"> the standardised value </w:t>
      </w:r>
      <w:r w:rsidR="00B35FEE" w:rsidRPr="00B35FEE">
        <w:rPr>
          <w:rFonts w:eastAsia="SimSun"/>
          <w:lang w:eastAsia="zh-CN"/>
        </w:rPr>
        <w:t>is</w:t>
      </w:r>
      <w:r w:rsidR="00B35FEE" w:rsidRPr="00B35FEE">
        <w:t xml:space="preserve"> overridden </w:t>
      </w:r>
      <w:r w:rsidR="00B35FEE" w:rsidRPr="00B35FEE">
        <w:rPr>
          <w:rFonts w:eastAsia="SimSun"/>
          <w:lang w:eastAsia="zh-CN"/>
        </w:rPr>
        <w:t xml:space="preserve">by a new value </w:t>
      </w:r>
      <w:r w:rsidR="00B35FEE" w:rsidRPr="00B35FEE">
        <w:t>on per-PDU Session basis.</w:t>
      </w:r>
    </w:p>
    <w:p w14:paraId="6370304F" w14:textId="77777777" w:rsidR="00713B82" w:rsidRPr="00977E87" w:rsidRDefault="00713B82" w:rsidP="008E2217">
      <w:pPr>
        <w:rPr>
          <w:lang w:eastAsia="zh-CN"/>
        </w:rPr>
      </w:pPr>
      <w:r w:rsidRPr="00AC4272">
        <w:lastRenderedPageBreak/>
        <w:t xml:space="preserve">When Reflective </w:t>
      </w:r>
      <w:proofErr w:type="spellStart"/>
      <w:r w:rsidRPr="00AC4272">
        <w:t>QoS</w:t>
      </w:r>
      <w:proofErr w:type="spellEnd"/>
      <w:r w:rsidRPr="00AC4272">
        <w:t xml:space="preserve"> is activated via C</w:t>
      </w:r>
      <w:r>
        <w:t>ontrol P</w:t>
      </w:r>
      <w:r w:rsidRPr="00AC4272">
        <w:t xml:space="preserve">lane the precedence </w:t>
      </w:r>
      <w:r w:rsidRPr="00713B82">
        <w:t xml:space="preserve">value for a derived </w:t>
      </w:r>
      <w:proofErr w:type="spellStart"/>
      <w:r w:rsidRPr="00713B82">
        <w:t>QoS</w:t>
      </w:r>
      <w:proofErr w:type="spellEnd"/>
      <w:r w:rsidRPr="00713B82">
        <w:t xml:space="preserve"> rule within the scope of the Control Plane activation (i.e. </w:t>
      </w:r>
      <w:proofErr w:type="spellStart"/>
      <w:r w:rsidRPr="00713B82">
        <w:t>QoS</w:t>
      </w:r>
      <w:proofErr w:type="spellEnd"/>
      <w:r w:rsidRPr="00713B82">
        <w:t xml:space="preserve"> Flow, PDU Session) is set to a value that is signalled via the Control Plane.</w:t>
      </w:r>
    </w:p>
    <w:p w14:paraId="61FA28EE" w14:textId="77777777" w:rsidR="008E2217" w:rsidRPr="00C960F6" w:rsidRDefault="008E2217" w:rsidP="00C960F6">
      <w:pPr>
        <w:pStyle w:val="Heading4"/>
      </w:pPr>
      <w:bookmarkStart w:id="124" w:name="_Toc476030962"/>
      <w:r w:rsidRPr="00C960F6">
        <w:t>5.7.</w:t>
      </w:r>
      <w:r w:rsidR="00C93D27" w:rsidRPr="00C960F6">
        <w:t>5</w:t>
      </w:r>
      <w:r w:rsidRPr="00C960F6">
        <w:t>.3</w:t>
      </w:r>
      <w:r w:rsidRPr="00C960F6">
        <w:tab/>
        <w:t xml:space="preserve">UPF </w:t>
      </w:r>
      <w:r w:rsidRPr="00977E87">
        <w:rPr>
          <w:lang w:eastAsia="zh-CN"/>
        </w:rPr>
        <w:t>P</w:t>
      </w:r>
      <w:r w:rsidRPr="00C960F6">
        <w:t xml:space="preserve">rocedures for </w:t>
      </w:r>
      <w:r w:rsidRPr="00977E87">
        <w:rPr>
          <w:lang w:eastAsia="zh-CN"/>
        </w:rPr>
        <w:t>S</w:t>
      </w:r>
      <w:r w:rsidRPr="00C960F6">
        <w:t xml:space="preserve">upporting </w:t>
      </w:r>
      <w:r w:rsidRPr="00977E87">
        <w:rPr>
          <w:lang w:eastAsia="zh-CN"/>
        </w:rPr>
        <w:t>R</w:t>
      </w:r>
      <w:r w:rsidRPr="00C960F6">
        <w:t xml:space="preserve">eflective </w:t>
      </w:r>
      <w:proofErr w:type="spellStart"/>
      <w:r w:rsidRPr="00C960F6">
        <w:t>QoS</w:t>
      </w:r>
      <w:bookmarkEnd w:id="124"/>
      <w:proofErr w:type="spellEnd"/>
    </w:p>
    <w:p w14:paraId="55011152" w14:textId="77777777" w:rsidR="008E2217" w:rsidRPr="00977E87" w:rsidRDefault="00B35FEE" w:rsidP="008E2217">
      <w:pPr>
        <w:rPr>
          <w:lang w:eastAsia="zh-CN"/>
        </w:rPr>
      </w:pPr>
      <w:r w:rsidRPr="00B35FEE">
        <w:rPr>
          <w:lang w:eastAsia="zh-CN"/>
        </w:rPr>
        <w:t xml:space="preserve">When the User Plane reflective </w:t>
      </w:r>
      <w:proofErr w:type="spellStart"/>
      <w:r w:rsidRPr="00B35FEE">
        <w:rPr>
          <w:lang w:eastAsia="zh-CN"/>
        </w:rPr>
        <w:t>QoS</w:t>
      </w:r>
      <w:proofErr w:type="spellEnd"/>
      <w:r w:rsidRPr="00B35FEE">
        <w:rPr>
          <w:lang w:eastAsia="zh-CN"/>
        </w:rPr>
        <w:t xml:space="preserve"> is enabled by the 5GC, the UPF shall include the Reflective </w:t>
      </w:r>
      <w:proofErr w:type="spellStart"/>
      <w:r w:rsidRPr="00B35FEE">
        <w:rPr>
          <w:lang w:eastAsia="zh-CN"/>
        </w:rPr>
        <w:t>QoS</w:t>
      </w:r>
      <w:proofErr w:type="spellEnd"/>
      <w:r w:rsidRPr="00B35FEE">
        <w:rPr>
          <w:lang w:eastAsia="zh-CN"/>
        </w:rPr>
        <w:t xml:space="preserve"> Indication (RQI) in the encapsulation header on N3 reference point together with the QFI.</w:t>
      </w:r>
    </w:p>
    <w:p w14:paraId="25024EFB" w14:textId="77777777" w:rsidR="008E2217" w:rsidRPr="00C960F6" w:rsidRDefault="008E2217" w:rsidP="00C960F6">
      <w:pPr>
        <w:pStyle w:val="Heading4"/>
      </w:pPr>
      <w:bookmarkStart w:id="125" w:name="_Toc476030963"/>
      <w:r w:rsidRPr="00C960F6">
        <w:t>5.7.</w:t>
      </w:r>
      <w:r w:rsidR="00C93D27" w:rsidRPr="00C960F6">
        <w:t>5</w:t>
      </w:r>
      <w:r w:rsidRPr="00C960F6">
        <w:t>.4</w:t>
      </w:r>
      <w:r w:rsidRPr="00C960F6">
        <w:tab/>
        <w:t xml:space="preserve">Enabling Reflective </w:t>
      </w:r>
      <w:proofErr w:type="spellStart"/>
      <w:r w:rsidRPr="00C960F6">
        <w:t>QoS</w:t>
      </w:r>
      <w:bookmarkEnd w:id="125"/>
      <w:proofErr w:type="spellEnd"/>
    </w:p>
    <w:p w14:paraId="649CC501" w14:textId="77777777" w:rsidR="00A24727" w:rsidRDefault="008E2217">
      <w:pPr>
        <w:pStyle w:val="Heading5"/>
      </w:pPr>
      <w:bookmarkStart w:id="126" w:name="_Toc476030964"/>
      <w:bookmarkStart w:id="127" w:name="OLE_LINK9"/>
      <w:r w:rsidRPr="00C960F6">
        <w:t>5.7.</w:t>
      </w:r>
      <w:r w:rsidR="00C93D27" w:rsidRPr="00C960F6">
        <w:t>5</w:t>
      </w:r>
      <w:r w:rsidRPr="00C960F6">
        <w:t>.4.1</w:t>
      </w:r>
      <w:r w:rsidRPr="00C960F6">
        <w:tab/>
        <w:t>General</w:t>
      </w:r>
      <w:bookmarkEnd w:id="126"/>
    </w:p>
    <w:bookmarkEnd w:id="127"/>
    <w:p w14:paraId="6D3E9EB0" w14:textId="77777777" w:rsidR="008E2217" w:rsidRPr="00977E87" w:rsidRDefault="00B35FEE" w:rsidP="008E2217">
      <w:pPr>
        <w:rPr>
          <w:lang w:eastAsia="zh-CN"/>
        </w:rPr>
      </w:pPr>
      <w:r w:rsidRPr="00B35FEE">
        <w:rPr>
          <w:lang w:eastAsia="zh-CN"/>
        </w:rPr>
        <w:t xml:space="preserve">Reflective </w:t>
      </w:r>
      <w:proofErr w:type="spellStart"/>
      <w:r w:rsidRPr="00B35FEE">
        <w:rPr>
          <w:lang w:eastAsia="zh-CN"/>
        </w:rPr>
        <w:t>QoS</w:t>
      </w:r>
      <w:proofErr w:type="spellEnd"/>
      <w:r w:rsidRPr="00B35FEE">
        <w:rPr>
          <w:lang w:eastAsia="zh-CN"/>
        </w:rPr>
        <w:t xml:space="preserve"> can be activated via User Plane and Control Plane. </w:t>
      </w:r>
      <w:proofErr w:type="gramStart"/>
      <w:r w:rsidRPr="00B35FEE">
        <w:rPr>
          <w:lang w:eastAsia="zh-CN"/>
        </w:rPr>
        <w:t>The  5</w:t>
      </w:r>
      <w:proofErr w:type="gramEnd"/>
      <w:r w:rsidRPr="00B35FEE">
        <w:rPr>
          <w:lang w:eastAsia="zh-CN"/>
        </w:rPr>
        <w:t xml:space="preserve">GC  determines whether to enable the reflective </w:t>
      </w:r>
      <w:proofErr w:type="spellStart"/>
      <w:r w:rsidRPr="00B35FEE">
        <w:rPr>
          <w:lang w:eastAsia="zh-CN"/>
        </w:rPr>
        <w:t>QoS</w:t>
      </w:r>
      <w:proofErr w:type="spellEnd"/>
      <w:r w:rsidRPr="00B35FEE">
        <w:rPr>
          <w:lang w:eastAsia="zh-CN"/>
        </w:rPr>
        <w:t xml:space="preserve"> function via Control Plane or User Plane based on policies and type of access.</w:t>
      </w:r>
    </w:p>
    <w:p w14:paraId="165AB249" w14:textId="77777777" w:rsidR="00A24727" w:rsidRDefault="008E2217">
      <w:pPr>
        <w:pStyle w:val="Heading5"/>
      </w:pPr>
      <w:bookmarkStart w:id="128" w:name="_Toc476030965"/>
      <w:r w:rsidRPr="00C960F6">
        <w:t>5.7.</w:t>
      </w:r>
      <w:r w:rsidR="00C93D27" w:rsidRPr="00C960F6">
        <w:t>5</w:t>
      </w:r>
      <w:r w:rsidRPr="00C960F6">
        <w:t>.4.2</w:t>
      </w:r>
      <w:r w:rsidRPr="00C960F6">
        <w:tab/>
        <w:t xml:space="preserve">Reflective </w:t>
      </w:r>
      <w:proofErr w:type="spellStart"/>
      <w:r w:rsidRPr="00C960F6">
        <w:t>QoS</w:t>
      </w:r>
      <w:proofErr w:type="spellEnd"/>
      <w:r w:rsidRPr="00C960F6">
        <w:t xml:space="preserve"> </w:t>
      </w:r>
      <w:r w:rsidRPr="00C960F6">
        <w:rPr>
          <w:lang w:eastAsia="zh-CN"/>
        </w:rPr>
        <w:t>A</w:t>
      </w:r>
      <w:r w:rsidRPr="00C960F6">
        <w:t>ctivation via U</w:t>
      </w:r>
      <w:r w:rsidR="001F495E" w:rsidRPr="00C960F6">
        <w:t>ser Plane</w:t>
      </w:r>
      <w:bookmarkEnd w:id="128"/>
    </w:p>
    <w:p w14:paraId="3076672C" w14:textId="77777777" w:rsidR="008E2217" w:rsidRPr="00977E87" w:rsidRDefault="00B35FEE" w:rsidP="008E2217">
      <w:pPr>
        <w:rPr>
          <w:lang w:eastAsia="zh-CN"/>
        </w:rPr>
      </w:pPr>
      <w:r w:rsidRPr="00B35FEE">
        <w:rPr>
          <w:lang w:eastAsia="zh-CN"/>
        </w:rPr>
        <w:t xml:space="preserve">When the 5GC determines to activate reflective </w:t>
      </w:r>
      <w:proofErr w:type="spellStart"/>
      <w:r w:rsidRPr="00B35FEE">
        <w:rPr>
          <w:lang w:eastAsia="zh-CN"/>
        </w:rPr>
        <w:t>QoS</w:t>
      </w:r>
      <w:proofErr w:type="spellEnd"/>
      <w:r w:rsidRPr="00B35FEE">
        <w:rPr>
          <w:lang w:eastAsia="zh-CN"/>
        </w:rPr>
        <w:t xml:space="preserve"> via U-plane, the SMF shall include </w:t>
      </w:r>
      <w:bookmarkStart w:id="129" w:name="OLE_LINK13"/>
      <w:bookmarkStart w:id="130" w:name="OLE_LINK14"/>
      <w:r w:rsidRPr="00B35FEE">
        <w:rPr>
          <w:lang w:eastAsia="zh-CN"/>
        </w:rPr>
        <w:t xml:space="preserve">a </w:t>
      </w:r>
      <w:proofErr w:type="spellStart"/>
      <w:r w:rsidRPr="00B35FEE">
        <w:rPr>
          <w:lang w:eastAsia="zh-CN"/>
        </w:rPr>
        <w:t>QoS</w:t>
      </w:r>
      <w:proofErr w:type="spellEnd"/>
      <w:r w:rsidRPr="00B35FEE">
        <w:rPr>
          <w:lang w:eastAsia="zh-CN"/>
        </w:rPr>
        <w:t xml:space="preserve"> rule </w:t>
      </w:r>
      <w:r w:rsidR="001F495E" w:rsidRPr="00977E87">
        <w:rPr>
          <w:lang w:eastAsia="zh-CN"/>
        </w:rPr>
        <w:t xml:space="preserve">including an indication to the UPF to activate User Plane </w:t>
      </w:r>
      <w:r w:rsidRPr="00B35FEE">
        <w:rPr>
          <w:lang w:eastAsia="zh-CN"/>
        </w:rPr>
        <w:t>with user plane reflective</w:t>
      </w:r>
      <w:bookmarkEnd w:id="129"/>
      <w:bookmarkEnd w:id="130"/>
      <w:r w:rsidRPr="00B35FEE">
        <w:rPr>
          <w:lang w:eastAsia="zh-CN"/>
        </w:rPr>
        <w:t xml:space="preserve">. When the UPF receives a DL packet matching the </w:t>
      </w:r>
      <w:proofErr w:type="spellStart"/>
      <w:r w:rsidRPr="00B35FEE">
        <w:rPr>
          <w:lang w:eastAsia="zh-CN"/>
        </w:rPr>
        <w:t>QoS</w:t>
      </w:r>
      <w:proofErr w:type="spellEnd"/>
      <w:r w:rsidRPr="00B35FEE">
        <w:rPr>
          <w:lang w:eastAsia="zh-CN"/>
        </w:rPr>
        <w:t xml:space="preserve"> rule </w:t>
      </w:r>
      <w:r w:rsidR="00977E87" w:rsidRPr="00977E87">
        <w:rPr>
          <w:lang w:eastAsia="zh-CN"/>
        </w:rPr>
        <w:t xml:space="preserve">that contains an indication to activate </w:t>
      </w:r>
      <w:r w:rsidRPr="00B35FEE">
        <w:rPr>
          <w:lang w:eastAsia="zh-CN"/>
        </w:rPr>
        <w:t xml:space="preserve">reflective </w:t>
      </w:r>
      <w:proofErr w:type="spellStart"/>
      <w:r w:rsidRPr="00B35FEE">
        <w:rPr>
          <w:lang w:eastAsia="zh-CN"/>
        </w:rPr>
        <w:t>QoS</w:t>
      </w:r>
      <w:proofErr w:type="spellEnd"/>
      <w:r w:rsidRPr="00B35FEE">
        <w:rPr>
          <w:lang w:eastAsia="zh-CN"/>
        </w:rPr>
        <w:t xml:space="preserve">, the UPF shall include the RQI in the encapsulation header on N3 reference point. The UE creates a UE derived </w:t>
      </w:r>
      <w:proofErr w:type="spellStart"/>
      <w:r w:rsidRPr="00B35FEE">
        <w:rPr>
          <w:lang w:eastAsia="zh-CN"/>
        </w:rPr>
        <w:t>QoS</w:t>
      </w:r>
      <w:proofErr w:type="spellEnd"/>
      <w:r w:rsidRPr="00B35FEE">
        <w:rPr>
          <w:lang w:eastAsia="zh-CN"/>
        </w:rPr>
        <w:t xml:space="preserve"> rule when the UE receives a DL packet with a RQI.</w:t>
      </w:r>
    </w:p>
    <w:p w14:paraId="4960D5DB" w14:textId="77777777" w:rsidR="00A24727" w:rsidRDefault="00977E87">
      <w:pPr>
        <w:pStyle w:val="NO"/>
        <w:rPr>
          <w:lang w:eastAsia="zh-CN"/>
        </w:rPr>
      </w:pPr>
      <w:r w:rsidRPr="00977E87">
        <w:rPr>
          <w:lang w:eastAsia="zh-CN"/>
        </w:rPr>
        <w:t>NOTE:</w:t>
      </w:r>
      <w:r w:rsidRPr="00977E87">
        <w:rPr>
          <w:lang w:eastAsia="zh-CN"/>
        </w:rPr>
        <w:tab/>
      </w:r>
      <w:r w:rsidR="008E2217" w:rsidRPr="00977E87">
        <w:rPr>
          <w:lang w:eastAsia="zh-CN"/>
        </w:rPr>
        <w:t>T</w:t>
      </w:r>
      <w:r w:rsidR="008E2217" w:rsidRPr="003128E7">
        <w:rPr>
          <w:lang w:eastAsia="zh-CN"/>
        </w:rPr>
        <w:t xml:space="preserve">he </w:t>
      </w:r>
      <w:r w:rsidR="008E2217" w:rsidRPr="00C960F6">
        <w:rPr>
          <w:lang w:eastAsia="zh-CN"/>
        </w:rPr>
        <w:t xml:space="preserve">Reflective </w:t>
      </w:r>
      <w:proofErr w:type="spellStart"/>
      <w:r w:rsidR="008E2217" w:rsidRPr="00C960F6">
        <w:rPr>
          <w:lang w:eastAsia="zh-CN"/>
        </w:rPr>
        <w:t>QoS</w:t>
      </w:r>
      <w:proofErr w:type="spellEnd"/>
      <w:r w:rsidR="008E2217" w:rsidRPr="00C960F6">
        <w:rPr>
          <w:lang w:eastAsia="zh-CN"/>
        </w:rPr>
        <w:t xml:space="preserve"> activation via U</w:t>
      </w:r>
      <w:r w:rsidRPr="00C960F6">
        <w:rPr>
          <w:lang w:eastAsia="zh-CN"/>
        </w:rPr>
        <w:t>ser P</w:t>
      </w:r>
      <w:r w:rsidR="008E2217" w:rsidRPr="00C960F6">
        <w:rPr>
          <w:lang w:eastAsia="zh-CN"/>
        </w:rPr>
        <w:t>lane is used to avoid out</w:t>
      </w:r>
      <w:r w:rsidRPr="00C960F6">
        <w:rPr>
          <w:lang w:eastAsia="zh-CN"/>
        </w:rPr>
        <w:t>-</w:t>
      </w:r>
      <w:r w:rsidR="008E2217" w:rsidRPr="00C960F6">
        <w:rPr>
          <w:lang w:eastAsia="zh-CN"/>
        </w:rPr>
        <w:t>of</w:t>
      </w:r>
      <w:r w:rsidRPr="00C960F6">
        <w:rPr>
          <w:lang w:eastAsia="zh-CN"/>
        </w:rPr>
        <w:t>-</w:t>
      </w:r>
      <w:r w:rsidR="008E2217" w:rsidRPr="00C960F6">
        <w:rPr>
          <w:lang w:eastAsia="zh-CN"/>
        </w:rPr>
        <w:t>band signalling (e.g. for some non 3GPP accesses).</w:t>
      </w:r>
    </w:p>
    <w:p w14:paraId="22F9085B" w14:textId="77777777" w:rsidR="00A24727" w:rsidRDefault="008E2217">
      <w:pPr>
        <w:pStyle w:val="Heading5"/>
      </w:pPr>
      <w:bookmarkStart w:id="131" w:name="_Toc476030966"/>
      <w:r w:rsidRPr="00C960F6">
        <w:t>5.7.</w:t>
      </w:r>
      <w:r w:rsidR="00C93D27" w:rsidRPr="00C960F6">
        <w:t>5</w:t>
      </w:r>
      <w:r w:rsidRPr="00C960F6">
        <w:t>.4.3</w:t>
      </w:r>
      <w:r w:rsidRPr="00C960F6">
        <w:tab/>
        <w:t xml:space="preserve">Reflective </w:t>
      </w:r>
      <w:proofErr w:type="spellStart"/>
      <w:r w:rsidRPr="00C960F6">
        <w:t>QoS</w:t>
      </w:r>
      <w:proofErr w:type="spellEnd"/>
      <w:r w:rsidRPr="00C960F6">
        <w:t xml:space="preserve"> </w:t>
      </w:r>
      <w:r w:rsidRPr="00C960F6">
        <w:rPr>
          <w:lang w:eastAsia="zh-CN"/>
        </w:rPr>
        <w:t>A</w:t>
      </w:r>
      <w:r w:rsidRPr="00C960F6">
        <w:t>ctivation via C</w:t>
      </w:r>
      <w:r w:rsidR="00977E87" w:rsidRPr="00C960F6">
        <w:t>ontrol Plane</w:t>
      </w:r>
      <w:bookmarkEnd w:id="131"/>
    </w:p>
    <w:p w14:paraId="46C23DB6" w14:textId="77777777" w:rsidR="008E2217" w:rsidRPr="00977E87" w:rsidRDefault="00B35FEE" w:rsidP="008E2217">
      <w:pPr>
        <w:rPr>
          <w:lang w:eastAsia="zh-CN"/>
        </w:rPr>
      </w:pPr>
      <w:r w:rsidRPr="00B35FEE">
        <w:rPr>
          <w:lang w:eastAsia="zh-CN"/>
        </w:rPr>
        <w:t xml:space="preserve">When the 5GC determines to activate reflective </w:t>
      </w:r>
      <w:proofErr w:type="spellStart"/>
      <w:r w:rsidRPr="00B35FEE">
        <w:rPr>
          <w:lang w:eastAsia="zh-CN"/>
        </w:rPr>
        <w:t>QoS</w:t>
      </w:r>
      <w:proofErr w:type="spellEnd"/>
      <w:r w:rsidRPr="00B35FEE">
        <w:rPr>
          <w:lang w:eastAsia="zh-CN"/>
        </w:rPr>
        <w:t xml:space="preserve"> via Control Plane, the SMF shall include the RQI in the </w:t>
      </w:r>
      <w:proofErr w:type="spellStart"/>
      <w:r w:rsidRPr="00B35FEE">
        <w:rPr>
          <w:lang w:eastAsia="zh-CN"/>
        </w:rPr>
        <w:t>QoS</w:t>
      </w:r>
      <w:proofErr w:type="spellEnd"/>
      <w:r w:rsidRPr="00B35FEE">
        <w:rPr>
          <w:lang w:eastAsia="zh-CN"/>
        </w:rPr>
        <w:t xml:space="preserve"> rule which is sent to the UE via N1 interface. When the UE receives a DL packet matching the </w:t>
      </w:r>
      <w:proofErr w:type="spellStart"/>
      <w:r w:rsidRPr="00B35FEE">
        <w:rPr>
          <w:lang w:eastAsia="zh-CN"/>
        </w:rPr>
        <w:t>QoS</w:t>
      </w:r>
      <w:proofErr w:type="spellEnd"/>
      <w:r w:rsidRPr="00B35FEE">
        <w:rPr>
          <w:lang w:eastAsia="zh-CN"/>
        </w:rPr>
        <w:t xml:space="preserve"> rule that contains the RQI the UE creates a UE derived </w:t>
      </w:r>
      <w:proofErr w:type="spellStart"/>
      <w:r w:rsidRPr="00B35FEE">
        <w:rPr>
          <w:lang w:eastAsia="zh-CN"/>
        </w:rPr>
        <w:t>QoS</w:t>
      </w:r>
      <w:proofErr w:type="spellEnd"/>
      <w:r w:rsidRPr="00B35FEE">
        <w:rPr>
          <w:lang w:eastAsia="zh-CN"/>
        </w:rPr>
        <w:t xml:space="preserve"> rule.</w:t>
      </w:r>
    </w:p>
    <w:p w14:paraId="24C640DE" w14:textId="77777777" w:rsidR="00A24727" w:rsidRDefault="00977E87">
      <w:pPr>
        <w:pStyle w:val="NO"/>
        <w:rPr>
          <w:lang w:eastAsia="zh-CN"/>
        </w:rPr>
      </w:pPr>
      <w:r w:rsidRPr="00977E87">
        <w:rPr>
          <w:lang w:eastAsia="zh-CN"/>
        </w:rPr>
        <w:t>NOTE:</w:t>
      </w:r>
      <w:r w:rsidRPr="00977E87">
        <w:rPr>
          <w:lang w:eastAsia="zh-CN"/>
        </w:rPr>
        <w:tab/>
      </w:r>
      <w:r w:rsidR="008E2217" w:rsidRPr="00977E87">
        <w:rPr>
          <w:lang w:eastAsia="zh-CN"/>
        </w:rPr>
        <w:t>T</w:t>
      </w:r>
      <w:r w:rsidR="008E2217" w:rsidRPr="00C960F6">
        <w:rPr>
          <w:lang w:eastAsia="zh-CN"/>
        </w:rPr>
        <w:t xml:space="preserve">he Reflective </w:t>
      </w:r>
      <w:proofErr w:type="spellStart"/>
      <w:r w:rsidR="008E2217" w:rsidRPr="00C960F6">
        <w:rPr>
          <w:lang w:eastAsia="zh-CN"/>
        </w:rPr>
        <w:t>QoS</w:t>
      </w:r>
      <w:proofErr w:type="spellEnd"/>
      <w:r w:rsidR="008E2217" w:rsidRPr="00C960F6">
        <w:rPr>
          <w:lang w:eastAsia="zh-CN"/>
        </w:rPr>
        <w:t xml:space="preserve"> activation via C</w:t>
      </w:r>
      <w:proofErr w:type="spellStart"/>
      <w:r w:rsidRPr="00C960F6">
        <w:rPr>
          <w:lang w:val="en-US" w:eastAsia="zh-CN"/>
        </w:rPr>
        <w:t>ontrolP</w:t>
      </w:r>
      <w:proofErr w:type="spellEnd"/>
      <w:r w:rsidRPr="00C960F6">
        <w:rPr>
          <w:lang w:eastAsia="zh-CN"/>
        </w:rPr>
        <w:t xml:space="preserve">lane </w:t>
      </w:r>
      <w:r w:rsidR="008E2217" w:rsidRPr="00C960F6">
        <w:rPr>
          <w:lang w:eastAsia="zh-CN"/>
        </w:rPr>
        <w:t xml:space="preserve">is used for coarse-grained (e.g. per </w:t>
      </w:r>
      <w:proofErr w:type="spellStart"/>
      <w:r w:rsidR="008E2217" w:rsidRPr="00C960F6">
        <w:rPr>
          <w:lang w:eastAsia="zh-CN"/>
        </w:rPr>
        <w:t>QoS</w:t>
      </w:r>
      <w:proofErr w:type="spellEnd"/>
      <w:r w:rsidR="008E2217" w:rsidRPr="00C960F6">
        <w:rPr>
          <w:lang w:eastAsia="zh-CN"/>
        </w:rPr>
        <w:t xml:space="preserve"> </w:t>
      </w:r>
      <w:r w:rsidRPr="00C960F6">
        <w:rPr>
          <w:lang w:val="en-US" w:eastAsia="zh-CN"/>
        </w:rPr>
        <w:t>f</w:t>
      </w:r>
      <w:r w:rsidRPr="00C960F6">
        <w:rPr>
          <w:lang w:eastAsia="zh-CN"/>
        </w:rPr>
        <w:t xml:space="preserve">low </w:t>
      </w:r>
      <w:r w:rsidR="008E2217" w:rsidRPr="00C960F6">
        <w:rPr>
          <w:lang w:eastAsia="zh-CN"/>
        </w:rPr>
        <w:t>or per PDU Session).</w:t>
      </w:r>
    </w:p>
    <w:p w14:paraId="64B33EA4" w14:textId="77777777" w:rsidR="008E2217" w:rsidRPr="00C960F6" w:rsidRDefault="008E2217" w:rsidP="00C960F6">
      <w:pPr>
        <w:pStyle w:val="Heading4"/>
      </w:pPr>
      <w:bookmarkStart w:id="132" w:name="_Toc476030967"/>
      <w:r w:rsidRPr="00C960F6">
        <w:t>5.7.</w:t>
      </w:r>
      <w:r w:rsidR="00C93D27" w:rsidRPr="00C960F6">
        <w:t>5</w:t>
      </w:r>
      <w:r w:rsidRPr="00C960F6">
        <w:t>.5</w:t>
      </w:r>
      <w:r w:rsidRPr="00C960F6">
        <w:tab/>
        <w:t xml:space="preserve">Disabling Reflective </w:t>
      </w:r>
      <w:proofErr w:type="spellStart"/>
      <w:r w:rsidRPr="00C960F6">
        <w:t>QoS</w:t>
      </w:r>
      <w:bookmarkEnd w:id="132"/>
      <w:proofErr w:type="spellEnd"/>
    </w:p>
    <w:p w14:paraId="4B770A0C" w14:textId="77777777" w:rsidR="008E2217" w:rsidRPr="00977E87" w:rsidRDefault="00B35FEE" w:rsidP="008E2217">
      <w:pPr>
        <w:pStyle w:val="Heading4"/>
        <w:rPr>
          <w:rFonts w:ascii="Times New Roman" w:hAnsi="Times New Roman"/>
        </w:rPr>
      </w:pPr>
      <w:bookmarkStart w:id="133" w:name="_Toc476030968"/>
      <w:r w:rsidRPr="00B35FEE">
        <w:rPr>
          <w:rFonts w:ascii="Times New Roman" w:hAnsi="Times New Roman"/>
        </w:rPr>
        <w:t>5.7.5.5.1</w:t>
      </w:r>
      <w:r w:rsidRPr="00B35FEE">
        <w:rPr>
          <w:rFonts w:ascii="Times New Roman" w:hAnsi="Times New Roman"/>
        </w:rPr>
        <w:tab/>
        <w:t>General</w:t>
      </w:r>
      <w:bookmarkEnd w:id="133"/>
    </w:p>
    <w:p w14:paraId="30C93A7D" w14:textId="77777777" w:rsidR="008E2217" w:rsidRPr="00977E87" w:rsidRDefault="00B35FEE" w:rsidP="008E2217">
      <w:pPr>
        <w:rPr>
          <w:lang w:eastAsia="zh-CN"/>
        </w:rPr>
      </w:pPr>
      <w:r w:rsidRPr="00B35FEE">
        <w:rPr>
          <w:lang w:eastAsia="zh-CN"/>
        </w:rPr>
        <w:t xml:space="preserve">The 5GC supports disabling reflective </w:t>
      </w:r>
      <w:proofErr w:type="spellStart"/>
      <w:r w:rsidRPr="00B35FEE">
        <w:rPr>
          <w:lang w:eastAsia="zh-CN"/>
        </w:rPr>
        <w:t>QoS</w:t>
      </w:r>
      <w:proofErr w:type="spellEnd"/>
      <w:r w:rsidRPr="00B35FEE">
        <w:rPr>
          <w:lang w:eastAsia="zh-CN"/>
        </w:rPr>
        <w:t>.</w:t>
      </w:r>
    </w:p>
    <w:p w14:paraId="32D595DE" w14:textId="77777777" w:rsidR="008E2217" w:rsidRPr="00475454" w:rsidRDefault="00BF3598" w:rsidP="008E2217">
      <w:pPr>
        <w:pStyle w:val="EditorsNote"/>
      </w:pPr>
      <w:r>
        <w:t>Editor's note:</w:t>
      </w:r>
      <w:r w:rsidR="008E2217" w:rsidRPr="00475454">
        <w:tab/>
        <w:t>How and when the S</w:t>
      </w:r>
      <w:r w:rsidR="008E2217" w:rsidRPr="00475454">
        <w:rPr>
          <w:rFonts w:eastAsia="SimSun" w:hint="eastAsia"/>
          <w:lang w:eastAsia="zh-CN"/>
        </w:rPr>
        <w:t>5GC</w:t>
      </w:r>
      <w:r w:rsidR="008E2217" w:rsidRPr="00475454">
        <w:t xml:space="preserve"> disable the reflective </w:t>
      </w:r>
      <w:proofErr w:type="spellStart"/>
      <w:r w:rsidR="008E2217" w:rsidRPr="00475454">
        <w:t>QoS</w:t>
      </w:r>
      <w:proofErr w:type="spellEnd"/>
      <w:r w:rsidR="008E2217" w:rsidRPr="00475454">
        <w:t xml:space="preserve"> function is FFS.</w:t>
      </w:r>
    </w:p>
    <w:p w14:paraId="46E331ED" w14:textId="77777777" w:rsidR="008E2217" w:rsidRPr="00475454" w:rsidRDefault="008E2217" w:rsidP="008E2217">
      <w:pPr>
        <w:pStyle w:val="Heading2"/>
      </w:pPr>
      <w:bookmarkStart w:id="134" w:name="_Toc476030969"/>
      <w:r w:rsidRPr="00475454">
        <w:t>5.8</w:t>
      </w:r>
      <w:r w:rsidRPr="00475454">
        <w:tab/>
        <w:t>User plane Management</w:t>
      </w:r>
      <w:bookmarkEnd w:id="134"/>
    </w:p>
    <w:p w14:paraId="14FF277E" w14:textId="77777777" w:rsidR="008E2217" w:rsidRPr="00475454" w:rsidRDefault="00BF3598" w:rsidP="008E2217">
      <w:pPr>
        <w:pStyle w:val="EditorsNote"/>
      </w:pPr>
      <w:r>
        <w:t>Editor's note:</w:t>
      </w:r>
      <w:r w:rsidR="008E2217" w:rsidRPr="00475454">
        <w:tab/>
        <w:t>this should include IP address management.</w:t>
      </w:r>
    </w:p>
    <w:p w14:paraId="1B9AD0D0" w14:textId="77777777" w:rsidR="008E2217" w:rsidRPr="00475454" w:rsidRDefault="008E2217" w:rsidP="008E2217">
      <w:pPr>
        <w:pStyle w:val="Heading3"/>
        <w:rPr>
          <w:lang w:eastAsia="ko-KR"/>
        </w:rPr>
      </w:pPr>
      <w:bookmarkStart w:id="135" w:name="_Toc476030970"/>
      <w:r w:rsidRPr="00475454">
        <w:rPr>
          <w:rFonts w:hint="eastAsia"/>
          <w:lang w:eastAsia="ko-KR"/>
        </w:rPr>
        <w:t>5.</w:t>
      </w:r>
      <w:r w:rsidRPr="00475454">
        <w:rPr>
          <w:lang w:eastAsia="ko-KR"/>
        </w:rPr>
        <w:t>8</w:t>
      </w:r>
      <w:r w:rsidRPr="00475454">
        <w:rPr>
          <w:rFonts w:hint="eastAsia"/>
          <w:lang w:eastAsia="ko-KR"/>
        </w:rPr>
        <w:t>.1</w:t>
      </w:r>
      <w:r w:rsidRPr="00475454">
        <w:rPr>
          <w:rFonts w:hint="eastAsia"/>
          <w:lang w:eastAsia="ko-KR"/>
        </w:rPr>
        <w:tab/>
        <w:t xml:space="preserve">IP address </w:t>
      </w:r>
      <w:r w:rsidRPr="00475454">
        <w:rPr>
          <w:lang w:eastAsia="ko-KR"/>
        </w:rPr>
        <w:t>management</w:t>
      </w:r>
      <w:bookmarkEnd w:id="135"/>
    </w:p>
    <w:p w14:paraId="1D496C58" w14:textId="77777777" w:rsidR="008E2217" w:rsidRPr="00475454" w:rsidRDefault="008E2217" w:rsidP="008E2217">
      <w:pPr>
        <w:pStyle w:val="Heading4"/>
        <w:rPr>
          <w:lang w:eastAsia="ko-KR"/>
        </w:rPr>
      </w:pPr>
      <w:bookmarkStart w:id="136" w:name="_Toc476030971"/>
      <w:r w:rsidRPr="00475454">
        <w:rPr>
          <w:rFonts w:hint="eastAsia"/>
          <w:lang w:eastAsia="ko-KR"/>
        </w:rPr>
        <w:t>5.</w:t>
      </w:r>
      <w:r w:rsidRPr="00475454">
        <w:rPr>
          <w:lang w:eastAsia="ko-KR"/>
        </w:rPr>
        <w:t>8</w:t>
      </w:r>
      <w:r w:rsidRPr="00475454">
        <w:rPr>
          <w:rFonts w:hint="eastAsia"/>
          <w:lang w:eastAsia="ko-KR"/>
        </w:rPr>
        <w:t>.</w:t>
      </w:r>
      <w:r w:rsidRPr="00475454">
        <w:rPr>
          <w:lang w:eastAsia="ko-KR"/>
        </w:rPr>
        <w:t>1</w:t>
      </w:r>
      <w:r w:rsidRPr="00475454">
        <w:rPr>
          <w:rFonts w:hint="eastAsia"/>
          <w:lang w:eastAsia="ko-KR"/>
        </w:rPr>
        <w:t>.1</w:t>
      </w:r>
      <w:r w:rsidRPr="00475454">
        <w:rPr>
          <w:rFonts w:hint="eastAsia"/>
          <w:lang w:eastAsia="ko-KR"/>
        </w:rPr>
        <w:tab/>
      </w:r>
      <w:r w:rsidRPr="00475454">
        <w:rPr>
          <w:lang w:eastAsia="ko-KR"/>
        </w:rPr>
        <w:t>General</w:t>
      </w:r>
      <w:bookmarkEnd w:id="136"/>
    </w:p>
    <w:p w14:paraId="24CE28F6" w14:textId="77777777" w:rsidR="008E2217" w:rsidRPr="00475454" w:rsidRDefault="008E2217" w:rsidP="008E2217">
      <w:pPr>
        <w:rPr>
          <w:lang w:eastAsia="ko-KR"/>
        </w:rPr>
      </w:pPr>
      <w:r w:rsidRPr="00475454">
        <w:rPr>
          <w:lang w:eastAsia="ko-KR"/>
        </w:rPr>
        <w:t>This clause applies to UE establishing a PDU session of PDU type IPv4, IPv6.</w:t>
      </w:r>
    </w:p>
    <w:p w14:paraId="140639AA" w14:textId="77777777" w:rsidR="008E2217" w:rsidRPr="00475454" w:rsidRDefault="008E2217" w:rsidP="008E2217">
      <w:pPr>
        <w:rPr>
          <w:lang w:eastAsia="zh-CN"/>
        </w:rPr>
      </w:pPr>
      <w:r w:rsidRPr="00475454">
        <w:rPr>
          <w:rFonts w:hint="eastAsia"/>
          <w:lang w:eastAsia="ko-KR"/>
        </w:rPr>
        <w:t>SMF shall perfo</w:t>
      </w:r>
      <w:r w:rsidRPr="00475454">
        <w:rPr>
          <w:lang w:eastAsia="ko-KR"/>
        </w:rPr>
        <w:t>rm IP address allocation to the UE based on the selected IP version. That is, if IPv4 PDU type is selected, an IPv4 address is allocated to the UE. If IPv6 PDU type is selected, an IPv6 prefix is allocated to the UE.</w:t>
      </w:r>
      <w:r w:rsidRPr="00475454">
        <w:rPr>
          <w:rFonts w:hint="eastAsia"/>
          <w:lang w:eastAsia="zh-CN"/>
        </w:rPr>
        <w:t xml:space="preserve"> </w:t>
      </w:r>
      <w:r w:rsidRPr="00475454">
        <w:rPr>
          <w:lang w:eastAsia="zh-CN"/>
        </w:rPr>
        <w:t>For Roaming case, the SMF in this section refers to the SMF controlling the UPF acting as IP anchor point. i.e. H-SMF in home routed case and V-SMF in local breakout case.</w:t>
      </w:r>
    </w:p>
    <w:p w14:paraId="4DDEEF7F" w14:textId="77777777" w:rsidR="008E2217" w:rsidRPr="00475454" w:rsidRDefault="008E2217" w:rsidP="008E2217">
      <w:pPr>
        <w:rPr>
          <w:lang w:eastAsia="ko-KR"/>
        </w:rPr>
      </w:pPr>
      <w:r w:rsidRPr="00475454">
        <w:rPr>
          <w:lang w:eastAsia="ko-KR"/>
        </w:rPr>
        <w:t>For IPv4 PDU type, NGC and UE support the following IP address configuration:</w:t>
      </w:r>
    </w:p>
    <w:p w14:paraId="7C96B293" w14:textId="77777777" w:rsidR="008E2217" w:rsidRPr="00475454" w:rsidRDefault="008E2217" w:rsidP="008E2217">
      <w:pPr>
        <w:pStyle w:val="B1"/>
        <w:rPr>
          <w:lang w:eastAsia="ko-KR"/>
        </w:rPr>
      </w:pPr>
      <w:r w:rsidRPr="00475454">
        <w:rPr>
          <w:lang w:eastAsia="ko-KR"/>
        </w:rPr>
        <w:lastRenderedPageBreak/>
        <w:t>a.</w:t>
      </w:r>
      <w:r w:rsidRPr="00475454">
        <w:rPr>
          <w:lang w:eastAsia="ko-KR"/>
        </w:rPr>
        <w:tab/>
        <w:t>During PDU session setup procedure, the SMF sends the IP address and IPv4 parameter configuration (e.g. DNS server address) to the UE via SM NAS signalling.</w:t>
      </w:r>
    </w:p>
    <w:p w14:paraId="3C4DB0A2" w14:textId="77777777" w:rsidR="008E2217" w:rsidRPr="00475454" w:rsidRDefault="008E2217" w:rsidP="008E2217">
      <w:pPr>
        <w:pStyle w:val="B1"/>
        <w:rPr>
          <w:lang w:eastAsia="ko-KR"/>
        </w:rPr>
      </w:pPr>
      <w:r w:rsidRPr="00475454">
        <w:rPr>
          <w:lang w:eastAsia="ko-KR"/>
        </w:rPr>
        <w:t>b.</w:t>
      </w:r>
      <w:r w:rsidRPr="00475454">
        <w:rPr>
          <w:lang w:eastAsia="ko-KR"/>
        </w:rPr>
        <w:tab/>
        <w:t xml:space="preserve">Alternatively, if DHCPv4 is used according to RFC 2131 [9], </w:t>
      </w:r>
      <w:r w:rsidRPr="00475454">
        <w:t xml:space="preserve">the SMF sends the IPv4 address and related IPv4 configuration information to the UE via DHCPv4. For this </w:t>
      </w:r>
      <w:proofErr w:type="gramStart"/>
      <w:r w:rsidRPr="00475454">
        <w:t>purpose</w:t>
      </w:r>
      <w:proofErr w:type="gramEnd"/>
      <w:r w:rsidRPr="00475454">
        <w:t xml:space="preserve"> </w:t>
      </w:r>
      <w:r w:rsidRPr="00475454">
        <w:rPr>
          <w:lang w:eastAsia="zh-CN"/>
        </w:rPr>
        <w:t>the SMF</w:t>
      </w:r>
      <w:r w:rsidRPr="00475454">
        <w:t xml:space="preserve"> configures the UPF acting as an IP anchor to forward all the DHCPv4 messages between the UE and the SMF.</w:t>
      </w:r>
    </w:p>
    <w:p w14:paraId="0B7DFAD1" w14:textId="77777777" w:rsidR="008E2217" w:rsidRPr="00475454" w:rsidRDefault="008E2217" w:rsidP="008E2217">
      <w:pPr>
        <w:rPr>
          <w:lang w:eastAsia="ko-KR"/>
        </w:rPr>
      </w:pPr>
      <w:r w:rsidRPr="00475454">
        <w:rPr>
          <w:lang w:eastAsia="ko-KR"/>
        </w:rPr>
        <w:t>For IPv6 PDU type, NGC and UE use SLAAC for IP prefix configuration:</w:t>
      </w:r>
    </w:p>
    <w:p w14:paraId="7B0BCDBC" w14:textId="77777777" w:rsidR="008E2217" w:rsidRPr="00475454" w:rsidRDefault="008E2217" w:rsidP="008E2217">
      <w:pPr>
        <w:rPr>
          <w:lang w:eastAsia="ko-KR"/>
        </w:rPr>
      </w:pPr>
      <w:r w:rsidRPr="00475454">
        <w:rPr>
          <w:lang w:eastAsia="ko-KR"/>
        </w:rPr>
        <w:t>The SMF sends a Router Advertisement message (solicited or unsolicited) to the UE via the UPF along with IPv6 parameter configuration via Stateless DHCPv6 according to RFC</w:t>
      </w:r>
      <w:r w:rsidR="0088370E" w:rsidRPr="00475454">
        <w:rPr>
          <w:lang w:eastAsia="ko-KR"/>
        </w:rPr>
        <w:t> 4862 </w:t>
      </w:r>
      <w:r w:rsidRPr="00475454">
        <w:rPr>
          <w:lang w:eastAsia="ko-KR"/>
        </w:rPr>
        <w:t>[</w:t>
      </w:r>
      <w:r w:rsidR="0088370E" w:rsidRPr="00475454">
        <w:rPr>
          <w:lang w:eastAsia="ko-KR"/>
        </w:rPr>
        <w:t>10</w:t>
      </w:r>
      <w:r w:rsidRPr="00475454">
        <w:rPr>
          <w:lang w:eastAsia="ko-KR"/>
        </w:rPr>
        <w:t xml:space="preserve">] and </w:t>
      </w:r>
      <w:r w:rsidR="0088370E" w:rsidRPr="00475454">
        <w:rPr>
          <w:lang w:eastAsia="ko-KR"/>
        </w:rPr>
        <w:t>RFC 3736 </w:t>
      </w:r>
      <w:r w:rsidRPr="00475454">
        <w:rPr>
          <w:lang w:eastAsia="ko-KR"/>
        </w:rPr>
        <w:t>[</w:t>
      </w:r>
      <w:r w:rsidR="0088370E" w:rsidRPr="00475454">
        <w:rPr>
          <w:lang w:eastAsia="ko-KR"/>
        </w:rPr>
        <w:t>14</w:t>
      </w:r>
      <w:r w:rsidRPr="00475454">
        <w:rPr>
          <w:lang w:eastAsia="ko-KR"/>
        </w:rPr>
        <w:t>].</w:t>
      </w:r>
      <w:r w:rsidRPr="00475454">
        <w:t xml:space="preserve"> For this </w:t>
      </w:r>
      <w:proofErr w:type="gramStart"/>
      <w:r w:rsidRPr="00475454">
        <w:t>purpose</w:t>
      </w:r>
      <w:proofErr w:type="gramEnd"/>
      <w:r w:rsidRPr="00475454">
        <w:t xml:space="preserve"> it configures the UPF acting as an IP anchor to forward all the RS/RA and DHCPv6 messages between the UE and the SMF.</w:t>
      </w:r>
    </w:p>
    <w:p w14:paraId="0EE08CC7" w14:textId="77777777" w:rsidR="008E2217" w:rsidRPr="00475454" w:rsidRDefault="008E2217" w:rsidP="0088370E">
      <w:pPr>
        <w:rPr>
          <w:lang w:eastAsia="ko-KR"/>
        </w:rPr>
      </w:pPr>
      <w:r w:rsidRPr="00475454">
        <w:rPr>
          <w:lang w:eastAsia="ko-KR"/>
        </w:rPr>
        <w:t xml:space="preserve">After the UE has received the Router Advertisement message, it constructs a full IPv6 address via IPv6 Stateless Address </w:t>
      </w:r>
      <w:proofErr w:type="spellStart"/>
      <w:r w:rsidRPr="00475454">
        <w:rPr>
          <w:lang w:eastAsia="ko-KR"/>
        </w:rPr>
        <w:t>Autoconfiguration</w:t>
      </w:r>
      <w:proofErr w:type="spellEnd"/>
      <w:r w:rsidRPr="00475454">
        <w:rPr>
          <w:lang w:eastAsia="ko-KR"/>
        </w:rPr>
        <w:t xml:space="preserve"> in accordance with RFC 4862 [10].</w:t>
      </w:r>
    </w:p>
    <w:p w14:paraId="57855BEC" w14:textId="77777777" w:rsidR="008E2217" w:rsidRPr="00475454" w:rsidRDefault="00BF3598" w:rsidP="008E2217">
      <w:pPr>
        <w:pStyle w:val="EditorsNote"/>
        <w:rPr>
          <w:lang w:eastAsia="ko-KR"/>
        </w:rPr>
      </w:pPr>
      <w:r>
        <w:t>Editor's note:</w:t>
      </w:r>
      <w:r w:rsidR="008E2217" w:rsidRPr="00475454">
        <w:rPr>
          <w:lang w:eastAsia="ko-KR"/>
        </w:rPr>
        <w:tab/>
        <w:t>Static IP address/prefix allocation based on subscription data is FFS.</w:t>
      </w:r>
    </w:p>
    <w:p w14:paraId="32245E54" w14:textId="77777777" w:rsidR="008E2217" w:rsidRPr="00475454" w:rsidRDefault="008E2217" w:rsidP="008E2217">
      <w:pPr>
        <w:pStyle w:val="Heading4"/>
        <w:rPr>
          <w:lang w:eastAsia="ko-KR"/>
        </w:rPr>
      </w:pPr>
      <w:bookmarkStart w:id="137" w:name="_Toc476030972"/>
      <w:r w:rsidRPr="00475454">
        <w:rPr>
          <w:rFonts w:hint="eastAsia"/>
          <w:lang w:eastAsia="ko-KR"/>
        </w:rPr>
        <w:t>5.</w:t>
      </w:r>
      <w:r w:rsidRPr="00475454">
        <w:rPr>
          <w:lang w:eastAsia="ko-KR"/>
        </w:rPr>
        <w:t>8</w:t>
      </w:r>
      <w:r w:rsidRPr="00475454">
        <w:rPr>
          <w:rFonts w:hint="eastAsia"/>
          <w:lang w:eastAsia="ko-KR"/>
        </w:rPr>
        <w:t>.1.</w:t>
      </w:r>
      <w:r w:rsidRPr="00475454">
        <w:rPr>
          <w:lang w:eastAsia="ko-KR"/>
        </w:rPr>
        <w:t>2</w:t>
      </w:r>
      <w:r w:rsidRPr="00475454">
        <w:rPr>
          <w:rFonts w:hint="eastAsia"/>
          <w:lang w:eastAsia="ko-KR"/>
        </w:rPr>
        <w:tab/>
      </w:r>
      <w:r w:rsidRPr="00475454">
        <w:rPr>
          <w:lang w:eastAsia="ko-KR"/>
        </w:rPr>
        <w:t>Routing rules configuration</w:t>
      </w:r>
      <w:bookmarkEnd w:id="137"/>
    </w:p>
    <w:p w14:paraId="38437E14" w14:textId="77777777" w:rsidR="008E2217" w:rsidRPr="00475454" w:rsidRDefault="008E2217" w:rsidP="008E2217">
      <w:pPr>
        <w:rPr>
          <w:lang w:eastAsia="ko-KR"/>
        </w:rPr>
      </w:pPr>
      <w:r w:rsidRPr="00475454">
        <w:rPr>
          <w:rFonts w:hint="eastAsia"/>
          <w:lang w:eastAsia="ko-KR"/>
        </w:rPr>
        <w:t xml:space="preserve">When the UE has multiple </w:t>
      </w:r>
      <w:r w:rsidRPr="00475454">
        <w:rPr>
          <w:lang w:eastAsia="ko-KR"/>
        </w:rPr>
        <w:t xml:space="preserve">IPv6 </w:t>
      </w:r>
      <w:r w:rsidRPr="00475454">
        <w:rPr>
          <w:rFonts w:hint="eastAsia"/>
          <w:lang w:eastAsia="ko-KR"/>
        </w:rPr>
        <w:t xml:space="preserve">PDU sessions to the same Data Network </w:t>
      </w:r>
      <w:r w:rsidR="00C95CA1">
        <w:rPr>
          <w:lang w:eastAsia="ko-KR"/>
        </w:rPr>
        <w:t xml:space="preserve">Name </w:t>
      </w:r>
      <w:r w:rsidRPr="00475454">
        <w:rPr>
          <w:rFonts w:hint="eastAsia"/>
          <w:lang w:eastAsia="ko-KR"/>
        </w:rPr>
        <w:t>(DN</w:t>
      </w:r>
      <w:r w:rsidR="00C95CA1">
        <w:rPr>
          <w:lang w:eastAsia="ko-KR"/>
        </w:rPr>
        <w:t>N</w:t>
      </w:r>
      <w:r w:rsidRPr="00475454">
        <w:rPr>
          <w:rFonts w:hint="eastAsia"/>
          <w:lang w:eastAsia="ko-KR"/>
        </w:rPr>
        <w:t xml:space="preserve">) with multiple IP prefixes, </w:t>
      </w:r>
      <w:r w:rsidR="00C95CA1">
        <w:rPr>
          <w:rFonts w:hint="eastAsia"/>
          <w:lang w:eastAsia="zh-CN"/>
        </w:rPr>
        <w:t>the UE selects the IP prefix according to</w:t>
      </w:r>
      <w:r w:rsidR="00C95CA1" w:rsidRPr="00DB0998">
        <w:rPr>
          <w:rFonts w:hint="eastAsia"/>
          <w:lang w:eastAsia="zh-CN"/>
        </w:rPr>
        <w:t xml:space="preserve"> routing rules pre-configured in the UE or received from network</w:t>
      </w:r>
      <w:r w:rsidRPr="00475454">
        <w:rPr>
          <w:lang w:eastAsia="ko-KR"/>
        </w:rPr>
        <w:t>.</w:t>
      </w:r>
    </w:p>
    <w:p w14:paraId="10489CA3" w14:textId="77777777" w:rsidR="008E2217" w:rsidRPr="00475454" w:rsidRDefault="008E2217" w:rsidP="008E2217">
      <w:r w:rsidRPr="00475454">
        <w:rPr>
          <w:lang w:eastAsia="ko-KR"/>
        </w:rPr>
        <w:t>F</w:t>
      </w:r>
      <w:r w:rsidRPr="00475454">
        <w:rPr>
          <w:rFonts w:hint="eastAsia"/>
          <w:lang w:eastAsia="ko-KR"/>
        </w:rPr>
        <w:t xml:space="preserve">or </w:t>
      </w:r>
      <w:r w:rsidRPr="00475454">
        <w:rPr>
          <w:lang w:eastAsia="ko-KR"/>
        </w:rPr>
        <w:t xml:space="preserve">IPv6 </w:t>
      </w:r>
      <w:r w:rsidR="00C95CA1">
        <w:rPr>
          <w:lang w:eastAsia="ko-KR"/>
        </w:rPr>
        <w:t xml:space="preserve">multi-homed </w:t>
      </w:r>
      <w:r w:rsidRPr="00475454">
        <w:rPr>
          <w:lang w:eastAsia="ko-KR"/>
        </w:rPr>
        <w:t xml:space="preserve">PDU session </w:t>
      </w:r>
      <w:r w:rsidRPr="00475454">
        <w:t xml:space="preserve">the SMF </w:t>
      </w:r>
      <w:r w:rsidR="00C95CA1">
        <w:t xml:space="preserve">can send </w:t>
      </w:r>
      <w:r w:rsidRPr="00475454">
        <w:t xml:space="preserve">routing rules </w:t>
      </w:r>
      <w:r w:rsidR="00C95CA1">
        <w:rPr>
          <w:rFonts w:hint="eastAsia"/>
          <w:lang w:eastAsia="zh-CN"/>
        </w:rPr>
        <w:t xml:space="preserve">along with IP prefixes </w:t>
      </w:r>
      <w:r w:rsidRPr="00475454">
        <w:t xml:space="preserve">to the UE </w:t>
      </w:r>
      <w:r w:rsidR="00C95CA1" w:rsidRPr="00555C5F">
        <w:rPr>
          <w:rFonts w:hint="eastAsia"/>
          <w:lang w:eastAsia="zh-CN"/>
        </w:rPr>
        <w:t>to influence</w:t>
      </w:r>
      <w:r w:rsidR="00C95CA1">
        <w:rPr>
          <w:rFonts w:hint="eastAsia"/>
          <w:lang w:eastAsia="zh-CN"/>
        </w:rPr>
        <w:t xml:space="preserve"> the source IP prefix selection</w:t>
      </w:r>
      <w:r w:rsidR="00C95CA1" w:rsidRPr="00475454">
        <w:t xml:space="preserve"> </w:t>
      </w:r>
      <w:r w:rsidRPr="00475454">
        <w:t>in IPv6 Router Advertisement (RA) messages according to RFC 4191 [8].</w:t>
      </w:r>
      <w:r w:rsidRPr="00475454">
        <w:rPr>
          <w:rFonts w:hint="eastAsia"/>
          <w:lang w:eastAsia="ko-KR"/>
        </w:rPr>
        <w:t xml:space="preserve"> </w:t>
      </w:r>
      <w:r w:rsidRPr="00475454">
        <w:rPr>
          <w:lang w:eastAsia="ko-KR"/>
        </w:rPr>
        <w:t>Such messages are sent via the UPF.</w:t>
      </w:r>
    </w:p>
    <w:p w14:paraId="4CADC4BF" w14:textId="77777777" w:rsidR="008E2217" w:rsidRPr="00475454" w:rsidRDefault="008E2217" w:rsidP="008E2217">
      <w:pPr>
        <w:rPr>
          <w:lang w:eastAsia="ko-KR"/>
        </w:rPr>
      </w:pPr>
      <w:r w:rsidRPr="00475454">
        <w:rPr>
          <w:lang w:eastAsia="ko-KR"/>
        </w:rPr>
        <w:t>Further, NGC supports the delivery of routing rules together with IP prefix allocation to the UE any time after the PDU session setup procedure is completed.</w:t>
      </w:r>
    </w:p>
    <w:p w14:paraId="4161C1AE" w14:textId="77777777" w:rsidR="008E2217" w:rsidRPr="00475454" w:rsidRDefault="00BF3598" w:rsidP="008E2217">
      <w:pPr>
        <w:pStyle w:val="EditorsNote"/>
        <w:rPr>
          <w:lang w:eastAsia="ko-KR"/>
        </w:rPr>
      </w:pPr>
      <w:r>
        <w:t>Editor's note:</w:t>
      </w:r>
      <w:r w:rsidR="008E2217" w:rsidRPr="00475454">
        <w:rPr>
          <w:lang w:eastAsia="ko-KR"/>
        </w:rPr>
        <w:tab/>
        <w:t>It is FFS whether the SMF provides routing rules to the UE in case of IPv4 PDU type.</w:t>
      </w:r>
    </w:p>
    <w:p w14:paraId="5E50186F" w14:textId="77777777" w:rsidR="008E574D" w:rsidRDefault="008E574D" w:rsidP="008E574D">
      <w:pPr>
        <w:pStyle w:val="Heading3"/>
        <w:rPr>
          <w:lang w:eastAsia="zh-CN"/>
        </w:rPr>
      </w:pPr>
      <w:bookmarkStart w:id="138" w:name="_Toc476030973"/>
      <w:r>
        <w:t>5.8.2</w:t>
      </w:r>
      <w:r>
        <w:tab/>
        <w:t>User Plane Function(s)</w:t>
      </w:r>
      <w:bookmarkEnd w:id="138"/>
    </w:p>
    <w:p w14:paraId="41C64D90" w14:textId="77777777" w:rsidR="008E574D" w:rsidRDefault="008E574D" w:rsidP="008E574D">
      <w:r>
        <w:t xml:space="preserve">User Plane Function(s) (UPF(s)) </w:t>
      </w:r>
      <w:proofErr w:type="gramStart"/>
      <w:r>
        <w:t>handle  the</w:t>
      </w:r>
      <w:proofErr w:type="gramEnd"/>
      <w:r>
        <w:t xml:space="preserve"> </w:t>
      </w:r>
      <w:r w:rsidRPr="00605D5B">
        <w:t xml:space="preserve">user plane path </w:t>
      </w:r>
      <w:r>
        <w:t>of PDU sessions. An UPF that provides the interface to a Data Network supports the functionality of a PDU session anchor.</w:t>
      </w:r>
    </w:p>
    <w:p w14:paraId="6F9A7516" w14:textId="77777777" w:rsidR="008E574D" w:rsidRPr="00011608" w:rsidRDefault="008E574D" w:rsidP="008E574D">
      <w:r w:rsidRPr="00605D5B">
        <w:t xml:space="preserve">The number of UPFs for a PDU Session is not </w:t>
      </w:r>
      <w:r>
        <w:t>restricted</w:t>
      </w:r>
      <w:r w:rsidRPr="00605D5B">
        <w:t xml:space="preserve"> by the</w:t>
      </w:r>
      <w:r>
        <w:t xml:space="preserve">3GPP </w:t>
      </w:r>
      <w:r w:rsidRPr="00605D5B">
        <w:t>specification</w:t>
      </w:r>
      <w:r>
        <w:t>s</w:t>
      </w:r>
      <w:r w:rsidRPr="00605D5B">
        <w:t xml:space="preserve"> but specifications support deployments with </w:t>
      </w:r>
      <w:r>
        <w:t xml:space="preserve">a </w:t>
      </w:r>
      <w:r w:rsidRPr="00011608">
        <w:t>single UPF or multiple UPFs for a given PDU session.</w:t>
      </w:r>
    </w:p>
    <w:p w14:paraId="138ABCCA" w14:textId="77777777" w:rsidR="008E574D" w:rsidRPr="00011608" w:rsidRDefault="008E574D" w:rsidP="008E574D">
      <w:r w:rsidRPr="00011608">
        <w:t xml:space="preserve">Deployments with one single UPF used to serve a PDU session do not apply to the Home Routed case and may not apply to the cases described in sub-clause </w:t>
      </w:r>
      <w:r>
        <w:t>5.6.4</w:t>
      </w:r>
      <w:r w:rsidRPr="00011608">
        <w:t>.</w:t>
      </w:r>
    </w:p>
    <w:p w14:paraId="4C794528" w14:textId="77777777" w:rsidR="008E574D" w:rsidRPr="00011608" w:rsidRDefault="008E574D" w:rsidP="008E574D">
      <w:r w:rsidRPr="00011608">
        <w:t>UPF traffic detection capabilities may be used by the SMF in order to control at least following features of the UPF:</w:t>
      </w:r>
    </w:p>
    <w:p w14:paraId="635EFD13" w14:textId="77777777" w:rsidR="00BF3598" w:rsidRDefault="00BF3598" w:rsidP="00BF3598">
      <w:pPr>
        <w:pStyle w:val="B1"/>
      </w:pPr>
      <w:r>
        <w:t>-</w:t>
      </w:r>
      <w:r>
        <w:tab/>
        <w:t>Traffic reporting (e.g. allowing SMF support for charging)</w:t>
      </w:r>
    </w:p>
    <w:p w14:paraId="4E1FB12C" w14:textId="77777777" w:rsidR="00BF3598" w:rsidRDefault="00BF3598" w:rsidP="00BF3598">
      <w:pPr>
        <w:pStyle w:val="B1"/>
      </w:pPr>
      <w:r>
        <w:t>-</w:t>
      </w:r>
      <w:r>
        <w:tab/>
      </w:r>
      <w:proofErr w:type="spellStart"/>
      <w:r>
        <w:t>QoS</w:t>
      </w:r>
      <w:proofErr w:type="spellEnd"/>
      <w:r>
        <w:t xml:space="preserve"> enforcement</w:t>
      </w:r>
    </w:p>
    <w:p w14:paraId="30DCB4B6" w14:textId="77777777" w:rsidR="00BF3598" w:rsidRDefault="00BF3598" w:rsidP="00BF3598">
      <w:pPr>
        <w:pStyle w:val="B1"/>
      </w:pPr>
      <w:r>
        <w:t>-</w:t>
      </w:r>
      <w:r>
        <w:tab/>
        <w:t>traffic routing (e.g.as defined in clause 5.6.4. for UL CL or IPv6 multi-homing)</w:t>
      </w:r>
    </w:p>
    <w:p w14:paraId="1E0D67C9" w14:textId="77777777" w:rsidR="008E574D" w:rsidRDefault="008E574D" w:rsidP="008E574D">
      <w:r>
        <w:t>The UPF traffic detection capabilities may detect traffic based on traffic pattern for mapping at least any combination of:</w:t>
      </w:r>
    </w:p>
    <w:p w14:paraId="0353504E" w14:textId="77777777" w:rsidR="00BF3598" w:rsidRPr="00BF3598" w:rsidRDefault="00BF3598" w:rsidP="00BF3598">
      <w:pPr>
        <w:pStyle w:val="B1"/>
      </w:pPr>
      <w:r>
        <w:t>-</w:t>
      </w:r>
      <w:r>
        <w:tab/>
        <w:t>PDU session.</w:t>
      </w:r>
    </w:p>
    <w:p w14:paraId="2E3C8259" w14:textId="77777777" w:rsidR="00BF3598" w:rsidRPr="00BF3598" w:rsidRDefault="00BF3598" w:rsidP="00BF3598">
      <w:pPr>
        <w:pStyle w:val="B1"/>
      </w:pPr>
      <w:r>
        <w:t>-</w:t>
      </w:r>
      <w:r>
        <w:tab/>
        <w:t>5QI.</w:t>
      </w:r>
    </w:p>
    <w:p w14:paraId="62616B25" w14:textId="77777777" w:rsidR="00BF3598" w:rsidRPr="00BF3598" w:rsidRDefault="00BF3598" w:rsidP="00BF3598">
      <w:pPr>
        <w:pStyle w:val="B1"/>
      </w:pPr>
      <w:r>
        <w:t>-</w:t>
      </w:r>
      <w:r>
        <w:tab/>
        <w:t>802.1q header (in case of PDU session Type Ethernet).</w:t>
      </w:r>
    </w:p>
    <w:p w14:paraId="4E5860FA" w14:textId="77777777" w:rsidR="00BF3598" w:rsidRPr="00BF3598" w:rsidRDefault="00BF3598" w:rsidP="00BF3598">
      <w:pPr>
        <w:pStyle w:val="B1"/>
      </w:pPr>
      <w:r>
        <w:t>-</w:t>
      </w:r>
      <w:r>
        <w:tab/>
        <w:t>Source/destination IP address or IPv6 network prefix.</w:t>
      </w:r>
    </w:p>
    <w:p w14:paraId="2F8D3E4C" w14:textId="77777777" w:rsidR="00BF3598" w:rsidRPr="00BF3598" w:rsidRDefault="00BF3598" w:rsidP="00BF3598">
      <w:pPr>
        <w:pStyle w:val="B1"/>
      </w:pPr>
      <w:r>
        <w:t>-</w:t>
      </w:r>
      <w:r>
        <w:tab/>
        <w:t>Source / destination port.</w:t>
      </w:r>
    </w:p>
    <w:p w14:paraId="589BBD87" w14:textId="77777777" w:rsidR="00BF3598" w:rsidRPr="00BF3598" w:rsidRDefault="00BF3598" w:rsidP="00BF3598">
      <w:pPr>
        <w:pStyle w:val="B1"/>
      </w:pPr>
      <w:r>
        <w:lastRenderedPageBreak/>
        <w:t>-</w:t>
      </w:r>
      <w:r>
        <w:tab/>
        <w:t>Application Identifier: The Application ID is an index to a set of application detection rules configured in UPF.</w:t>
      </w:r>
    </w:p>
    <w:p w14:paraId="69C2CEAA" w14:textId="77777777" w:rsidR="00BF3598" w:rsidRPr="00BF3598" w:rsidRDefault="00BF3598" w:rsidP="00BF3598">
      <w:pPr>
        <w:pStyle w:val="B1"/>
      </w:pPr>
      <w:r>
        <w:t>-</w:t>
      </w:r>
      <w:r>
        <w:tab/>
        <w:t>protocol ID of the protocol above IP.</w:t>
      </w:r>
    </w:p>
    <w:p w14:paraId="717F3BCD" w14:textId="77777777" w:rsidR="00BF3598" w:rsidRPr="00BF3598" w:rsidRDefault="00BF3598" w:rsidP="00BF3598">
      <w:pPr>
        <w:pStyle w:val="B1"/>
      </w:pPr>
      <w:r>
        <w:t>-</w:t>
      </w:r>
      <w:r>
        <w:tab/>
        <w:t>Type of Service (TOS) (IPv4) / Traffic class (IPv6) and Mask.</w:t>
      </w:r>
    </w:p>
    <w:p w14:paraId="392624D4" w14:textId="77777777" w:rsidR="008E574D" w:rsidRDefault="008E574D" w:rsidP="008E574D">
      <w:r>
        <w:t>In the pattern:</w:t>
      </w:r>
    </w:p>
    <w:p w14:paraId="075FAE83" w14:textId="77777777" w:rsidR="00BF3598" w:rsidRPr="00BF3598" w:rsidRDefault="00BF3598" w:rsidP="00BF3598">
      <w:pPr>
        <w:pStyle w:val="B1"/>
      </w:pPr>
      <w:r>
        <w:t>-</w:t>
      </w:r>
      <w:r>
        <w:tab/>
        <w:t>a value left unspecified in a filter matches any value of the corresponding information in a packet.</w:t>
      </w:r>
    </w:p>
    <w:p w14:paraId="7CB694BA" w14:textId="77777777" w:rsidR="00BF3598" w:rsidRPr="00BF3598" w:rsidRDefault="00BF3598" w:rsidP="00BF3598">
      <w:pPr>
        <w:pStyle w:val="B1"/>
      </w:pPr>
      <w:r>
        <w:t>-</w:t>
      </w:r>
      <w:r>
        <w:tab/>
        <w:t>an IP address or Prefix may be combined with a prefix mask.</w:t>
      </w:r>
    </w:p>
    <w:p w14:paraId="0374AC2B" w14:textId="77777777" w:rsidR="00BF3598" w:rsidRDefault="00BF3598" w:rsidP="00BF3598">
      <w:pPr>
        <w:pStyle w:val="B1"/>
      </w:pPr>
      <w:r>
        <w:t>-</w:t>
      </w:r>
      <w:r>
        <w:tab/>
        <w:t>port numbers may be specified as port ranges.</w:t>
      </w:r>
    </w:p>
    <w:p w14:paraId="2DFDA632" w14:textId="77777777" w:rsidR="008E574D" w:rsidRPr="00C32D08" w:rsidRDefault="00BF3598" w:rsidP="008E574D">
      <w:r>
        <w:t>UPF selection is described in clause 6.2.</w:t>
      </w:r>
    </w:p>
    <w:p w14:paraId="76DD84F5" w14:textId="77777777" w:rsidR="008E2217" w:rsidRPr="00475454" w:rsidRDefault="008E2217" w:rsidP="008E2217">
      <w:pPr>
        <w:pStyle w:val="Heading2"/>
      </w:pPr>
      <w:bookmarkStart w:id="139" w:name="_Toc476030974"/>
      <w:r w:rsidRPr="00475454">
        <w:t>5.9</w:t>
      </w:r>
      <w:r w:rsidRPr="00475454">
        <w:tab/>
        <w:t>Identities</w:t>
      </w:r>
      <w:bookmarkEnd w:id="139"/>
    </w:p>
    <w:p w14:paraId="2B429F12" w14:textId="77777777" w:rsidR="008E2217" w:rsidRPr="00475454" w:rsidRDefault="00BF3598" w:rsidP="008E2217">
      <w:pPr>
        <w:pStyle w:val="EditorsNote"/>
      </w:pPr>
      <w:r>
        <w:t>Editor's note:</w:t>
      </w:r>
      <w:r w:rsidR="008E2217" w:rsidRPr="00475454">
        <w:tab/>
        <w:t>This could include describe different types of identities - permanent and temporary identities.</w:t>
      </w:r>
    </w:p>
    <w:p w14:paraId="35DD36F4" w14:textId="77777777" w:rsidR="008E2217" w:rsidRPr="00475454" w:rsidRDefault="008E2217" w:rsidP="008E2217">
      <w:pPr>
        <w:pStyle w:val="Heading3"/>
      </w:pPr>
      <w:bookmarkStart w:id="140" w:name="_Toc476030975"/>
      <w:r w:rsidRPr="00475454">
        <w:t>5.9.1</w:t>
      </w:r>
      <w:r w:rsidRPr="00475454">
        <w:tab/>
        <w:t>Subscriber Permanent Identity</w:t>
      </w:r>
      <w:bookmarkEnd w:id="140"/>
    </w:p>
    <w:p w14:paraId="0291F813" w14:textId="77777777" w:rsidR="008E2217" w:rsidRPr="00475454" w:rsidRDefault="008E2217" w:rsidP="008E2217">
      <w:r w:rsidRPr="00475454">
        <w:t>A globally unique 5G Subscriber Permanent Identity (SUPI) shall be allocated to each subscriber in the 5G system.</w:t>
      </w:r>
    </w:p>
    <w:p w14:paraId="34E6A4AE" w14:textId="77777777" w:rsidR="008E2217" w:rsidRPr="00475454" w:rsidRDefault="008E2217" w:rsidP="008E2217">
      <w:r w:rsidRPr="00475454">
        <w:t>The following have been identified as valid SUPI types for this Release:</w:t>
      </w:r>
    </w:p>
    <w:p w14:paraId="0F486E66" w14:textId="77777777" w:rsidR="008E2217" w:rsidRPr="00475454" w:rsidRDefault="008E2217" w:rsidP="008E2217">
      <w:pPr>
        <w:pStyle w:val="B1"/>
      </w:pPr>
      <w:r w:rsidRPr="00475454">
        <w:t>-</w:t>
      </w:r>
      <w:r w:rsidRPr="00475454">
        <w:tab/>
        <w:t>IMSI for UEs supporting at least one 3GPP Access Technology</w:t>
      </w:r>
    </w:p>
    <w:p w14:paraId="68BFF899" w14:textId="77777777" w:rsidR="008E2217" w:rsidRPr="00475454" w:rsidRDefault="00BF3598" w:rsidP="008E2217">
      <w:pPr>
        <w:pStyle w:val="EditorsNote"/>
      </w:pPr>
      <w:r>
        <w:t>Editor's note:</w:t>
      </w:r>
      <w:r w:rsidR="008E2217" w:rsidRPr="00475454">
        <w:tab/>
        <w:t>Whether other SUPI types need to be defined depending on the use cases is FFS until SA WG1 and SA WG3 work is completed.</w:t>
      </w:r>
    </w:p>
    <w:p w14:paraId="27B0F29B" w14:textId="77777777" w:rsidR="008E2217" w:rsidRPr="00475454" w:rsidRDefault="008E2217" w:rsidP="008E2217">
      <w:pPr>
        <w:rPr>
          <w:lang w:val="en-US"/>
        </w:rPr>
      </w:pPr>
      <w:r w:rsidRPr="00475454">
        <w:rPr>
          <w:lang w:val="en-US"/>
        </w:rPr>
        <w:t xml:space="preserve">In order to enable roaming scenarios, the </w:t>
      </w:r>
      <w:r w:rsidRPr="00475454">
        <w:t xml:space="preserve">SUPI shall </w:t>
      </w:r>
      <w:r w:rsidRPr="00475454">
        <w:rPr>
          <w:lang w:val="en-US"/>
        </w:rPr>
        <w:t>contains the address of the home network (e.g. the IMSI MCC and MNC).</w:t>
      </w:r>
    </w:p>
    <w:p w14:paraId="4A57E2CC" w14:textId="77777777" w:rsidR="008E2217" w:rsidRPr="00475454" w:rsidRDefault="008E2217" w:rsidP="008E2217">
      <w:pPr>
        <w:rPr>
          <w:lang w:val="en-US"/>
        </w:rPr>
      </w:pPr>
      <w:r w:rsidRPr="00475454">
        <w:rPr>
          <w:lang w:val="en-US"/>
        </w:rPr>
        <w:t>For interworking with the EPC, the 3GPP UE shall always be allocated SUPI in the IMSI format to enable the UE to present an IMSI to the EPC.</w:t>
      </w:r>
    </w:p>
    <w:p w14:paraId="28A498AF" w14:textId="77777777" w:rsidR="008E2217" w:rsidRPr="00475454" w:rsidRDefault="008E2217" w:rsidP="008E2217">
      <w:pPr>
        <w:pStyle w:val="Heading3"/>
      </w:pPr>
      <w:bookmarkStart w:id="141" w:name="_Toc476030976"/>
      <w:r w:rsidRPr="00475454">
        <w:t>5.9.2</w:t>
      </w:r>
      <w:r w:rsidRPr="00475454">
        <w:tab/>
        <w:t>Permanent Equipment Identifier</w:t>
      </w:r>
      <w:bookmarkEnd w:id="141"/>
    </w:p>
    <w:p w14:paraId="4D822C9E" w14:textId="77777777" w:rsidR="008E2217" w:rsidRPr="00475454" w:rsidRDefault="008E2217" w:rsidP="008E2217">
      <w:pPr>
        <w:rPr>
          <w:lang w:val="en-US"/>
        </w:rPr>
      </w:pPr>
      <w:r w:rsidRPr="00475454">
        <w:rPr>
          <w:lang w:val="en-US"/>
        </w:rPr>
        <w:t>A Permanent Equipment Identifier (PEI) is defined for the physical device accessing the 5G system.</w:t>
      </w:r>
    </w:p>
    <w:p w14:paraId="15F68856" w14:textId="77777777" w:rsidR="008E2217" w:rsidRPr="00475454" w:rsidRDefault="008E2217" w:rsidP="008E2217">
      <w:pPr>
        <w:rPr>
          <w:lang w:val="en-US"/>
        </w:rPr>
      </w:pPr>
      <w:r w:rsidRPr="00475454">
        <w:rPr>
          <w:lang w:val="en-US"/>
        </w:rPr>
        <w:t>The PEI can assume different formats for different device types and use cases. The UE shall present the PEI to the network together with an indication of the PEI format being used.</w:t>
      </w:r>
    </w:p>
    <w:p w14:paraId="2DD9040A" w14:textId="77777777" w:rsidR="008E2217" w:rsidRPr="00475454" w:rsidRDefault="008E2217" w:rsidP="008E2217">
      <w:pPr>
        <w:rPr>
          <w:lang w:val="en-US"/>
        </w:rPr>
      </w:pPr>
      <w:r w:rsidRPr="00475454">
        <w:rPr>
          <w:lang w:val="en-US"/>
        </w:rPr>
        <w:t>If the UE supports at least one 3GPP access technology, the UE must be allocated a PEI in the IMEI format.</w:t>
      </w:r>
    </w:p>
    <w:p w14:paraId="797CC155" w14:textId="77777777" w:rsidR="008E2217" w:rsidRPr="00475454" w:rsidRDefault="008E2217" w:rsidP="008E2217">
      <w:r w:rsidRPr="00475454">
        <w:rPr>
          <w:lang w:val="en-US"/>
        </w:rPr>
        <w:t>In the scope of this Release, the only format supported for the PEI parameter is an IMEI.</w:t>
      </w:r>
    </w:p>
    <w:p w14:paraId="4211C194" w14:textId="77777777" w:rsidR="008E2217" w:rsidRPr="00475454" w:rsidRDefault="008E2217" w:rsidP="008E2217">
      <w:pPr>
        <w:pStyle w:val="Heading2"/>
      </w:pPr>
      <w:bookmarkStart w:id="142" w:name="_Toc476030977"/>
      <w:r w:rsidRPr="00475454">
        <w:t>5.10</w:t>
      </w:r>
      <w:r w:rsidRPr="00475454">
        <w:tab/>
        <w:t>Security aspects</w:t>
      </w:r>
      <w:bookmarkEnd w:id="142"/>
    </w:p>
    <w:p w14:paraId="3E3C3397" w14:textId="77777777" w:rsidR="008E2217" w:rsidRPr="00475454" w:rsidRDefault="008E2217" w:rsidP="008E2217">
      <w:pPr>
        <w:pStyle w:val="Heading3"/>
        <w:rPr>
          <w:lang w:eastAsia="zh-CN"/>
        </w:rPr>
      </w:pPr>
      <w:bookmarkStart w:id="143" w:name="_Toc476030978"/>
      <w:r w:rsidRPr="00475454">
        <w:rPr>
          <w:rFonts w:hint="eastAsia"/>
          <w:lang w:eastAsia="zh-CN"/>
        </w:rPr>
        <w:t>5</w:t>
      </w:r>
      <w:r w:rsidRPr="00475454">
        <w:rPr>
          <w:lang w:eastAsia="zh-CN"/>
        </w:rPr>
        <w:t>.10.1</w:t>
      </w:r>
      <w:r w:rsidRPr="00475454">
        <w:rPr>
          <w:lang w:eastAsia="zh-CN"/>
        </w:rPr>
        <w:tab/>
        <w:t>General</w:t>
      </w:r>
      <w:bookmarkEnd w:id="143"/>
    </w:p>
    <w:p w14:paraId="2694061E" w14:textId="77777777" w:rsidR="008E2217" w:rsidRPr="00475454" w:rsidRDefault="008E2217" w:rsidP="008E2217">
      <w:r w:rsidRPr="00475454">
        <w:t>The security functions in the 5G system include:</w:t>
      </w:r>
    </w:p>
    <w:p w14:paraId="17BB73B5" w14:textId="77777777" w:rsidR="008E2217" w:rsidRPr="00475454" w:rsidRDefault="008E2217" w:rsidP="008E2217">
      <w:pPr>
        <w:pStyle w:val="B1"/>
      </w:pPr>
      <w:r w:rsidRPr="00475454">
        <w:t>-</w:t>
      </w:r>
      <w:r w:rsidRPr="00475454">
        <w:tab/>
        <w:t>Authentication of the UE by the network and vice versa (mutual authentication between UE and network).</w:t>
      </w:r>
    </w:p>
    <w:p w14:paraId="0D52B32F" w14:textId="77777777" w:rsidR="008E2217" w:rsidRPr="00475454" w:rsidRDefault="008E2217" w:rsidP="008E2217">
      <w:pPr>
        <w:pStyle w:val="B1"/>
      </w:pPr>
      <w:r w:rsidRPr="00475454">
        <w:t>-</w:t>
      </w:r>
      <w:r w:rsidRPr="00475454">
        <w:tab/>
        <w:t>Security context generation and distribution.</w:t>
      </w:r>
    </w:p>
    <w:p w14:paraId="38B0D00A" w14:textId="77777777" w:rsidR="008E2217" w:rsidRPr="00475454" w:rsidRDefault="008E2217" w:rsidP="008E2217">
      <w:pPr>
        <w:pStyle w:val="B1"/>
      </w:pPr>
      <w:r w:rsidRPr="00475454">
        <w:t>-</w:t>
      </w:r>
      <w:r w:rsidRPr="00475454">
        <w:tab/>
        <w:t>User Plane data confidentiality protection.</w:t>
      </w:r>
    </w:p>
    <w:p w14:paraId="7229F1C9" w14:textId="77777777" w:rsidR="008E2217" w:rsidRPr="00475454" w:rsidRDefault="008E2217" w:rsidP="008E2217">
      <w:pPr>
        <w:pStyle w:val="B1"/>
      </w:pPr>
      <w:r w:rsidRPr="00475454">
        <w:t>-</w:t>
      </w:r>
      <w:r w:rsidRPr="00475454">
        <w:tab/>
        <w:t>Control Plane signalling confidentiality and integrity protection.</w:t>
      </w:r>
    </w:p>
    <w:p w14:paraId="4E2DAA46" w14:textId="77777777" w:rsidR="008E2217" w:rsidRPr="00475454" w:rsidRDefault="00BF3598" w:rsidP="008E2217">
      <w:pPr>
        <w:pStyle w:val="EditorsNote"/>
        <w:rPr>
          <w:lang w:eastAsia="zh-CN"/>
        </w:rPr>
      </w:pPr>
      <w:r>
        <w:lastRenderedPageBreak/>
        <w:t>Editor's note:</w:t>
      </w:r>
      <w:r w:rsidR="008E2217" w:rsidRPr="00475454">
        <w:tab/>
      </w:r>
      <w:r w:rsidR="008E2217" w:rsidRPr="00475454">
        <w:rPr>
          <w:lang w:eastAsia="zh-CN"/>
        </w:rPr>
        <w:t>Whether User identity confidentiality protection is part of security function is FFS.</w:t>
      </w:r>
    </w:p>
    <w:p w14:paraId="48EA1BD1" w14:textId="77777777" w:rsidR="008E2217" w:rsidRPr="00475454" w:rsidRDefault="00BF3598" w:rsidP="008E2217">
      <w:pPr>
        <w:pStyle w:val="EditorsNote"/>
      </w:pPr>
      <w:r>
        <w:t>Editor's note:</w:t>
      </w:r>
      <w:r w:rsidR="008E2217" w:rsidRPr="00475454">
        <w:tab/>
      </w:r>
      <w:r w:rsidR="008E2217" w:rsidRPr="00475454">
        <w:rPr>
          <w:lang w:eastAsia="zh-CN"/>
        </w:rPr>
        <w:t>Detailed description for the security functions will be addressed after the corresponding SA WG3 work is concluded.</w:t>
      </w:r>
    </w:p>
    <w:p w14:paraId="5839F957" w14:textId="77777777" w:rsidR="008E2217" w:rsidRPr="00475454" w:rsidRDefault="008E2217" w:rsidP="008E2217">
      <w:pPr>
        <w:pStyle w:val="Heading2"/>
      </w:pPr>
      <w:bookmarkStart w:id="144" w:name="_Toc476030979"/>
      <w:r w:rsidRPr="00475454">
        <w:t>5.11</w:t>
      </w:r>
      <w:r w:rsidRPr="00475454">
        <w:tab/>
        <w:t>Support for Dual connectivity, Multi-connectivity</w:t>
      </w:r>
      <w:bookmarkEnd w:id="144"/>
    </w:p>
    <w:p w14:paraId="431F6555" w14:textId="77777777" w:rsidR="008E2217" w:rsidRPr="00475454" w:rsidRDefault="00BF3598" w:rsidP="008E2217">
      <w:pPr>
        <w:pStyle w:val="EditorsNote"/>
      </w:pPr>
      <w:r>
        <w:t>Editor's note:</w:t>
      </w:r>
      <w:r w:rsidR="008E2217" w:rsidRPr="00475454">
        <w:tab/>
        <w:t>This could include functional description for architecture impact due to 3GPP RAN dual connectivity, 3GPP RAN multi connectivity. Support for 3GPP RAN multi-connectivity is dependent on support for multi-connectivity in RAN, when it is supported, this section will be used to capture the architecture impact due to 3GPP RAN multi-connectivity.</w:t>
      </w:r>
    </w:p>
    <w:p w14:paraId="267F48D8" w14:textId="77777777" w:rsidR="008E2217" w:rsidRPr="00475454" w:rsidRDefault="008E2217" w:rsidP="008E2217">
      <w:pPr>
        <w:pStyle w:val="Heading2"/>
      </w:pPr>
      <w:bookmarkStart w:id="145" w:name="_Toc476030980"/>
      <w:r w:rsidRPr="00475454">
        <w:t>5.12</w:t>
      </w:r>
      <w:r w:rsidRPr="00475454">
        <w:tab/>
        <w:t>Charging</w:t>
      </w:r>
      <w:bookmarkEnd w:id="145"/>
    </w:p>
    <w:p w14:paraId="7C1A4D93" w14:textId="77777777" w:rsidR="008E2217" w:rsidRPr="00475454" w:rsidRDefault="00BF3598" w:rsidP="008E2217">
      <w:pPr>
        <w:pStyle w:val="EditorsNote"/>
      </w:pPr>
      <w:r>
        <w:t>Editor's note:</w:t>
      </w:r>
      <w:r w:rsidR="008E2217" w:rsidRPr="00475454">
        <w:tab/>
        <w:t xml:space="preserve">Charging description - level of detail as in </w:t>
      </w:r>
      <w:r w:rsidRPr="00475454">
        <w:t>TS</w:t>
      </w:r>
      <w:r>
        <w:t> </w:t>
      </w:r>
      <w:r w:rsidRPr="00475454">
        <w:t>23.401</w:t>
      </w:r>
      <w:r w:rsidR="008E2217" w:rsidRPr="00475454">
        <w:t xml:space="preserve"> - details to be specified by SA WG5.</w:t>
      </w:r>
    </w:p>
    <w:p w14:paraId="181EE8B5" w14:textId="77777777" w:rsidR="008E2217" w:rsidRPr="00475454" w:rsidRDefault="008E2217" w:rsidP="008E2217">
      <w:pPr>
        <w:pStyle w:val="Heading2"/>
      </w:pPr>
      <w:bookmarkStart w:id="146" w:name="_Toc476030981"/>
      <w:r w:rsidRPr="00475454">
        <w:t>5.13</w:t>
      </w:r>
      <w:r w:rsidRPr="00475454">
        <w:tab/>
        <w:t>Support for Edge Computing</w:t>
      </w:r>
      <w:bookmarkEnd w:id="146"/>
    </w:p>
    <w:p w14:paraId="74D2153C" w14:textId="77777777" w:rsidR="008E2217" w:rsidRPr="00475454" w:rsidRDefault="008E2217" w:rsidP="008E2217">
      <w:r w:rsidRPr="00475454">
        <w:rPr>
          <w:rFonts w:hint="eastAsia"/>
        </w:rPr>
        <w:t>Edge computing enables operator</w:t>
      </w:r>
      <w:r w:rsidRPr="00475454">
        <w:t xml:space="preserve"> and </w:t>
      </w:r>
      <w:r w:rsidRPr="00475454">
        <w:rPr>
          <w:rFonts w:hint="eastAsia"/>
        </w:rPr>
        <w:t xml:space="preserve">3rd party services to </w:t>
      </w:r>
      <w:r w:rsidRPr="00475454">
        <w:t xml:space="preserve">be </w:t>
      </w:r>
      <w:r w:rsidRPr="00475454">
        <w:rPr>
          <w:rFonts w:hint="eastAsia"/>
        </w:rPr>
        <w:t>host</w:t>
      </w:r>
      <w:r w:rsidRPr="00475454">
        <w:t>ed</w:t>
      </w:r>
      <w:r w:rsidRPr="00475454">
        <w:rPr>
          <w:rFonts w:hint="eastAsia"/>
        </w:rPr>
        <w:t xml:space="preserve"> close to the UE</w:t>
      </w:r>
      <w:r w:rsidR="00BF3598">
        <w:t>'</w:t>
      </w:r>
      <w:r w:rsidRPr="00475454">
        <w:rPr>
          <w:rFonts w:hint="eastAsia"/>
        </w:rPr>
        <w:t xml:space="preserve">s access point of attachment, so as to achieve </w:t>
      </w:r>
      <w:r w:rsidRPr="00475454">
        <w:t>an</w:t>
      </w:r>
      <w:r w:rsidRPr="00475454">
        <w:rPr>
          <w:rFonts w:hint="eastAsia"/>
        </w:rPr>
        <w:t xml:space="preserve"> efficient service delivery </w:t>
      </w:r>
      <w:r w:rsidRPr="00475454">
        <w:t>through the</w:t>
      </w:r>
      <w:r w:rsidRPr="00475454">
        <w:rPr>
          <w:rFonts w:hint="eastAsia"/>
        </w:rPr>
        <w:t xml:space="preserve"> reduced</w:t>
      </w:r>
      <w:r w:rsidRPr="00475454">
        <w:t xml:space="preserve"> end-to-end latency and load on the transport network.</w:t>
      </w:r>
    </w:p>
    <w:p w14:paraId="3A858274" w14:textId="77777777" w:rsidR="008E2217" w:rsidRPr="00475454" w:rsidRDefault="008E2217" w:rsidP="008E2217">
      <w:r w:rsidRPr="00475454">
        <w:rPr>
          <w:rFonts w:hint="eastAsia"/>
        </w:rPr>
        <w:t xml:space="preserve">The 5G core network selects a UPF </w:t>
      </w:r>
      <w:r w:rsidRPr="00475454">
        <w:t>close to the UE</w:t>
      </w:r>
      <w:r w:rsidRPr="00475454">
        <w:rPr>
          <w:rFonts w:hint="eastAsia"/>
        </w:rPr>
        <w:t xml:space="preserve"> and executes the </w:t>
      </w:r>
      <w:r w:rsidRPr="00475454">
        <w:t>traffic</w:t>
      </w:r>
      <w:r w:rsidRPr="00475454">
        <w:rPr>
          <w:rFonts w:hint="eastAsia"/>
        </w:rPr>
        <w:t xml:space="preserve"> steering from the UPF to the local Data Network via a N6 interface.</w:t>
      </w:r>
      <w:r w:rsidRPr="00475454" w:rsidDel="002827CE">
        <w:rPr>
          <w:rFonts w:hint="eastAsia"/>
        </w:rPr>
        <w:t xml:space="preserve"> </w:t>
      </w:r>
      <w:r w:rsidRPr="00475454">
        <w:t>This may be based on the UE</w:t>
      </w:r>
      <w:r w:rsidR="00BF3598">
        <w:t>'</w:t>
      </w:r>
      <w:r w:rsidRPr="00475454">
        <w:t>s subscription data, location, policy or other related traffic rules.</w:t>
      </w:r>
    </w:p>
    <w:p w14:paraId="2EEA6619" w14:textId="77777777" w:rsidR="008E2217" w:rsidRPr="00475454" w:rsidRDefault="008E2217" w:rsidP="008E2217">
      <w:r w:rsidRPr="00475454">
        <w:t>Due to user</w:t>
      </w:r>
      <w:r w:rsidRPr="00475454">
        <w:rPr>
          <w:rFonts w:hint="eastAsia"/>
        </w:rPr>
        <w:t xml:space="preserve"> or </w:t>
      </w:r>
      <w:r w:rsidR="004B50CE">
        <w:t>A</w:t>
      </w:r>
      <w:r w:rsidR="004B50CE" w:rsidRPr="00475454">
        <w:rPr>
          <w:rFonts w:hint="eastAsia"/>
        </w:rPr>
        <w:t>pplication</w:t>
      </w:r>
      <w:r w:rsidR="004B50CE" w:rsidRPr="00475454">
        <w:t xml:space="preserve"> </w:t>
      </w:r>
      <w:r w:rsidR="004B50CE">
        <w:t xml:space="preserve">Function </w:t>
      </w:r>
      <w:r w:rsidRPr="00475454">
        <w:t>mobility</w:t>
      </w:r>
      <w:r w:rsidRPr="00475454">
        <w:rPr>
          <w:rFonts w:hint="eastAsia"/>
        </w:rPr>
        <w:t>, the service or session continuity may</w:t>
      </w:r>
      <w:r w:rsidRPr="00475454">
        <w:t xml:space="preserve"> </w:t>
      </w:r>
      <w:r w:rsidRPr="00475454">
        <w:rPr>
          <w:rFonts w:hint="eastAsia"/>
        </w:rPr>
        <w:t>be required based on the requirement</w:t>
      </w:r>
      <w:r w:rsidRPr="00475454">
        <w:t>s</w:t>
      </w:r>
      <w:r w:rsidRPr="00475454">
        <w:rPr>
          <w:rFonts w:hint="eastAsia"/>
        </w:rPr>
        <w:t xml:space="preserve"> </w:t>
      </w:r>
      <w:r w:rsidRPr="00475454">
        <w:t>of</w:t>
      </w:r>
      <w:r w:rsidRPr="00475454">
        <w:rPr>
          <w:rFonts w:hint="eastAsia"/>
        </w:rPr>
        <w:t xml:space="preserve"> the </w:t>
      </w:r>
      <w:r w:rsidRPr="00475454">
        <w:t>service or</w:t>
      </w:r>
      <w:r w:rsidRPr="00475454">
        <w:rPr>
          <w:rFonts w:hint="eastAsia"/>
        </w:rPr>
        <w:t xml:space="preserve"> the 5G network.</w:t>
      </w:r>
    </w:p>
    <w:p w14:paraId="715B8B45" w14:textId="77777777" w:rsidR="008E2217" w:rsidRPr="00475454" w:rsidRDefault="008E2217" w:rsidP="008E2217">
      <w:r w:rsidRPr="00475454">
        <w:t xml:space="preserve">The 5G core network may expose network information and capabilities to </w:t>
      </w:r>
      <w:r w:rsidRPr="00475454">
        <w:rPr>
          <w:rFonts w:hint="eastAsia"/>
        </w:rPr>
        <w:t>a</w:t>
      </w:r>
      <w:r w:rsidRPr="00475454">
        <w:t xml:space="preserve">n Edge Computing </w:t>
      </w:r>
      <w:r w:rsidR="004B50CE">
        <w:t>A</w:t>
      </w:r>
      <w:r w:rsidR="004B50CE" w:rsidRPr="00475454">
        <w:t>pplication</w:t>
      </w:r>
      <w:r w:rsidR="004B50CE">
        <w:t xml:space="preserve"> Function</w:t>
      </w:r>
      <w:r w:rsidRPr="00475454">
        <w:rPr>
          <w:rFonts w:hint="eastAsia"/>
        </w:rPr>
        <w:t>.</w:t>
      </w:r>
    </w:p>
    <w:p w14:paraId="5FFACD20" w14:textId="77777777" w:rsidR="00A24727" w:rsidRDefault="004B50CE">
      <w:pPr>
        <w:pStyle w:val="NO"/>
      </w:pPr>
      <w:r>
        <w:t>NOTE:</w:t>
      </w:r>
      <w:r>
        <w:tab/>
        <w:t xml:space="preserve">Depending on the operator deployment, certain Application Functions can be allowed to interact directly with the Control Plane Network Functions with which they need to interact, while the other Application Functions need to use the external exposure framework via the NEF (see clause </w:t>
      </w:r>
      <w:r w:rsidRPr="0069718D">
        <w:rPr>
          <w:highlight w:val="yellow"/>
        </w:rPr>
        <w:t>6.2.X</w:t>
      </w:r>
      <w:r>
        <w:t xml:space="preserve"> for details).</w:t>
      </w:r>
    </w:p>
    <w:p w14:paraId="339C3698" w14:textId="77777777" w:rsidR="008E2217" w:rsidRPr="00475454" w:rsidRDefault="008E2217" w:rsidP="008E2217">
      <w:r w:rsidRPr="00475454">
        <w:t>The functionalit</w:t>
      </w:r>
      <w:r w:rsidRPr="00475454">
        <w:rPr>
          <w:rFonts w:hint="eastAsia"/>
        </w:rPr>
        <w:t>y</w:t>
      </w:r>
      <w:r w:rsidRPr="00475454">
        <w:t xml:space="preserve"> support</w:t>
      </w:r>
      <w:r w:rsidRPr="00475454">
        <w:rPr>
          <w:rFonts w:hint="eastAsia"/>
        </w:rPr>
        <w:t>ing for</w:t>
      </w:r>
      <w:r w:rsidRPr="00475454">
        <w:t xml:space="preserve"> edge computing include</w:t>
      </w:r>
      <w:r w:rsidRPr="00475454">
        <w:rPr>
          <w:rFonts w:hint="eastAsia"/>
        </w:rPr>
        <w:t>s:</w:t>
      </w:r>
    </w:p>
    <w:p w14:paraId="0AE72343" w14:textId="77777777" w:rsidR="008E2217" w:rsidRPr="00475454" w:rsidRDefault="008E2217" w:rsidP="008E2217">
      <w:pPr>
        <w:pStyle w:val="B1"/>
      </w:pPr>
      <w:r w:rsidRPr="00475454">
        <w:t>-</w:t>
      </w:r>
      <w:r w:rsidRPr="00475454">
        <w:tab/>
        <w:t>Local Routing: the 5G core network selects UPF to route the user traffic to the local Data Network.</w:t>
      </w:r>
    </w:p>
    <w:p w14:paraId="60408419" w14:textId="77777777" w:rsidR="008E2217" w:rsidRPr="00475454" w:rsidRDefault="008E2217" w:rsidP="008E2217">
      <w:pPr>
        <w:pStyle w:val="B1"/>
      </w:pPr>
      <w:r w:rsidRPr="00475454">
        <w:t>-</w:t>
      </w:r>
      <w:r w:rsidRPr="00475454">
        <w:tab/>
        <w:t xml:space="preserve">Traffic Steering: the 5G core network selects the traffic to be routed to the </w:t>
      </w:r>
      <w:r w:rsidR="004B50CE">
        <w:rPr>
          <w:lang w:val="en-US"/>
        </w:rPr>
        <w:t>A</w:t>
      </w:r>
      <w:proofErr w:type="spellStart"/>
      <w:r w:rsidR="004B50CE" w:rsidRPr="00475454">
        <w:t>pplication</w:t>
      </w:r>
      <w:proofErr w:type="spellEnd"/>
      <w:r w:rsidR="004B50CE" w:rsidRPr="00475454">
        <w:t xml:space="preserve"> </w:t>
      </w:r>
      <w:r w:rsidR="004B50CE">
        <w:rPr>
          <w:lang w:val="en-US"/>
        </w:rPr>
        <w:t>Function</w:t>
      </w:r>
      <w:r w:rsidRPr="00475454">
        <w:t>s in the local Data Network.</w:t>
      </w:r>
    </w:p>
    <w:p w14:paraId="2618AD38" w14:textId="77777777" w:rsidR="008E2217" w:rsidRPr="00475454" w:rsidRDefault="008E2217" w:rsidP="008E2217">
      <w:pPr>
        <w:pStyle w:val="B1"/>
      </w:pPr>
      <w:r w:rsidRPr="00475454">
        <w:t>-</w:t>
      </w:r>
      <w:r w:rsidRPr="00475454">
        <w:tab/>
        <w:t xml:space="preserve">Session and service continuity to enable UE and </w:t>
      </w:r>
      <w:r w:rsidR="004B50CE">
        <w:rPr>
          <w:lang w:val="en-US"/>
        </w:rPr>
        <w:t>A</w:t>
      </w:r>
      <w:proofErr w:type="spellStart"/>
      <w:r w:rsidR="004B50CE" w:rsidRPr="00475454">
        <w:t>pplication</w:t>
      </w:r>
      <w:proofErr w:type="spellEnd"/>
      <w:r w:rsidR="004B50CE" w:rsidRPr="00475454">
        <w:t xml:space="preserve"> </w:t>
      </w:r>
      <w:r w:rsidR="004B50CE">
        <w:rPr>
          <w:lang w:val="en-US"/>
        </w:rPr>
        <w:t xml:space="preserve">Function </w:t>
      </w:r>
      <w:r w:rsidRPr="00475454">
        <w:t>mobility.</w:t>
      </w:r>
    </w:p>
    <w:p w14:paraId="1BB9F3AB" w14:textId="77777777" w:rsidR="008E2217" w:rsidRPr="00475454" w:rsidRDefault="008E2217" w:rsidP="008E2217">
      <w:pPr>
        <w:pStyle w:val="B1"/>
      </w:pPr>
      <w:r w:rsidRPr="00475454">
        <w:t>-</w:t>
      </w:r>
      <w:r w:rsidRPr="00475454">
        <w:tab/>
        <w:t xml:space="preserve">User plane selection and </w:t>
      </w:r>
      <w:proofErr w:type="gramStart"/>
      <w:r w:rsidRPr="00475454">
        <w:t>reselection ,</w:t>
      </w:r>
      <w:proofErr w:type="gramEnd"/>
      <w:r w:rsidRPr="00475454">
        <w:t xml:space="preserve">e.g. based on input from </w:t>
      </w:r>
      <w:r w:rsidR="004B50CE">
        <w:rPr>
          <w:lang w:val="en-US"/>
        </w:rPr>
        <w:t>A</w:t>
      </w:r>
      <w:proofErr w:type="spellStart"/>
      <w:r w:rsidR="004B50CE" w:rsidRPr="00475454">
        <w:t>pplication</w:t>
      </w:r>
      <w:proofErr w:type="spellEnd"/>
      <w:r w:rsidR="004B50CE" w:rsidRPr="00475454">
        <w:t xml:space="preserve"> </w:t>
      </w:r>
      <w:r w:rsidR="004B50CE">
        <w:rPr>
          <w:lang w:val="en-US"/>
        </w:rPr>
        <w:t>F</w:t>
      </w:r>
      <w:r w:rsidR="004B50CE" w:rsidRPr="00475454">
        <w:t>unction</w:t>
      </w:r>
      <w:r w:rsidRPr="00475454">
        <w:t>.</w:t>
      </w:r>
    </w:p>
    <w:p w14:paraId="47C5B50C" w14:textId="77777777" w:rsidR="008E2217" w:rsidRPr="00475454" w:rsidRDefault="008E2217" w:rsidP="008E2217">
      <w:pPr>
        <w:pStyle w:val="B1"/>
      </w:pPr>
      <w:r w:rsidRPr="00475454">
        <w:t>-</w:t>
      </w:r>
      <w:r w:rsidRPr="00475454">
        <w:tab/>
        <w:t xml:space="preserve">Network capability exposure: 5G core network and </w:t>
      </w:r>
      <w:r w:rsidR="004B50CE">
        <w:rPr>
          <w:lang w:val="en-US"/>
        </w:rPr>
        <w:t>A</w:t>
      </w:r>
      <w:proofErr w:type="spellStart"/>
      <w:r w:rsidR="004B50CE" w:rsidRPr="00475454">
        <w:t>pplication</w:t>
      </w:r>
      <w:proofErr w:type="spellEnd"/>
      <w:r w:rsidR="004B50CE" w:rsidRPr="00475454">
        <w:t xml:space="preserve"> </w:t>
      </w:r>
      <w:r w:rsidR="004B50CE">
        <w:rPr>
          <w:lang w:val="en-US"/>
        </w:rPr>
        <w:t>F</w:t>
      </w:r>
      <w:r w:rsidR="004B50CE" w:rsidRPr="00475454">
        <w:t xml:space="preserve">unction </w:t>
      </w:r>
      <w:r w:rsidRPr="00475454">
        <w:t xml:space="preserve">to provide information to each other via NEF </w:t>
      </w:r>
      <w:r w:rsidR="004B50CE">
        <w:t>as described in clause 7.4</w:t>
      </w:r>
      <w:r w:rsidR="004B50CE">
        <w:rPr>
          <w:lang w:val="en-US"/>
        </w:rPr>
        <w:t xml:space="preserve"> </w:t>
      </w:r>
      <w:r w:rsidR="004B50CE">
        <w:t xml:space="preserve">or directly </w:t>
      </w:r>
      <w:r w:rsidRPr="00475454">
        <w:t>as described in clause </w:t>
      </w:r>
      <w:r w:rsidR="004B50CE">
        <w:rPr>
          <w:lang w:val="en-US"/>
        </w:rPr>
        <w:t>7</w:t>
      </w:r>
      <w:r w:rsidRPr="00475454">
        <w:t>.3.</w:t>
      </w:r>
    </w:p>
    <w:p w14:paraId="06BF639B" w14:textId="77777777" w:rsidR="008E2217" w:rsidRPr="00475454" w:rsidRDefault="008E2217" w:rsidP="008E2217">
      <w:pPr>
        <w:pStyle w:val="B1"/>
      </w:pPr>
      <w:r w:rsidRPr="00475454">
        <w:t>-</w:t>
      </w:r>
      <w:r w:rsidRPr="00475454">
        <w:tab/>
      </w:r>
      <w:proofErr w:type="spellStart"/>
      <w:r w:rsidRPr="00475454">
        <w:t>QoS</w:t>
      </w:r>
      <w:proofErr w:type="spellEnd"/>
      <w:r w:rsidRPr="00475454">
        <w:t xml:space="preserve"> and Charging: PCF provides rules for </w:t>
      </w:r>
      <w:proofErr w:type="spellStart"/>
      <w:r w:rsidRPr="00475454">
        <w:t>QoS</w:t>
      </w:r>
      <w:proofErr w:type="spellEnd"/>
      <w:r w:rsidRPr="00475454">
        <w:t xml:space="preserve"> Control and Charging for the traffic routed to the local Data Network.</w:t>
      </w:r>
    </w:p>
    <w:p w14:paraId="775CE767" w14:textId="77777777" w:rsidR="008E2217" w:rsidRPr="00475454" w:rsidRDefault="008E2217" w:rsidP="008E2217">
      <w:pPr>
        <w:pStyle w:val="Heading2"/>
      </w:pPr>
      <w:bookmarkStart w:id="147" w:name="_Toc476030982"/>
      <w:r w:rsidRPr="00475454">
        <w:t>5.14</w:t>
      </w:r>
      <w:r w:rsidRPr="00475454">
        <w:tab/>
        <w:t>Policy Control</w:t>
      </w:r>
      <w:bookmarkEnd w:id="147"/>
    </w:p>
    <w:p w14:paraId="4226602A" w14:textId="77777777" w:rsidR="008E2217" w:rsidRPr="00475454" w:rsidRDefault="00BF3598" w:rsidP="008E2217">
      <w:pPr>
        <w:pStyle w:val="EditorsNote"/>
      </w:pPr>
      <w:r>
        <w:t>Editor's note:</w:t>
      </w:r>
      <w:r w:rsidR="008E2217" w:rsidRPr="00475454">
        <w:tab/>
        <w:t>Policy description. Delta over EPS PCC framework can be specified here.</w:t>
      </w:r>
    </w:p>
    <w:p w14:paraId="55440DF0" w14:textId="77777777" w:rsidR="008E2217" w:rsidRPr="00475454" w:rsidRDefault="008E2217" w:rsidP="008E2217">
      <w:pPr>
        <w:pStyle w:val="Heading2"/>
      </w:pPr>
      <w:bookmarkStart w:id="148" w:name="_Toc476030983"/>
      <w:r w:rsidRPr="00475454">
        <w:lastRenderedPageBreak/>
        <w:t>5.15</w:t>
      </w:r>
      <w:r w:rsidRPr="00475454">
        <w:tab/>
        <w:t>Network slicing</w:t>
      </w:r>
      <w:bookmarkEnd w:id="148"/>
    </w:p>
    <w:p w14:paraId="2ED7927F" w14:textId="77777777" w:rsidR="00B47468" w:rsidRPr="001B5C23" w:rsidRDefault="00B47468" w:rsidP="00B47468">
      <w:pPr>
        <w:pStyle w:val="Heading3"/>
      </w:pPr>
      <w:bookmarkStart w:id="149" w:name="_Toc476030984"/>
      <w:r>
        <w:t>5.15.1</w:t>
      </w:r>
      <w:r w:rsidRPr="001B5C23">
        <w:tab/>
        <w:t>General</w:t>
      </w:r>
      <w:bookmarkEnd w:id="149"/>
    </w:p>
    <w:p w14:paraId="1F1BD19A" w14:textId="77777777" w:rsidR="00B47468" w:rsidRPr="00BF3598" w:rsidRDefault="00BF3598" w:rsidP="00B47468">
      <w:pPr>
        <w:pStyle w:val="EditorsNote"/>
      </w:pPr>
      <w:r>
        <w:t>Editor's note:</w:t>
      </w:r>
      <w:r>
        <w:tab/>
      </w:r>
      <w:r w:rsidR="00B47468" w:rsidRPr="00261BA2">
        <w:t xml:space="preserve">It is FFS for the following definitions </w:t>
      </w:r>
      <w:r>
        <w:t>...</w:t>
      </w:r>
    </w:p>
    <w:p w14:paraId="0944D505" w14:textId="77777777" w:rsidR="00B47468" w:rsidRPr="00BF3598" w:rsidRDefault="00BF3598" w:rsidP="00B47468">
      <w:pPr>
        <w:pStyle w:val="EditorsNote"/>
      </w:pPr>
      <w:r>
        <w:tab/>
      </w:r>
      <w:r w:rsidR="00B47468" w:rsidRPr="00BF3598">
        <w:t>The network slice is a complete logical network that comprises of a set of network functions and corresponding resources necessary to provide certain network capabilities and network characteristics. It includes both 5G-AN and 5G CN. A Network Slice Instance (NSI) is the Instantiation of a Network Slice, i.e. a deployed set of network functions delivering the intended Network Slice Services according to a Network Slice Template</w:t>
      </w:r>
      <w:r>
        <w:t>.</w:t>
      </w:r>
    </w:p>
    <w:p w14:paraId="30ACCCA7" w14:textId="77777777" w:rsidR="00B47468" w:rsidRPr="00261BA2" w:rsidRDefault="00B47468" w:rsidP="00B47468">
      <w:r w:rsidRPr="00261BA2">
        <w:t>A network slice comprises all the resources required to fulfil the service</w:t>
      </w:r>
      <w:r>
        <w:t xml:space="preserve"> and may include</w:t>
      </w:r>
      <w:r w:rsidRPr="00261BA2">
        <w:t>:</w:t>
      </w:r>
    </w:p>
    <w:p w14:paraId="7033E01B" w14:textId="77777777" w:rsidR="00B47468" w:rsidRPr="00261BA2" w:rsidRDefault="00B47468" w:rsidP="00B47468">
      <w:pPr>
        <w:pStyle w:val="B1"/>
      </w:pPr>
      <w:r w:rsidRPr="00261BA2">
        <w:t>-</w:t>
      </w:r>
      <w:r w:rsidRPr="00261BA2">
        <w:tab/>
        <w:t>the Core Network control plane and user plane Network Functions, as described in clause 4.2, as well as their resources (in terms of compute, storage and network resources, including the transport resources between the Network Functions),</w:t>
      </w:r>
    </w:p>
    <w:p w14:paraId="112969EB" w14:textId="77777777" w:rsidR="00B47468" w:rsidRPr="00261BA2" w:rsidRDefault="00B47468" w:rsidP="00B47468">
      <w:pPr>
        <w:pStyle w:val="B1"/>
      </w:pPr>
      <w:r w:rsidRPr="00261BA2">
        <w:t>-</w:t>
      </w:r>
      <w:r w:rsidRPr="00261BA2">
        <w:tab/>
        <w:t>the 5G Radio Access Network described in TS 38.xxx [x],</w:t>
      </w:r>
    </w:p>
    <w:p w14:paraId="7CD10474" w14:textId="77777777" w:rsidR="00B47468" w:rsidRPr="00261BA2" w:rsidRDefault="00B47468" w:rsidP="00B47468">
      <w:pPr>
        <w:pStyle w:val="B1"/>
      </w:pPr>
      <w:r w:rsidRPr="00261BA2">
        <w:t>-</w:t>
      </w:r>
      <w:r w:rsidRPr="00261BA2">
        <w:tab/>
        <w:t>the N3IWF functions to the non-3GPP Access Network described in clause 4.2.7.2,</w:t>
      </w:r>
      <w:r>
        <w:t xml:space="preserve"> and their respective resources </w:t>
      </w:r>
      <w:r w:rsidRPr="00261BA2">
        <w:t>in case the network slice is supporting a roaming service, the network slice encompasses the VPLMN part and the HPLMN part of the network slice.</w:t>
      </w:r>
    </w:p>
    <w:p w14:paraId="79A4DD29" w14:textId="77777777" w:rsidR="00B47468" w:rsidRPr="00261BA2" w:rsidRDefault="00B47468" w:rsidP="00B47468">
      <w:r w:rsidRPr="001B5C23">
        <w:t>Network slices may differ for supported features and network functions optimisations. The operator</w:t>
      </w:r>
      <w:r w:rsidRPr="00261BA2">
        <w:t xml:space="preserve"> may deploy multiple Network Slice i</w:t>
      </w:r>
      <w:r w:rsidRPr="001B5C23">
        <w:t>nstances delivering exactly the same features but for</w:t>
      </w:r>
      <w:r w:rsidRPr="00261BA2">
        <w:t xml:space="preserve"> different groups of UEs, e.g. as they deliver a different committed service and/or because they may be dedicated to a customer.</w:t>
      </w:r>
    </w:p>
    <w:p w14:paraId="44C55406" w14:textId="77777777" w:rsidR="00B47468" w:rsidRPr="00261BA2" w:rsidRDefault="00B47468" w:rsidP="00B47468">
      <w:r w:rsidRPr="00261BA2">
        <w:t>A single UE can simultaneously be served by one or more Network Slice instances via a 5G-AN. The AMF instance serving the UE logically belongs to each of the Network Slice instances serving the UE, i.e. this AMF instance is common to the Network Slice instances serving a UE.</w:t>
      </w:r>
    </w:p>
    <w:p w14:paraId="613533D5" w14:textId="77777777" w:rsidR="00B47468" w:rsidRDefault="00BF3598" w:rsidP="00B47468">
      <w:pPr>
        <w:pStyle w:val="EditorsNote"/>
        <w:rPr>
          <w:lang w:eastAsia="zh-CN"/>
        </w:rPr>
      </w:pPr>
      <w:r>
        <w:t>Editor's note:</w:t>
      </w:r>
      <w:r>
        <w:rPr>
          <w:rFonts w:eastAsia="MS Mincho"/>
        </w:rPr>
        <w:tab/>
      </w:r>
      <w:r w:rsidR="00B47468">
        <w:rPr>
          <w:lang w:eastAsia="zh-CN"/>
        </w:rPr>
        <w:t xml:space="preserve">The following text is FFS </w:t>
      </w:r>
      <w:r>
        <w:rPr>
          <w:lang w:eastAsia="zh-CN"/>
        </w:rPr>
        <w:t>..</w:t>
      </w:r>
      <w:r w:rsidR="00B47468">
        <w:rPr>
          <w:lang w:eastAsia="zh-CN"/>
        </w:rPr>
        <w:t>.</w:t>
      </w:r>
    </w:p>
    <w:p w14:paraId="5112616C" w14:textId="77777777" w:rsidR="00B47468" w:rsidRPr="00BF3598" w:rsidRDefault="00BF3598" w:rsidP="00B47468">
      <w:pPr>
        <w:pStyle w:val="EditorsNote"/>
      </w:pPr>
      <w:r>
        <w:tab/>
      </w:r>
      <w:r w:rsidR="00B47468" w:rsidRPr="00BF3598">
        <w:t xml:space="preserve">The AMF discovery and selection for the set of slices for a UE is triggered by the first contacted AMF in a registration procedure and it may lead to change of AMF. SMF discovery and selection is initiated by the AMF when a SM message to establish a PDU session is received from the UE. The NRF </w:t>
      </w:r>
      <w:r w:rsidR="00B47468" w:rsidRPr="00BF3598">
        <w:rPr>
          <w:highlight w:val="cyan"/>
        </w:rPr>
        <w:t>is</w:t>
      </w:r>
      <w:r w:rsidR="00B47468" w:rsidRPr="00BF3598">
        <w:t xml:space="preserve"> used to assist the discovery and selection tasks.</w:t>
      </w:r>
    </w:p>
    <w:p w14:paraId="49304D6B" w14:textId="77777777" w:rsidR="00B47468" w:rsidRPr="001B5C23" w:rsidRDefault="00B47468" w:rsidP="00B47468">
      <w:pPr>
        <w:rPr>
          <w:lang w:eastAsia="zh-CN"/>
        </w:rPr>
      </w:pPr>
      <w:r w:rsidRPr="001B5C23">
        <w:rPr>
          <w:lang w:eastAsia="zh-CN"/>
        </w:rPr>
        <w:t xml:space="preserve">A PDU session belongs to a specific Network Slice </w:t>
      </w:r>
      <w:r w:rsidRPr="00261BA2">
        <w:rPr>
          <w:lang w:eastAsia="zh-CN"/>
        </w:rPr>
        <w:t>instance. Different Network Slice instances do not share a PDU session, though different slices may have slice-specific PDU sessions using the same</w:t>
      </w:r>
      <w:r w:rsidRPr="001B5C23">
        <w:rPr>
          <w:lang w:eastAsia="zh-CN"/>
        </w:rPr>
        <w:t xml:space="preserve"> DNN.</w:t>
      </w:r>
    </w:p>
    <w:p w14:paraId="5D16CBE6" w14:textId="77777777" w:rsidR="00B47468" w:rsidRPr="00261BA2" w:rsidRDefault="00B47468" w:rsidP="00B47468">
      <w:pPr>
        <w:pStyle w:val="Heading3"/>
      </w:pPr>
      <w:bookmarkStart w:id="150" w:name="_Toc476030985"/>
      <w:r w:rsidRPr="00261BA2">
        <w:t>5.15.2</w:t>
      </w:r>
      <w:r w:rsidRPr="00261BA2">
        <w:tab/>
        <w:t>Identification and selection of a Network Slice: The S-NSSAI and the NSSAI</w:t>
      </w:r>
      <w:bookmarkEnd w:id="150"/>
    </w:p>
    <w:p w14:paraId="4E992214" w14:textId="77777777" w:rsidR="00B47468" w:rsidRPr="00261BA2" w:rsidRDefault="00B47468" w:rsidP="00B47468">
      <w:r w:rsidRPr="00261BA2">
        <w:t>An S-NSSAI (Single Network Slice Selection Assistance information) identifies a Network Slice.</w:t>
      </w:r>
    </w:p>
    <w:p w14:paraId="63BD25D7" w14:textId="77777777" w:rsidR="00B47468" w:rsidRPr="00261BA2" w:rsidRDefault="00B47468" w:rsidP="00B47468">
      <w:r w:rsidRPr="00261BA2">
        <w:t>An S-NSSAI is comprised of:</w:t>
      </w:r>
    </w:p>
    <w:p w14:paraId="6A619B5E" w14:textId="77777777" w:rsidR="00B47468" w:rsidRPr="00261BA2" w:rsidRDefault="00B47468" w:rsidP="00B47468">
      <w:pPr>
        <w:pStyle w:val="B1"/>
      </w:pPr>
      <w:r w:rsidRPr="00261BA2">
        <w:t xml:space="preserve">- A Slice/Service type (SST), which refers to the expected Network Slice behaviour in terms of </w:t>
      </w:r>
      <w:r w:rsidRPr="001B5C23">
        <w:t>features and services;</w:t>
      </w:r>
    </w:p>
    <w:p w14:paraId="3D92656D" w14:textId="77777777" w:rsidR="00B47468" w:rsidRPr="00261BA2" w:rsidRDefault="00B47468" w:rsidP="00B47468">
      <w:pPr>
        <w:pStyle w:val="B1"/>
      </w:pPr>
      <w:r w:rsidRPr="00261BA2">
        <w:t xml:space="preserve">- A Slice Differentiator (SD). which is optional information that complements the Slice/Service </w:t>
      </w:r>
      <w:proofErr w:type="spellStart"/>
      <w:r w:rsidRPr="00261BA2">
        <w:t>type(s</w:t>
      </w:r>
      <w:proofErr w:type="spellEnd"/>
      <w:r w:rsidRPr="00261BA2">
        <w:t xml:space="preserve">) to allow further differentiation for selecting </w:t>
      </w:r>
      <w:proofErr w:type="gramStart"/>
      <w:r w:rsidRPr="00261BA2">
        <w:t>an</w:t>
      </w:r>
      <w:proofErr w:type="gramEnd"/>
      <w:r w:rsidRPr="00261BA2">
        <w:t xml:space="preserve"> Network Slice instance from the potentially multiple Network Slice instances that all comply with the indicated Slice/Service type. This information is referred to as SD.</w:t>
      </w:r>
    </w:p>
    <w:p w14:paraId="3449DF3D" w14:textId="77777777" w:rsidR="00B47468" w:rsidRPr="00261BA2" w:rsidRDefault="00B47468" w:rsidP="00B47468">
      <w:pPr>
        <w:pStyle w:val="B1"/>
        <w:ind w:left="0" w:hanging="142"/>
        <w:rPr>
          <w:lang w:eastAsia="zh-CN"/>
        </w:rPr>
      </w:pPr>
      <w:r w:rsidRPr="00261BA2">
        <w:rPr>
          <w:lang w:eastAsia="zh-CN"/>
        </w:rPr>
        <w:t>The S-NSSAI can have standard values or PLMN-specific values. S-NSSAIs with PLMN-specific values are associated to the PLMN ID of PLMN that assigns it. An S-NSSAI shall not be used by the UE in access stratum procedures in any PLMN other than the one to which the S-NSSAI is associated.</w:t>
      </w:r>
    </w:p>
    <w:p w14:paraId="1105FC6F" w14:textId="77777777" w:rsidR="00B47468" w:rsidRPr="001B5C23" w:rsidRDefault="00BF3598" w:rsidP="00B47468">
      <w:pPr>
        <w:pStyle w:val="EditorsNote"/>
      </w:pPr>
      <w:r>
        <w:t>Editor's note:</w:t>
      </w:r>
      <w:r>
        <w:rPr>
          <w:rFonts w:eastAsia="MS Mincho"/>
        </w:rPr>
        <w:tab/>
      </w:r>
      <w:r w:rsidR="00B47468" w:rsidRPr="00261BA2">
        <w:t>Whether a single value which is a representation of a collection of the S-NSSAIs could also be used as NSSAI is FFS.</w:t>
      </w:r>
    </w:p>
    <w:p w14:paraId="2DB1D690" w14:textId="77777777" w:rsidR="00B47468" w:rsidRPr="00261BA2" w:rsidRDefault="00B47468" w:rsidP="00B47468">
      <w:r w:rsidRPr="001B5C23">
        <w:lastRenderedPageBreak/>
        <w:t>The</w:t>
      </w:r>
      <w:r w:rsidRPr="00261BA2">
        <w:t xml:space="preserve"> NSSAI </w:t>
      </w:r>
      <w:r w:rsidRPr="00261BA2">
        <w:rPr>
          <w:lang w:eastAsia="zh-CN"/>
        </w:rPr>
        <w:t>is a collection of S-NSSAIs (Single Network Slice Selection Assistance Information). Each S-NSSAI assists the network in selecting a particular Network Slice Instance.</w:t>
      </w:r>
      <w:r w:rsidRPr="00261BA2">
        <w:t xml:space="preserve"> The CN part of a Network Slice instance(s) serving a UE is selected by CN not by the RAN.</w:t>
      </w:r>
    </w:p>
    <w:p w14:paraId="1A811A8C" w14:textId="77777777" w:rsidR="00B47468" w:rsidRPr="00BF3598" w:rsidRDefault="00BF3598" w:rsidP="00B47468">
      <w:pPr>
        <w:pStyle w:val="EditorsNote"/>
      </w:pPr>
      <w:r w:rsidRPr="00BF3598">
        <w:t>Editor's note:</w:t>
      </w:r>
      <w:r w:rsidRPr="00BF3598">
        <w:rPr>
          <w:rFonts w:eastAsia="MS Mincho"/>
        </w:rPr>
        <w:tab/>
      </w:r>
      <w:r w:rsidR="00B47468" w:rsidRPr="00BF3598">
        <w:t xml:space="preserve">Whether NSSAI is used for selection for the RAN part of the slice, it is up to </w:t>
      </w:r>
      <w:r>
        <w:t>RAN WGs.</w:t>
      </w:r>
    </w:p>
    <w:p w14:paraId="65E4243B" w14:textId="77777777" w:rsidR="00B47468" w:rsidRPr="00261BA2" w:rsidRDefault="00B47468" w:rsidP="00B47468">
      <w:pPr>
        <w:pStyle w:val="Heading3"/>
      </w:pPr>
      <w:bookmarkStart w:id="151" w:name="_Toc476030986"/>
      <w:r w:rsidRPr="001B5C23">
        <w:t>5.15.3</w:t>
      </w:r>
      <w:r w:rsidRPr="00261BA2">
        <w:tab/>
        <w:t>Subscription aspects</w:t>
      </w:r>
      <w:bookmarkEnd w:id="151"/>
    </w:p>
    <w:p w14:paraId="7C4ECE30" w14:textId="77777777" w:rsidR="00B47468" w:rsidRPr="001B5C23" w:rsidRDefault="00B47468" w:rsidP="00B47468">
      <w:r w:rsidRPr="00261BA2">
        <w:t>Subscription data include the S-NSSAI of the Network Slices that the UE subscribes to. One or more S-NSSAIs can be marked as default S-NSSAI. If an S-NSSAI is marked as default, then the network is expected to serve the UE</w:t>
      </w:r>
      <w:r w:rsidRPr="001B5C23">
        <w:t xml:space="preserve"> </w:t>
      </w:r>
      <w:r>
        <w:t>with</w:t>
      </w:r>
      <w:r w:rsidRPr="001B5C23">
        <w:t xml:space="preserve"> the related Network Slice </w:t>
      </w:r>
      <w:r w:rsidRPr="00261BA2">
        <w:t xml:space="preserve">even when the UE does not </w:t>
      </w:r>
      <w:r>
        <w:t>send</w:t>
      </w:r>
      <w:r w:rsidRPr="00261BA2">
        <w:t xml:space="preserve"> </w:t>
      </w:r>
      <w:r>
        <w:t>any</w:t>
      </w:r>
      <w:r w:rsidRPr="00261BA2">
        <w:t xml:space="preserve"> S-NSSAI to the network in a Registration request.</w:t>
      </w:r>
    </w:p>
    <w:p w14:paraId="7648F0B5" w14:textId="77777777" w:rsidR="00B47468" w:rsidRDefault="00BF3598" w:rsidP="00B47468">
      <w:pPr>
        <w:pStyle w:val="EditorsNote"/>
      </w:pPr>
      <w:r>
        <w:t>Editor's note:</w:t>
      </w:r>
      <w:r>
        <w:rPr>
          <w:rFonts w:eastAsia="MS Mincho"/>
        </w:rPr>
        <w:tab/>
      </w:r>
      <w:r w:rsidR="00B47468">
        <w:t>The following is FFS …</w:t>
      </w:r>
    </w:p>
    <w:p w14:paraId="674757E6" w14:textId="77777777" w:rsidR="00B47468" w:rsidRDefault="00B47468" w:rsidP="00B47468">
      <w:pPr>
        <w:pStyle w:val="EditorsNote"/>
      </w:pPr>
      <w:r w:rsidRPr="00261BA2">
        <w:t>The UE subscription data may contain a default DNN value for a given S-NSSAI.</w:t>
      </w:r>
    </w:p>
    <w:p w14:paraId="3703EE0B" w14:textId="77777777" w:rsidR="00B47468" w:rsidRPr="00261BA2" w:rsidRDefault="00B47468" w:rsidP="00B47468">
      <w:r w:rsidRPr="001B5C23">
        <w:t>The NSSAI the UE provides in th</w:t>
      </w:r>
      <w:r w:rsidRPr="00261BA2">
        <w:t>e Registration Request is verified against the user</w:t>
      </w:r>
      <w:r w:rsidR="00BF3598">
        <w:t>'</w:t>
      </w:r>
      <w:r w:rsidRPr="00261BA2">
        <w:t>s subscription data.</w:t>
      </w:r>
    </w:p>
    <w:p w14:paraId="2CCFED85" w14:textId="77777777" w:rsidR="00B47468" w:rsidRPr="00261BA2" w:rsidRDefault="00B47468" w:rsidP="00B47468">
      <w:pPr>
        <w:pStyle w:val="Heading3"/>
        <w:rPr>
          <w:lang w:eastAsia="zh-CN"/>
        </w:rPr>
      </w:pPr>
      <w:bookmarkStart w:id="152" w:name="_Toc476030987"/>
      <w:r>
        <w:rPr>
          <w:lang w:eastAsia="zh-CN"/>
        </w:rPr>
        <w:t>5.15.4</w:t>
      </w:r>
      <w:r>
        <w:rPr>
          <w:lang w:eastAsia="zh-CN"/>
        </w:rPr>
        <w:tab/>
      </w:r>
      <w:r w:rsidRPr="00261BA2">
        <w:rPr>
          <w:lang w:eastAsia="zh-CN"/>
        </w:rPr>
        <w:t>UE NSSAI configuration and NSSAI storage aspects</w:t>
      </w:r>
      <w:bookmarkEnd w:id="152"/>
    </w:p>
    <w:p w14:paraId="3FD7D2C5" w14:textId="77777777" w:rsidR="00B47468" w:rsidRPr="00261BA2" w:rsidRDefault="00B47468" w:rsidP="00B47468">
      <w:pPr>
        <w:rPr>
          <w:lang w:eastAsia="zh-CN"/>
        </w:rPr>
      </w:pPr>
      <w:r w:rsidRPr="00261BA2">
        <w:rPr>
          <w:lang w:eastAsia="zh-CN"/>
        </w:rPr>
        <w:t>A UE can be configured by the HPLMN with NSSAI. This is defined as Configured-NSSAI. A Configured NSSAI is PLMN-specific unless it is solely comprised of Standard S-NSSAI values, in which case the PLMN ID in the Configured NSSAI needs not be specified if it applies to all PLMNs a UE could roam to. A UE can be configured with NSSAI for several PLMNs.</w:t>
      </w:r>
    </w:p>
    <w:p w14:paraId="55BDA608" w14:textId="77777777" w:rsidR="00B47468" w:rsidRPr="00261BA2" w:rsidRDefault="00B47468" w:rsidP="00B47468">
      <w:r w:rsidRPr="00261BA2">
        <w:t>Upon successful completion of a UE</w:t>
      </w:r>
      <w:r w:rsidR="00BF3598">
        <w:t>'</w:t>
      </w:r>
      <w:r w:rsidRPr="00261BA2">
        <w:t xml:space="preserve">s Registration procedure, the UE </w:t>
      </w:r>
      <w:r>
        <w:t xml:space="preserve">may </w:t>
      </w:r>
      <w:r w:rsidRPr="00261BA2">
        <w:t>obtain from the</w:t>
      </w:r>
      <w:r>
        <w:t xml:space="preserve"> </w:t>
      </w:r>
      <w:r w:rsidRPr="00261BA2">
        <w:t xml:space="preserve">AMF an NSSAI, which may include one or more S-NSSAIs that </w:t>
      </w:r>
      <w:r>
        <w:t>shall</w:t>
      </w:r>
      <w:r w:rsidRPr="00261BA2">
        <w:t xml:space="preserve"> be used by the UE for subsequent slice selection related procedures. This is known as Accepted NSSAI</w:t>
      </w:r>
      <w:r>
        <w:t>.</w:t>
      </w:r>
    </w:p>
    <w:p w14:paraId="67977245" w14:textId="77777777" w:rsidR="00B47468" w:rsidRPr="001B5C23" w:rsidRDefault="00B47468" w:rsidP="00B47468">
      <w:pPr>
        <w:rPr>
          <w:lang w:eastAsia="zh-CN"/>
        </w:rPr>
      </w:pPr>
      <w:r w:rsidRPr="00261BA2">
        <w:rPr>
          <w:lang w:eastAsia="zh-CN"/>
        </w:rPr>
        <w:t xml:space="preserve">The UE shall store the Accepted NSSAI for </w:t>
      </w:r>
      <w:r>
        <w:rPr>
          <w:lang w:eastAsia="zh-CN"/>
        </w:rPr>
        <w:t>each</w:t>
      </w:r>
      <w:r w:rsidRPr="00261BA2">
        <w:rPr>
          <w:lang w:eastAsia="zh-CN"/>
        </w:rPr>
        <w:t xml:space="preserve"> PLMN</w:t>
      </w:r>
      <w:r>
        <w:rPr>
          <w:lang w:eastAsia="zh-CN"/>
        </w:rPr>
        <w:t>. The UE shall use the Accepted NSSAI</w:t>
      </w:r>
      <w:r w:rsidRPr="00261BA2">
        <w:rPr>
          <w:lang w:eastAsia="zh-CN"/>
        </w:rPr>
        <w:t xml:space="preserve"> when returning to the PLMN.</w:t>
      </w:r>
    </w:p>
    <w:p w14:paraId="3807BA73" w14:textId="77777777" w:rsidR="00B47468" w:rsidRPr="00261BA2" w:rsidRDefault="00B47468" w:rsidP="00B47468">
      <w:pPr>
        <w:pStyle w:val="Heading3"/>
      </w:pPr>
      <w:bookmarkStart w:id="153" w:name="_Toc476030988"/>
      <w:r w:rsidRPr="00261BA2">
        <w:t>5.15.5</w:t>
      </w:r>
      <w:r w:rsidRPr="00261BA2">
        <w:tab/>
      </w:r>
      <w:r>
        <w:t xml:space="preserve">Detailed </w:t>
      </w:r>
      <w:r w:rsidRPr="00261BA2">
        <w:t>Operation Overview</w:t>
      </w:r>
      <w:bookmarkEnd w:id="153"/>
    </w:p>
    <w:p w14:paraId="1B88B182" w14:textId="77777777" w:rsidR="00B47468" w:rsidRPr="001B5C23" w:rsidRDefault="00B47468" w:rsidP="00B47468">
      <w:r w:rsidRPr="00261BA2">
        <w:t>When a UE Registers</w:t>
      </w:r>
      <w:r w:rsidRPr="001B5C23">
        <w:t xml:space="preserve"> with a PLMN. the UE </w:t>
      </w:r>
      <w:r>
        <w:t>shall</w:t>
      </w:r>
      <w:r w:rsidRPr="001B5C23">
        <w:t xml:space="preserve"> provide to the network in RRC and NAS layer either the Configured-NSSAI</w:t>
      </w:r>
      <w:r w:rsidRPr="00261BA2">
        <w:t>, the Accepted NSSAI or sub-set of those</w:t>
      </w:r>
      <w:r>
        <w:t>, if stored in the UE</w:t>
      </w:r>
      <w:r w:rsidRPr="00261BA2">
        <w:t>.</w:t>
      </w:r>
    </w:p>
    <w:p w14:paraId="660E98FF" w14:textId="77777777" w:rsidR="00A24727" w:rsidRDefault="00BF3598">
      <w:pPr>
        <w:pStyle w:val="EditorsNote"/>
      </w:pPr>
      <w:r>
        <w:t>Editor's note:</w:t>
      </w:r>
      <w:r>
        <w:rPr>
          <w:rFonts w:eastAsia="MS Mincho"/>
        </w:rPr>
        <w:tab/>
      </w:r>
      <w:r w:rsidR="00B47468" w:rsidRPr="00261BA2">
        <w:t>Whether NSSAI in RRC and NAS are exactly the same, is to be determined.</w:t>
      </w:r>
      <w:r w:rsidR="00B47468">
        <w:t xml:space="preserve"> </w:t>
      </w:r>
      <w:r w:rsidR="00B47468" w:rsidRPr="001B5C23">
        <w:rPr>
          <w:lang w:eastAsia="zh-CN"/>
        </w:rPr>
        <w:t>The NSSAI is used to</w:t>
      </w:r>
      <w:r w:rsidR="00B47468" w:rsidRPr="00261BA2">
        <w:rPr>
          <w:lang w:eastAsia="zh-CN"/>
        </w:rPr>
        <w:t xml:space="preserve"> select the AMF, whereas, the S-NSSAI is used to assist the selection of a Network Slice instance.</w:t>
      </w:r>
    </w:p>
    <w:p w14:paraId="5910677F" w14:textId="77777777" w:rsidR="00B47468" w:rsidRPr="00261BA2" w:rsidRDefault="00B47468" w:rsidP="00B47468">
      <w:pPr>
        <w:rPr>
          <w:lang w:eastAsia="zh-CN"/>
        </w:rPr>
      </w:pPr>
      <w:r w:rsidRPr="00261BA2">
        <w:rPr>
          <w:lang w:eastAsia="zh-CN"/>
        </w:rPr>
        <w:t>The UE shall store a Configured and/or Accepted NSSAI per PLMN.</w:t>
      </w:r>
    </w:p>
    <w:p w14:paraId="655F4C73" w14:textId="77777777" w:rsidR="00BF3598" w:rsidRDefault="00BF3598" w:rsidP="00BF3598">
      <w:pPr>
        <w:pStyle w:val="B1"/>
        <w:rPr>
          <w:lang w:eastAsia="zh-CN"/>
        </w:rPr>
      </w:pPr>
      <w:r>
        <w:rPr>
          <w:lang w:eastAsia="zh-CN"/>
        </w:rPr>
        <w:t>-</w:t>
      </w:r>
      <w:r>
        <w:rPr>
          <w:lang w:eastAsia="zh-CN"/>
        </w:rPr>
        <w:tab/>
        <w:t>The Configured NSSAI is configured in a UE by the HPLMN to be used in a PLMN when no PLMN-specific Accepted NSSAI is stored in the UE.</w:t>
      </w:r>
    </w:p>
    <w:p w14:paraId="1404C567" w14:textId="77777777" w:rsidR="00BF3598" w:rsidRDefault="00BF3598" w:rsidP="00BF3598">
      <w:pPr>
        <w:pStyle w:val="B1"/>
        <w:rPr>
          <w:lang w:eastAsia="zh-CN"/>
        </w:rPr>
      </w:pPr>
      <w:r>
        <w:rPr>
          <w:lang w:eastAsia="zh-CN"/>
        </w:rPr>
        <w:t>-</w:t>
      </w:r>
      <w:r>
        <w:rPr>
          <w:lang w:eastAsia="zh-CN"/>
        </w:rPr>
        <w:tab/>
        <w:t>The Accepted NSSAI is the NSSAI provided by the PLMN to the UE in registration procedures and the UE shall use this in that PLMN until the next registration from that PLMN. The Registration Accept message may include the Accepted NSSAI. The accepted NSSAI may be updated by a subsequent Registration Procedure.</w:t>
      </w:r>
    </w:p>
    <w:p w14:paraId="1615A9EE" w14:textId="77777777" w:rsidR="00B47468" w:rsidRPr="00261BA2" w:rsidRDefault="00B47468" w:rsidP="00B47468">
      <w:r w:rsidRPr="00261BA2">
        <w:rPr>
          <w:lang w:eastAsia="zh-CN"/>
        </w:rPr>
        <w:t xml:space="preserve">If the UE has been provided a Configured or Accepted NSSAI for the selected PLMN, the UE </w:t>
      </w:r>
      <w:r>
        <w:rPr>
          <w:lang w:eastAsia="zh-CN"/>
        </w:rPr>
        <w:t>shall</w:t>
      </w:r>
      <w:r w:rsidRPr="00261BA2">
        <w:rPr>
          <w:lang w:eastAsia="zh-CN"/>
        </w:rPr>
        <w:t xml:space="preserve"> include this NSSAI in RRC </w:t>
      </w:r>
      <w:r w:rsidRPr="00261BA2">
        <w:t xml:space="preserve">Connection Establishment </w:t>
      </w:r>
      <w:r w:rsidRPr="00261BA2">
        <w:rPr>
          <w:lang w:eastAsia="zh-CN"/>
        </w:rPr>
        <w:t xml:space="preserve">and in NAS. </w:t>
      </w:r>
      <w:r w:rsidRPr="00261BA2">
        <w:t>The RAN routes the initial access to a</w:t>
      </w:r>
      <w:r>
        <w:t>n AMF using the provided NSSAI.</w:t>
      </w:r>
    </w:p>
    <w:p w14:paraId="5824DB10" w14:textId="77777777" w:rsidR="00B47468" w:rsidRPr="00261BA2" w:rsidRDefault="00B47468" w:rsidP="00B47468">
      <w:r w:rsidRPr="00261BA2">
        <w:t>If the UE has not yet received any Accepted NSSAI for the selected PLMN, but the UE has been provided with</w:t>
      </w:r>
      <w:r w:rsidRPr="00261BA2" w:rsidDel="004136C2">
        <w:t xml:space="preserve"> </w:t>
      </w:r>
      <w:r w:rsidRPr="00261BA2">
        <w:t xml:space="preserve">a </w:t>
      </w:r>
      <w:r w:rsidRPr="00261BA2">
        <w:rPr>
          <w:lang w:eastAsia="zh-CN"/>
        </w:rPr>
        <w:t>C</w:t>
      </w:r>
      <w:r w:rsidRPr="00261BA2">
        <w:t xml:space="preserve">onfigured NSSAI for the selected PLMN, the UE may provide the </w:t>
      </w:r>
      <w:r w:rsidRPr="00261BA2">
        <w:rPr>
          <w:lang w:eastAsia="zh-CN"/>
        </w:rPr>
        <w:t>C</w:t>
      </w:r>
      <w:r w:rsidRPr="00261BA2">
        <w:t xml:space="preserve">onfigured NSSAI or sub-set in RRC Connection Establishment and in NAS. </w:t>
      </w:r>
      <w:r w:rsidRPr="00261BA2">
        <w:rPr>
          <w:lang w:eastAsia="zh-CN"/>
        </w:rPr>
        <w:t>The</w:t>
      </w:r>
      <w:r w:rsidRPr="00261BA2">
        <w:t xml:space="preserve"> RAN uses the NSSAI for routing the initial access to an AMF.</w:t>
      </w:r>
    </w:p>
    <w:p w14:paraId="18F4D938" w14:textId="77777777" w:rsidR="00B47468" w:rsidRPr="00261BA2" w:rsidRDefault="00B47468" w:rsidP="00B47468">
      <w:pPr>
        <w:rPr>
          <w:sz w:val="18"/>
        </w:rPr>
      </w:pPr>
      <w:r w:rsidRPr="00261BA2">
        <w:t>If the UE does not provide any NSSAI (Accepted or Configured)</w:t>
      </w:r>
      <w:r w:rsidRPr="00261BA2">
        <w:rPr>
          <w:lang w:eastAsia="zh-CN"/>
        </w:rPr>
        <w:t xml:space="preserve"> </w:t>
      </w:r>
      <w:r w:rsidRPr="00261BA2">
        <w:t>for the selected PLMN in RRC Connection Establishment and in NAS, the RAN sends NAS signalling to a default AMF.</w:t>
      </w:r>
    </w:p>
    <w:p w14:paraId="043DFC1C" w14:textId="77777777" w:rsidR="00B47468" w:rsidRDefault="00B47468" w:rsidP="00B47468">
      <w:r w:rsidRPr="00261BA2">
        <w:t xml:space="preserve">Upon successful Registration, the UE is provided with a </w:t>
      </w:r>
      <w:r>
        <w:t xml:space="preserve">globally unique </w:t>
      </w:r>
      <w:r w:rsidRPr="00261BA2">
        <w:t xml:space="preserve">Temporary ID by its serving AMF. The UE includes the </w:t>
      </w:r>
      <w:r>
        <w:t xml:space="preserve">locally unique </w:t>
      </w:r>
      <w:r w:rsidRPr="00261BA2">
        <w:t xml:space="preserve">Temporary ID in the RRC Connection Establishment during subsequent initial accesses to enable the RAN to route the NAS message to the appropriate AMF, as long as the Temp ID is valid. In addition, the </w:t>
      </w:r>
      <w:r w:rsidRPr="00261BA2">
        <w:lastRenderedPageBreak/>
        <w:t>serving PLMN may return the latest Accepted NSSAI of the slices permitted by the serving PLMN for the UE. The Accepted NSSAI includes the S-NSSAI values of the slices permitted by the UE</w:t>
      </w:r>
      <w:r w:rsidR="00BF3598">
        <w:t>'</w:t>
      </w:r>
      <w:r w:rsidRPr="00261BA2">
        <w:t>s serving PLMN.</w:t>
      </w:r>
    </w:p>
    <w:p w14:paraId="58FD6B94" w14:textId="77777777" w:rsidR="00B47468" w:rsidRPr="00261BA2" w:rsidRDefault="00B47468" w:rsidP="00B47468">
      <w:pPr>
        <w:rPr>
          <w:lang w:eastAsia="ko-KR"/>
        </w:rPr>
      </w:pPr>
      <w:bookmarkStart w:id="154" w:name="_GoBack"/>
      <w:r w:rsidRPr="00261BA2">
        <w:t xml:space="preserve">When receiving the NSSAI and a complete </w:t>
      </w:r>
      <w:r>
        <w:t xml:space="preserve">locally unique </w:t>
      </w:r>
      <w:r w:rsidRPr="00261BA2">
        <w:t>Temp</w:t>
      </w:r>
      <w:r>
        <w:t>orary</w:t>
      </w:r>
      <w:r w:rsidRPr="00261BA2">
        <w:t xml:space="preserve"> ID in RRC, if</w:t>
      </w:r>
      <w:r w:rsidRPr="00261BA2">
        <w:rPr>
          <w:lang w:eastAsia="ko-KR"/>
        </w:rPr>
        <w:t xml:space="preserve"> the RAN can reach to the AMF corresponding with the </w:t>
      </w:r>
      <w:r>
        <w:rPr>
          <w:lang w:eastAsia="ko-KR"/>
        </w:rPr>
        <w:t xml:space="preserve">locally unique </w:t>
      </w:r>
      <w:r w:rsidRPr="00261BA2">
        <w:rPr>
          <w:lang w:eastAsia="ko-KR"/>
        </w:rPr>
        <w:t>Temp</w:t>
      </w:r>
      <w:r>
        <w:rPr>
          <w:lang w:eastAsia="ko-KR"/>
        </w:rPr>
        <w:t>orary</w:t>
      </w:r>
      <w:r w:rsidRPr="00261BA2">
        <w:rPr>
          <w:lang w:eastAsia="ko-KR"/>
        </w:rPr>
        <w:t xml:space="preserve"> ID, then RAN forwards the request to this AMF. Otherwise, the RAN selects a suitable AMF based on the NSSAI provided by the UE and forwards the request to the selected AMF. </w:t>
      </w:r>
      <w:bookmarkEnd w:id="154"/>
      <w:r w:rsidRPr="00261BA2">
        <w:rPr>
          <w:lang w:eastAsia="ko-KR"/>
        </w:rPr>
        <w:t>If the RAN is not able to select an AMF based on the provided NSSAI, then the request is sent to a default AMF.</w:t>
      </w:r>
    </w:p>
    <w:p w14:paraId="0D14E975" w14:textId="77777777" w:rsidR="00B47468" w:rsidRPr="001B5C23" w:rsidRDefault="00B47468" w:rsidP="00B47468">
      <w:pPr>
        <w:rPr>
          <w:lang w:eastAsia="zh-CN"/>
        </w:rPr>
      </w:pPr>
      <w:r w:rsidRPr="00261BA2">
        <w:rPr>
          <w:lang w:eastAsia="zh-CN"/>
        </w:rPr>
        <w:t>The network operator may provision the UE with network slice selection policy (NSSP). The NSSP includes one or more NSSP rules each one associating an application with a certain S-NSSAI. A default rule which matches all applications to a S-NSSAI</w:t>
      </w:r>
      <w:r w:rsidRPr="001B5C23">
        <w:rPr>
          <w:lang w:eastAsia="zh-CN"/>
        </w:rPr>
        <w:t xml:space="preserve"> may also be included. When a UE application associated with a specific S-NSSAI requests data transmission, then:</w:t>
      </w:r>
    </w:p>
    <w:p w14:paraId="764CD510" w14:textId="77777777" w:rsidR="00BF3598" w:rsidRDefault="00BF3598" w:rsidP="00BF3598">
      <w:pPr>
        <w:pStyle w:val="B1"/>
      </w:pPr>
      <w:r>
        <w:t>-</w:t>
      </w:r>
      <w:r>
        <w:tab/>
        <w:t>If the UE has one or more PDU sessions established with this specific S-NSSAI, the UE routes the user data of this application in one of these PDU sessions, unless other conditions in the UE prohibit the use of these PDU sessions. If the application provides a DNN, then the UE considers also this DNN to determine which PDU session to use.</w:t>
      </w:r>
    </w:p>
    <w:p w14:paraId="7C96C36A" w14:textId="77777777" w:rsidR="00B47468" w:rsidRPr="00261BA2" w:rsidRDefault="00B47468" w:rsidP="00B47468">
      <w:r w:rsidRPr="00261BA2">
        <w:t xml:space="preserve">If the UE does not have a PDU session established with this specific S-NSSAI, the UE requests a new PDU session with this S-NSSAI and with the DNN that may be provided by the application. In order for the RAN to select a proper resource for </w:t>
      </w:r>
      <w:r w:rsidRPr="00261BA2">
        <w:rPr>
          <w:lang w:eastAsia="ko-KR"/>
        </w:rPr>
        <w:t xml:space="preserve">supporting network slicing in the </w:t>
      </w:r>
      <w:r w:rsidRPr="00261BA2">
        <w:t xml:space="preserve">RAN, RAN needs to </w:t>
      </w:r>
      <w:r w:rsidRPr="00261BA2">
        <w:rPr>
          <w:lang w:eastAsia="ko-KR"/>
        </w:rPr>
        <w:t xml:space="preserve">be aware of </w:t>
      </w:r>
      <w:r w:rsidRPr="00261BA2">
        <w:t>the N</w:t>
      </w:r>
      <w:r w:rsidRPr="00261BA2">
        <w:rPr>
          <w:lang w:eastAsia="ko-KR"/>
        </w:rPr>
        <w:t>etwork Slices used by the UE</w:t>
      </w:r>
      <w:r w:rsidRPr="00261BA2">
        <w:t>.</w:t>
      </w:r>
    </w:p>
    <w:p w14:paraId="3ED3BC68" w14:textId="77777777" w:rsidR="00B47468" w:rsidRPr="00261BA2" w:rsidRDefault="00BF3598" w:rsidP="00B47468">
      <w:pPr>
        <w:pStyle w:val="EditorsNote"/>
        <w:rPr>
          <w:lang w:eastAsia="zh-CN"/>
        </w:rPr>
      </w:pPr>
      <w:r>
        <w:t>Editor's note:</w:t>
      </w:r>
      <w:r>
        <w:rPr>
          <w:rFonts w:eastAsia="MS Mincho"/>
        </w:rPr>
        <w:tab/>
      </w:r>
      <w:r w:rsidR="00B47468" w:rsidRPr="00261BA2">
        <w:t>how the RAN is made aware of the network slices used by the UE is FFS.</w:t>
      </w:r>
    </w:p>
    <w:p w14:paraId="5BEFC835" w14:textId="77777777" w:rsidR="00B47468" w:rsidRPr="00261BA2" w:rsidRDefault="00B47468" w:rsidP="00B47468">
      <w:pPr>
        <w:pStyle w:val="B1"/>
        <w:ind w:left="0" w:firstLine="0"/>
      </w:pPr>
      <w:r w:rsidRPr="00261BA2">
        <w:t>The network, based on local policies, subscription changes and/or UE mobility, can change the set of Network Slices that is being used by a UE by providing the UE a notification of Accepted NSSAI change indicating a new value of NSSAI</w:t>
      </w:r>
      <w:r w:rsidRPr="001B5C23">
        <w:t>. This then triggers a UE initiated re-</w:t>
      </w:r>
      <w:r w:rsidRPr="00261BA2">
        <w:t>Registration procedure including in RRC and NAS Signalling the value of the new NSSAI the network has provided.</w:t>
      </w:r>
    </w:p>
    <w:p w14:paraId="18E07EB6" w14:textId="77777777" w:rsidR="00B47468" w:rsidRPr="00261BA2" w:rsidRDefault="00B47468" w:rsidP="00B47468">
      <w:pPr>
        <w:pStyle w:val="B1"/>
        <w:ind w:left="0" w:firstLine="0"/>
      </w:pPr>
      <w:r w:rsidRPr="00261BA2">
        <w:t>Change of set of slices used by a UE (whether UE or Network initiated) may lead to AMF change subject to operator policy.</w:t>
      </w:r>
    </w:p>
    <w:p w14:paraId="7769BD58" w14:textId="77777777" w:rsidR="00B47468" w:rsidRDefault="00B47468" w:rsidP="00B47468">
      <w:pPr>
        <w:pStyle w:val="NO"/>
        <w:ind w:left="851"/>
      </w:pPr>
      <w:r w:rsidRPr="00261BA2">
        <w:t>NOTE</w:t>
      </w:r>
      <w:r w:rsidR="00BF3598">
        <w:t> </w:t>
      </w:r>
      <w:r w:rsidRPr="00261BA2">
        <w:t>1:</w:t>
      </w:r>
      <w:r w:rsidRPr="00261BA2">
        <w:tab/>
        <w:t>Changing the set of network slices accessible by the UE will result in termination ongoing PDU sessions with the original set of network slices if these slices are no longer used (Some slices are still retained, potentially).</w:t>
      </w:r>
    </w:p>
    <w:p w14:paraId="2E91BFC6" w14:textId="77777777" w:rsidR="00B47468" w:rsidRPr="00261BA2" w:rsidRDefault="00BF3598" w:rsidP="00BF3598">
      <w:pPr>
        <w:pStyle w:val="EditorsNote"/>
      </w:pPr>
      <w:r>
        <w:t>Editor's note:</w:t>
      </w:r>
      <w:r>
        <w:rPr>
          <w:rFonts w:eastAsia="MS Mincho"/>
        </w:rPr>
        <w:tab/>
      </w:r>
      <w:r w:rsidR="00B47468">
        <w:t>The condition is under which the UE is able to request the change of the network slices, and what it is able to request is FFS.</w:t>
      </w:r>
    </w:p>
    <w:p w14:paraId="2876CA80" w14:textId="77777777" w:rsidR="00B47468" w:rsidRPr="00261BA2" w:rsidRDefault="00B47468" w:rsidP="00B47468">
      <w:pPr>
        <w:rPr>
          <w:lang w:eastAsia="zh-CN"/>
        </w:rPr>
      </w:pPr>
      <w:r w:rsidRPr="00261BA2">
        <w:t>During the initial Registration procedure, in case the network decides that the UE should be served by a different AMF, then the AMF that first receives the initial Registration Request shall redirect the initial Registration request to another AMF via the RAN or via direct signalling between the initial AMF and the target AMF. The redirection message sent by the AMF via the RAN shall include information about the new AMF to serve the UE.</w:t>
      </w:r>
    </w:p>
    <w:p w14:paraId="7043537C" w14:textId="77777777" w:rsidR="00B47468" w:rsidRPr="001B5C23" w:rsidRDefault="00B47468" w:rsidP="00B47468">
      <w:r w:rsidRPr="00261BA2">
        <w:t>For a UE that is already registered, the system shall support a redirection initiated by the network</w:t>
      </w:r>
      <w:r w:rsidRPr="001B5C23">
        <w:t xml:space="preserve"> of a UE from its serving AMF to a target AMF.</w:t>
      </w:r>
    </w:p>
    <w:p w14:paraId="61E6A4B8" w14:textId="77777777" w:rsidR="00BF3598" w:rsidRDefault="00BF3598" w:rsidP="00BF3598">
      <w:pPr>
        <w:pStyle w:val="B1"/>
      </w:pPr>
      <w:r>
        <w:t>-</w:t>
      </w:r>
      <w:r>
        <w:tab/>
        <w:t>Operator policy determines whether redirection between AMFs is allowed.</w:t>
      </w:r>
    </w:p>
    <w:p w14:paraId="684A1D9A" w14:textId="77777777" w:rsidR="00BF3598" w:rsidRDefault="00BF3598" w:rsidP="00BF3598">
      <w:pPr>
        <w:pStyle w:val="B1"/>
      </w:pPr>
      <w:r>
        <w:t>-</w:t>
      </w:r>
      <w:r>
        <w:tab/>
        <w:t xml:space="preserve">If the network decides to redirect the UE due to NSSAI change, the network send the updated/new NSSAI to the UE using an RM procedure and an indication for the UE to initiate </w:t>
      </w:r>
      <w:proofErr w:type="gramStart"/>
      <w:r>
        <w:t>an</w:t>
      </w:r>
      <w:proofErr w:type="gramEnd"/>
      <w:r>
        <w:t xml:space="preserve"> Registration Update procedure with the updated/new NSSAI. The UE then initiates the Registration Update procedure with the updated/new NSSAI.</w:t>
      </w:r>
    </w:p>
    <w:p w14:paraId="7E5E9953" w14:textId="77777777" w:rsidR="00B47468" w:rsidRPr="00261BA2" w:rsidRDefault="00B47468" w:rsidP="00B47468">
      <w:pPr>
        <w:rPr>
          <w:lang w:eastAsia="zh-CN"/>
        </w:rPr>
      </w:pPr>
      <w:r w:rsidRPr="00261BA2">
        <w:t>The AMF selects an SMF in a network slice instance based on S-NSSAI, DNN and other information e.g. UE subscription and local operator policies. The selected SMF establishes a PDU session based on S-NSSAI and DNN.</w:t>
      </w:r>
    </w:p>
    <w:p w14:paraId="0E2CF313" w14:textId="77777777" w:rsidR="00B47468" w:rsidRPr="00261BA2" w:rsidRDefault="00B47468" w:rsidP="00B47468">
      <w:pPr>
        <w:pStyle w:val="Heading3"/>
      </w:pPr>
      <w:bookmarkStart w:id="155" w:name="_Toc476030989"/>
      <w:r w:rsidRPr="00261BA2">
        <w:t>5.15.</w:t>
      </w:r>
      <w:r>
        <w:t>6</w:t>
      </w:r>
      <w:r w:rsidRPr="00261BA2">
        <w:tab/>
        <w:t>Network Slicing Support for Roaming</w:t>
      </w:r>
      <w:bookmarkEnd w:id="155"/>
    </w:p>
    <w:p w14:paraId="6D75E55C" w14:textId="77777777" w:rsidR="00B47468" w:rsidRPr="00261BA2" w:rsidRDefault="00B47468" w:rsidP="00B47468">
      <w:r w:rsidRPr="00261BA2">
        <w:t>For roaming scenarios, the network slice specific network functions in VPLMN and HPLMN are selected based on the S-NSSAI provided by the UE during PDU connection establishment as following.</w:t>
      </w:r>
    </w:p>
    <w:p w14:paraId="5EECE2DF" w14:textId="77777777" w:rsidR="00BF3598" w:rsidRDefault="00BF3598" w:rsidP="00BF3598">
      <w:pPr>
        <w:pStyle w:val="B1"/>
      </w:pPr>
      <w:r>
        <w:t>-</w:t>
      </w:r>
      <w:r>
        <w:tab/>
        <w:t>If a standardized S-NSSAI is used, then selections of slice specific NF instances are done by each PLMN based on the provided S-NSSAI.</w:t>
      </w:r>
    </w:p>
    <w:p w14:paraId="40C866F1" w14:textId="77777777" w:rsidR="00BF3598" w:rsidRDefault="00BF3598" w:rsidP="00BF3598">
      <w:pPr>
        <w:pStyle w:val="B1"/>
      </w:pPr>
      <w:r>
        <w:t>-</w:t>
      </w:r>
      <w:r>
        <w:tab/>
        <w:t xml:space="preserve">Otherwise, the VPLMN maps the S-NSSAI of HPLMN to a S-NSSAI of VPLMN based on roaming agreement (including mapping to a default S-NSSAI of VPLMN). The selection of slice specific NF instance in VPLMN </w:t>
      </w:r>
      <w:r>
        <w:lastRenderedPageBreak/>
        <w:t>are done based on the S-NSSAI of VPLMN, and the selection of any slice specific NF instance in HPLMN are based on the S-NSSAI of HPLMN.</w:t>
      </w:r>
    </w:p>
    <w:p w14:paraId="632214E6" w14:textId="77777777" w:rsidR="00A24727" w:rsidRDefault="00BF3598">
      <w:pPr>
        <w:pStyle w:val="EditorsNote"/>
      </w:pPr>
      <w:r>
        <w:t>Editor's note:</w:t>
      </w:r>
      <w:r>
        <w:rPr>
          <w:rFonts w:eastAsia="MS Mincho"/>
        </w:rPr>
        <w:tab/>
      </w:r>
      <w:r w:rsidR="00B47468" w:rsidRPr="00261BA2">
        <w:t>The case where the HPLMN (based on roaming agreements) configured non-standard S-NSSAI values of the VPLMN in the Configured NSSAI for that PLMN is FFS</w:t>
      </w:r>
    </w:p>
    <w:p w14:paraId="2D88A43B" w14:textId="77777777" w:rsidR="008E2217" w:rsidRPr="00475454" w:rsidRDefault="008E2217" w:rsidP="008E2217">
      <w:pPr>
        <w:pStyle w:val="Heading2"/>
      </w:pPr>
      <w:bookmarkStart w:id="156" w:name="_Toc476030990"/>
      <w:r w:rsidRPr="00475454">
        <w:t>5.16</w:t>
      </w:r>
      <w:r w:rsidRPr="00475454">
        <w:tab/>
        <w:t>Support for specific services</w:t>
      </w:r>
      <w:bookmarkEnd w:id="156"/>
    </w:p>
    <w:p w14:paraId="6E113BC1" w14:textId="77777777" w:rsidR="008E2217" w:rsidRPr="00475454" w:rsidRDefault="008E2217" w:rsidP="008E2217">
      <w:pPr>
        <w:pStyle w:val="Heading3"/>
      </w:pPr>
      <w:bookmarkStart w:id="157" w:name="_Toc476030991"/>
      <w:r w:rsidRPr="00475454">
        <w:t>5.16.1</w:t>
      </w:r>
      <w:r w:rsidRPr="00475454">
        <w:tab/>
        <w:t>Public Warning System</w:t>
      </w:r>
      <w:bookmarkEnd w:id="157"/>
    </w:p>
    <w:p w14:paraId="262E5087" w14:textId="77777777" w:rsidR="008E2217" w:rsidRPr="00475454" w:rsidRDefault="00BF3598" w:rsidP="008E2217">
      <w:pPr>
        <w:pStyle w:val="EditorsNote"/>
      </w:pPr>
      <w:r>
        <w:t>Editor's note:</w:t>
      </w:r>
      <w:r w:rsidR="008E2217" w:rsidRPr="00475454">
        <w:tab/>
        <w:t>This include functional description for supporting Public Warning System</w:t>
      </w:r>
      <w:r w:rsidR="008E2217" w:rsidRPr="00475454" w:rsidDel="00E85DDB">
        <w:t xml:space="preserve"> </w:t>
      </w:r>
      <w:r w:rsidR="008E2217" w:rsidRPr="00475454">
        <w:t>in 5G system.</w:t>
      </w:r>
    </w:p>
    <w:p w14:paraId="59D416CB" w14:textId="77777777" w:rsidR="008E2217" w:rsidRPr="00475454" w:rsidRDefault="008E2217" w:rsidP="008E2217">
      <w:pPr>
        <w:pStyle w:val="Heading3"/>
      </w:pPr>
      <w:bookmarkStart w:id="158" w:name="_Toc476030992"/>
      <w:r w:rsidRPr="00475454">
        <w:t>5.16.2</w:t>
      </w:r>
      <w:r w:rsidRPr="00475454">
        <w:tab/>
        <w:t>SMS over NAS</w:t>
      </w:r>
      <w:bookmarkEnd w:id="158"/>
    </w:p>
    <w:p w14:paraId="387B5C16" w14:textId="77777777" w:rsidR="00444883" w:rsidRDefault="00444883" w:rsidP="00444883">
      <w:pPr>
        <w:pStyle w:val="Heading4"/>
      </w:pPr>
      <w:bookmarkStart w:id="159" w:name="_Toc476030993"/>
      <w:r>
        <w:t>5</w:t>
      </w:r>
      <w:r w:rsidRPr="00475454">
        <w:t>.</w:t>
      </w:r>
      <w:r>
        <w:t>16</w:t>
      </w:r>
      <w:r w:rsidRPr="00475454">
        <w:t>.2.</w:t>
      </w:r>
      <w:r>
        <w:t>1</w:t>
      </w:r>
      <w:r w:rsidRPr="00475454">
        <w:tab/>
      </w:r>
      <w:r>
        <w:t>General</w:t>
      </w:r>
      <w:bookmarkEnd w:id="159"/>
    </w:p>
    <w:p w14:paraId="6F8898DF" w14:textId="77777777" w:rsidR="00444883" w:rsidRDefault="00444883" w:rsidP="00444883">
      <w:r>
        <w:t>This section includes feature description for supporting SMS over NAS in 5G system. Support for SMS incurs the following functionality:</w:t>
      </w:r>
    </w:p>
    <w:p w14:paraId="665D9DE4" w14:textId="77777777" w:rsidR="00444883" w:rsidRDefault="00444883" w:rsidP="00444883">
      <w:pPr>
        <w:pStyle w:val="B1"/>
        <w:rPr>
          <w:lang w:val="en-US"/>
        </w:rPr>
      </w:pPr>
      <w:r>
        <w:rPr>
          <w:lang w:val="en-US"/>
        </w:rPr>
        <w:t>-</w:t>
      </w:r>
      <w:r>
        <w:rPr>
          <w:lang w:val="en-US"/>
        </w:rPr>
        <w:tab/>
        <w:t>Support for SMS over NAS transport between UE and AMF</w:t>
      </w:r>
    </w:p>
    <w:p w14:paraId="307F2FD6" w14:textId="77777777" w:rsidR="00444883" w:rsidRDefault="00444883" w:rsidP="00444883">
      <w:pPr>
        <w:pStyle w:val="B1"/>
        <w:rPr>
          <w:lang w:val="en-US"/>
        </w:rPr>
      </w:pPr>
      <w:r>
        <w:rPr>
          <w:lang w:val="en-US"/>
        </w:rPr>
        <w:t>-</w:t>
      </w:r>
      <w:r>
        <w:rPr>
          <w:lang w:val="en-US"/>
        </w:rPr>
        <w:tab/>
        <w:t>Support for AMF determining the SMSF for a given UE.</w:t>
      </w:r>
    </w:p>
    <w:p w14:paraId="1A5AEFD3" w14:textId="77777777" w:rsidR="00444883" w:rsidRDefault="00444883" w:rsidP="00444883">
      <w:pPr>
        <w:pStyle w:val="B1"/>
        <w:rPr>
          <w:lang w:val="en-US"/>
        </w:rPr>
      </w:pPr>
      <w:r>
        <w:rPr>
          <w:lang w:val="en-US"/>
        </w:rPr>
        <w:t>-</w:t>
      </w:r>
      <w:r>
        <w:rPr>
          <w:lang w:val="en-US"/>
        </w:rPr>
        <w:tab/>
        <w:t>Support for subscription checking and actual transmission of MO/MT-SMS transfer by the SMSF.</w:t>
      </w:r>
    </w:p>
    <w:p w14:paraId="2DAF2548" w14:textId="77777777" w:rsidR="00444883" w:rsidRPr="0069718D" w:rsidRDefault="00444883" w:rsidP="00444883">
      <w:pPr>
        <w:pStyle w:val="B1"/>
        <w:rPr>
          <w:lang w:val="en-US"/>
        </w:rPr>
      </w:pPr>
      <w:r>
        <w:rPr>
          <w:lang w:val="en-US"/>
        </w:rPr>
        <w:t>-</w:t>
      </w:r>
      <w:r>
        <w:rPr>
          <w:lang w:val="en-US"/>
        </w:rPr>
        <w:tab/>
        <w:t>Support for MO/MT-SMS transmission for both roaming and non-roaming scenarios.</w:t>
      </w:r>
    </w:p>
    <w:p w14:paraId="3335F467" w14:textId="77777777" w:rsidR="00444883" w:rsidRPr="00475454" w:rsidRDefault="00444883" w:rsidP="00444883">
      <w:pPr>
        <w:pStyle w:val="Heading4"/>
      </w:pPr>
      <w:bookmarkStart w:id="160" w:name="_Toc476030994"/>
      <w:r>
        <w:t>5</w:t>
      </w:r>
      <w:r w:rsidRPr="00475454">
        <w:t>.</w:t>
      </w:r>
      <w:r>
        <w:t>16</w:t>
      </w:r>
      <w:r w:rsidRPr="00475454">
        <w:t>.2.</w:t>
      </w:r>
      <w:r>
        <w:t>2</w:t>
      </w:r>
      <w:r w:rsidRPr="00475454">
        <w:tab/>
        <w:t>SMS over NAS transport</w:t>
      </w:r>
      <w:bookmarkEnd w:id="160"/>
    </w:p>
    <w:p w14:paraId="37EDE491" w14:textId="77777777" w:rsidR="00444883" w:rsidRPr="00475454" w:rsidRDefault="00444883" w:rsidP="00444883">
      <w:r w:rsidRPr="00475454">
        <w:t xml:space="preserve">During registration procedure, a UE that wants to use SMS provides an </w:t>
      </w:r>
      <w:r w:rsidR="00BF3598">
        <w:t>"</w:t>
      </w:r>
      <w:r w:rsidRPr="00475454">
        <w:t>SMS supported</w:t>
      </w:r>
      <w:r w:rsidR="00BF3598">
        <w:t>"</w:t>
      </w:r>
      <w:r w:rsidRPr="00475454">
        <w:t xml:space="preserve"> indication over NAS signalling indicating the UE</w:t>
      </w:r>
      <w:r w:rsidR="00BF3598">
        <w:t>'</w:t>
      </w:r>
      <w:r w:rsidRPr="00475454">
        <w:t>s capability for SMS over NAS transport. If the core network supports SMS</w:t>
      </w:r>
      <w:r>
        <w:t xml:space="preserve"> functionality</w:t>
      </w:r>
      <w:r w:rsidRPr="00475454">
        <w:t xml:space="preserve">, the AMF </w:t>
      </w:r>
      <w:r>
        <w:t>includes</w:t>
      </w:r>
      <w:r w:rsidRPr="00475454">
        <w:t xml:space="preserve"> </w:t>
      </w:r>
      <w:r w:rsidR="00BF3598">
        <w:t>"</w:t>
      </w:r>
      <w:r w:rsidRPr="00475454">
        <w:t>SMS supported</w:t>
      </w:r>
      <w:r w:rsidR="00BF3598">
        <w:t>"</w:t>
      </w:r>
      <w:r w:rsidRPr="00475454">
        <w:t xml:space="preserve"> indication to the UE.</w:t>
      </w:r>
    </w:p>
    <w:p w14:paraId="3C665DA7" w14:textId="77777777" w:rsidR="00444883" w:rsidRDefault="00444883" w:rsidP="00444883">
      <w:r w:rsidRPr="00475454">
        <w:t xml:space="preserve">SMS is transported over NAS without the need to establish data radio bearers, via </w:t>
      </w:r>
      <w:r>
        <w:t>NAS</w:t>
      </w:r>
      <w:r w:rsidRPr="00475454">
        <w:t xml:space="preserve"> transport message, which can carry SMS messages as payload.</w:t>
      </w:r>
    </w:p>
    <w:p w14:paraId="3E239461" w14:textId="77777777" w:rsidR="00444883" w:rsidRPr="00475454" w:rsidRDefault="00BF3598" w:rsidP="008E2217">
      <w:pPr>
        <w:pStyle w:val="EditorsNote"/>
      </w:pPr>
      <w:r>
        <w:t>Editor's note:</w:t>
      </w:r>
      <w:r w:rsidR="00444883" w:rsidRPr="00475454">
        <w:tab/>
      </w:r>
      <w:r w:rsidR="00444883">
        <w:t xml:space="preserve">How to </w:t>
      </w:r>
      <w:r w:rsidR="00444883">
        <w:rPr>
          <w:lang w:val="en-US"/>
        </w:rPr>
        <w:t>transport SMS payload between UE and AMF depends on the overall NAS transport protocol stack and that is FFS</w:t>
      </w:r>
      <w:r w:rsidR="00444883" w:rsidRPr="00475454">
        <w:t>.</w:t>
      </w:r>
    </w:p>
    <w:p w14:paraId="7600165E" w14:textId="77777777" w:rsidR="008E2217" w:rsidRPr="00475454" w:rsidRDefault="008E2217" w:rsidP="008E2217">
      <w:pPr>
        <w:pStyle w:val="Heading3"/>
      </w:pPr>
      <w:bookmarkStart w:id="161" w:name="_Toc476030995"/>
      <w:r w:rsidRPr="00475454">
        <w:t>5.16.3</w:t>
      </w:r>
      <w:r w:rsidRPr="00475454">
        <w:tab/>
        <w:t>IMS support</w:t>
      </w:r>
      <w:bookmarkEnd w:id="161"/>
    </w:p>
    <w:p w14:paraId="7C66F8C6" w14:textId="77777777" w:rsidR="008E2217" w:rsidRDefault="00BF3598" w:rsidP="008E2217">
      <w:pPr>
        <w:pStyle w:val="EditorsNote"/>
      </w:pPr>
      <w:r>
        <w:t>Editor's note:</w:t>
      </w:r>
      <w:r w:rsidR="008E2217" w:rsidRPr="00475454">
        <w:tab/>
        <w:t>This could include functional description for supporting IMS based services such as voice.</w:t>
      </w:r>
    </w:p>
    <w:p w14:paraId="1562C209" w14:textId="77777777" w:rsidR="00EA3F13" w:rsidRDefault="00EA3F13" w:rsidP="00EA3F13">
      <w:pPr>
        <w:pStyle w:val="Heading4"/>
        <w:rPr>
          <w:rFonts w:eastAsia="SimSun"/>
          <w:lang w:eastAsia="zh-CN"/>
        </w:rPr>
      </w:pPr>
      <w:bookmarkStart w:id="162" w:name="_Toc476030996"/>
      <w:r>
        <w:rPr>
          <w:rFonts w:eastAsia="SimSun"/>
          <w:lang w:eastAsia="zh-CN"/>
        </w:rPr>
        <w:t>5.16.3.1</w:t>
      </w:r>
      <w:r w:rsidR="00BF3598">
        <w:rPr>
          <w:rFonts w:eastAsia="SimSun"/>
          <w:lang w:eastAsia="zh-CN"/>
        </w:rPr>
        <w:tab/>
      </w:r>
      <w:r>
        <w:rPr>
          <w:rFonts w:eastAsia="SimSun"/>
          <w:lang w:eastAsia="zh-CN"/>
        </w:rPr>
        <w:t>General</w:t>
      </w:r>
      <w:bookmarkEnd w:id="162"/>
    </w:p>
    <w:p w14:paraId="08BAA1B9" w14:textId="77777777" w:rsidR="00EA3F13" w:rsidRPr="00FC2123" w:rsidRDefault="00EA3F13" w:rsidP="00EA3F13">
      <w:pPr>
        <w:rPr>
          <w:rFonts w:eastAsia="SimSun"/>
          <w:lang w:eastAsia="zh-CN"/>
        </w:rPr>
      </w:pPr>
      <w:r>
        <w:t>IP-Connectivity Access Network specific concepts when using 5GS to access IMS</w:t>
      </w:r>
      <w:r>
        <w:rPr>
          <w:rFonts w:eastAsia="SimSun"/>
          <w:lang w:eastAsia="zh-CN"/>
        </w:rPr>
        <w:t xml:space="preserve"> can be found in </w:t>
      </w:r>
      <w:r w:rsidR="00BF3598">
        <w:rPr>
          <w:rFonts w:eastAsia="SimSun"/>
          <w:lang w:eastAsia="zh-CN"/>
        </w:rPr>
        <w:t>TS 23.228 </w:t>
      </w:r>
      <w:r>
        <w:rPr>
          <w:rFonts w:eastAsia="SimSun"/>
          <w:lang w:eastAsia="zh-CN"/>
        </w:rPr>
        <w:t>[15].</w:t>
      </w:r>
    </w:p>
    <w:p w14:paraId="7ADAF07F" w14:textId="77777777" w:rsidR="00EA3F13" w:rsidRDefault="00EA3F13" w:rsidP="00EA3F13">
      <w:pPr>
        <w:rPr>
          <w:rFonts w:eastAsia="SimSun"/>
          <w:lang w:eastAsia="zh-CN"/>
        </w:rPr>
      </w:pPr>
      <w:r>
        <w:rPr>
          <w:rFonts w:eastAsia="SimSun"/>
          <w:lang w:eastAsia="zh-CN"/>
        </w:rPr>
        <w:t>5GS supports IMS with the following functionality:</w:t>
      </w:r>
    </w:p>
    <w:p w14:paraId="3C49447A" w14:textId="77777777" w:rsidR="00EA3F13" w:rsidRDefault="00EA3F13" w:rsidP="00EA3F13">
      <w:pPr>
        <w:pStyle w:val="B1"/>
      </w:pPr>
      <w:r>
        <w:rPr>
          <w:rFonts w:eastAsia="SimSun"/>
          <w:lang w:eastAsia="zh-CN"/>
        </w:rPr>
        <w:t>-</w:t>
      </w:r>
      <w:r w:rsidR="00BF3598">
        <w:rPr>
          <w:rFonts w:eastAsia="SimSun"/>
          <w:lang w:eastAsia="zh-CN"/>
        </w:rPr>
        <w:tab/>
      </w:r>
      <w:r>
        <w:t>Indication toward the UE if IMS voice over PS session is supported.</w:t>
      </w:r>
    </w:p>
    <w:p w14:paraId="61D4DE66" w14:textId="77777777" w:rsidR="00EA3F13" w:rsidRDefault="00EA3F13" w:rsidP="00EA3F13">
      <w:pPr>
        <w:pStyle w:val="B1"/>
      </w:pPr>
      <w:r>
        <w:t>-</w:t>
      </w:r>
      <w:r>
        <w:tab/>
        <w:t>Capability to transport the P-CSCF address(</w:t>
      </w:r>
      <w:proofErr w:type="spellStart"/>
      <w:r>
        <w:t>es</w:t>
      </w:r>
      <w:proofErr w:type="spellEnd"/>
      <w:r>
        <w:t>) to UE.</w:t>
      </w:r>
    </w:p>
    <w:p w14:paraId="3E64E657" w14:textId="77777777" w:rsidR="00EA3F13" w:rsidRDefault="00EA3F13" w:rsidP="00EA3F13">
      <w:pPr>
        <w:pStyle w:val="B1"/>
      </w:pPr>
      <w:r>
        <w:t>-</w:t>
      </w:r>
      <w:r>
        <w:tab/>
        <w:t xml:space="preserve">Paging Policy Differentiation for IMS as defined in </w:t>
      </w:r>
      <w:r w:rsidR="00BF3598">
        <w:t>TS 23.228 </w:t>
      </w:r>
      <w:r>
        <w:t>[15].</w:t>
      </w:r>
    </w:p>
    <w:p w14:paraId="3FE5780A" w14:textId="77777777" w:rsidR="00EA3F13" w:rsidRDefault="00EA3F13" w:rsidP="00EA3F13">
      <w:pPr>
        <w:pStyle w:val="B1"/>
      </w:pPr>
      <w:r>
        <w:t>-</w:t>
      </w:r>
      <w:r>
        <w:tab/>
        <w:t>IMS emergency servic</w:t>
      </w:r>
      <w:r w:rsidR="00224FEE">
        <w:t xml:space="preserve">e as defined in </w:t>
      </w:r>
      <w:r w:rsidR="00BF3598">
        <w:t>TS 23.167 </w:t>
      </w:r>
      <w:r w:rsidR="00224FEE">
        <w:t>[18].</w:t>
      </w:r>
    </w:p>
    <w:p w14:paraId="613AE8B4" w14:textId="77777777" w:rsidR="00D57705" w:rsidRDefault="00D57705" w:rsidP="00D57705">
      <w:pPr>
        <w:pStyle w:val="Heading4"/>
      </w:pPr>
      <w:bookmarkStart w:id="163" w:name="_Toc476030997"/>
      <w:r w:rsidRPr="00D57705">
        <w:lastRenderedPageBreak/>
        <w:t>5.16.3.2</w:t>
      </w:r>
      <w:r w:rsidRPr="00C052F1">
        <w:tab/>
      </w:r>
      <w:r>
        <w:t>IMS voice over PS Session Supported Indication</w:t>
      </w:r>
      <w:bookmarkEnd w:id="163"/>
    </w:p>
    <w:p w14:paraId="2BFE2FC3" w14:textId="77777777" w:rsidR="00D57705" w:rsidRDefault="00D57705" w:rsidP="00D57705">
      <w:r>
        <w:t xml:space="preserve">The serving PLMN AMF shall send an indication toward the UE during the Registration procedure if an IMS voice over PS session is supported. The serving PLMN AMF uses this indicator to indicate to the UE whether it can expect a successful IMS voice over PS session with a 5G </w:t>
      </w:r>
      <w:proofErr w:type="spellStart"/>
      <w:r>
        <w:t>QoS</w:t>
      </w:r>
      <w:proofErr w:type="spellEnd"/>
      <w:r>
        <w:t xml:space="preserve"> Flow that supports voice as specified in clause</w:t>
      </w:r>
      <w:r w:rsidR="00BF3598">
        <w:t> </w:t>
      </w:r>
      <w:r>
        <w:t xml:space="preserve">5.7. A UE with </w:t>
      </w:r>
      <w:r w:rsidR="00BF3598">
        <w:t>"</w:t>
      </w:r>
      <w:r>
        <w:t>IMS voice over PS</w:t>
      </w:r>
      <w:r w:rsidR="00BF3598">
        <w:t>"</w:t>
      </w:r>
      <w:r>
        <w:t xml:space="preserve"> voice capability should take this indication into account when establishing voice over PS sessions.</w:t>
      </w:r>
    </w:p>
    <w:p w14:paraId="517B14AB" w14:textId="77777777" w:rsidR="00D57705" w:rsidRDefault="00D57705" w:rsidP="00D57705">
      <w:r>
        <w:t>The serving PLMN provides this indication based e.g. on local policy, HPLMN and how extended 5G-RAN coverage is. The serving PLMN shall indicate to the UE that the UE can expect a successful IMS voice over PS session only if the AMF has the knowledge that the serving PLMN has a roaming agreement for IMS voice with the HPLMN of the UE. This indication is per Registration Area list.</w:t>
      </w:r>
    </w:p>
    <w:p w14:paraId="79D4D33D" w14:textId="77777777" w:rsidR="00A24727" w:rsidRDefault="00BF3598">
      <w:pPr>
        <w:pStyle w:val="EditorsNote"/>
      </w:pPr>
      <w:r>
        <w:t>Editor's note:</w:t>
      </w:r>
      <w:r>
        <w:rPr>
          <w:rFonts w:eastAsia="MS Mincho"/>
        </w:rPr>
        <w:tab/>
      </w:r>
      <w:r w:rsidR="00D57705">
        <w:t xml:space="preserve">Interactions between the AMF and UDM for T-ADS, if required, including, support for </w:t>
      </w:r>
      <w:r>
        <w:t>"</w:t>
      </w:r>
      <w:r w:rsidR="00D57705">
        <w:t>homogenous support for IMS voice over PS Session supported indication</w:t>
      </w:r>
      <w:r>
        <w:t>"</w:t>
      </w:r>
      <w:r w:rsidR="00D57705">
        <w:t xml:space="preserve"> are FFS.</w:t>
      </w:r>
    </w:p>
    <w:p w14:paraId="74B8B34F" w14:textId="77777777" w:rsidR="00A24727" w:rsidRDefault="00BF3598">
      <w:pPr>
        <w:pStyle w:val="EditorsNote"/>
      </w:pPr>
      <w:r>
        <w:t>Editor's note:</w:t>
      </w:r>
      <w:r>
        <w:rPr>
          <w:rFonts w:eastAsia="MS Mincho"/>
        </w:rPr>
        <w:tab/>
      </w:r>
      <w:r w:rsidR="00D57705">
        <w:t>If interactions between the AMF and RAN to determine functionality equivalent to Voice Support Match Indicator of EPC are needed, they are FFS.</w:t>
      </w:r>
    </w:p>
    <w:p w14:paraId="6CC3CA1E" w14:textId="77777777" w:rsidR="00EA3F13" w:rsidRDefault="00D57705" w:rsidP="00EA3F13">
      <w:pPr>
        <w:pStyle w:val="Heading4"/>
      </w:pPr>
      <w:bookmarkStart w:id="164" w:name="_Toc476030998"/>
      <w:r>
        <w:t>5.16.3.3</w:t>
      </w:r>
      <w:r w:rsidR="00EA3F13" w:rsidRPr="009331CB">
        <w:tab/>
      </w:r>
      <w:r w:rsidR="00EA3F13">
        <w:t>P-CSCF address delivery</w:t>
      </w:r>
      <w:bookmarkEnd w:id="164"/>
    </w:p>
    <w:p w14:paraId="2E2DDACF" w14:textId="77777777" w:rsidR="00EA3F13" w:rsidRDefault="00EA3F13" w:rsidP="00EA3F13">
      <w:r>
        <w:t>At PDU Session establishment procedure related to IMS, SMF shall support the capability to send the P-CSCF address(</w:t>
      </w:r>
      <w:proofErr w:type="spellStart"/>
      <w:r>
        <w:t>es</w:t>
      </w:r>
      <w:proofErr w:type="spellEnd"/>
      <w:r>
        <w:t xml:space="preserve">) to UE. </w:t>
      </w:r>
      <w:r w:rsidRPr="00C546EF">
        <w:t>The</w:t>
      </w:r>
      <w:r>
        <w:t xml:space="preserve"> SMF is located in VPLMN if LBO is used. This is sent by visited SMF if LBO is used. For Home routed, this information is sent by the SMF in HPLMN. P-CSCF address(</w:t>
      </w:r>
      <w:proofErr w:type="spellStart"/>
      <w:r>
        <w:t>es</w:t>
      </w:r>
      <w:proofErr w:type="spellEnd"/>
      <w:r>
        <w:t>) shall be sent transparently through AMF, and in case of Home Routed also through the SMF in VPLMN.</w:t>
      </w:r>
    </w:p>
    <w:p w14:paraId="302FFF0F" w14:textId="77777777" w:rsidR="00EA3F13" w:rsidRDefault="00EA3F13" w:rsidP="00EA3F13">
      <w:pPr>
        <w:pStyle w:val="NO"/>
      </w:pPr>
      <w:r>
        <w:t>NOTE</w:t>
      </w:r>
      <w:r w:rsidR="00BF3598">
        <w:t> </w:t>
      </w:r>
      <w:r>
        <w:t>1:</w:t>
      </w:r>
      <w:r w:rsidR="00BF3598">
        <w:tab/>
      </w:r>
      <w:r>
        <w:t xml:space="preserve">Other options to provide P-CSCF to the UE as defined in </w:t>
      </w:r>
      <w:r w:rsidR="00BF3598">
        <w:t>TS 23.228 </w:t>
      </w:r>
      <w:r>
        <w:t>[15] is not excluded.</w:t>
      </w:r>
    </w:p>
    <w:p w14:paraId="3C589D58" w14:textId="77777777" w:rsidR="00EA3F13" w:rsidRDefault="00EA3F13" w:rsidP="00EA3F13">
      <w:pPr>
        <w:pStyle w:val="NO"/>
      </w:pPr>
      <w:r>
        <w:t>NOTE</w:t>
      </w:r>
      <w:r w:rsidR="00BF3598">
        <w:t> </w:t>
      </w:r>
      <w:r>
        <w:t>2:</w:t>
      </w:r>
      <w:r w:rsidR="00BF3598">
        <w:tab/>
      </w:r>
      <w:r>
        <w:t xml:space="preserve">PDU session for IMS is identified by </w:t>
      </w:r>
      <w:r w:rsidR="00BF3598">
        <w:t>"</w:t>
      </w:r>
      <w:r>
        <w:t>APN</w:t>
      </w:r>
      <w:r w:rsidR="00BF3598">
        <w:t>"</w:t>
      </w:r>
      <w:r>
        <w:t xml:space="preserve"> or </w:t>
      </w:r>
      <w:r w:rsidR="00BF3598">
        <w:t>"</w:t>
      </w:r>
      <w:r>
        <w:t>DNN</w:t>
      </w:r>
      <w:r w:rsidR="00BF3598">
        <w:t>"</w:t>
      </w:r>
      <w:r>
        <w:t>.</w:t>
      </w:r>
    </w:p>
    <w:p w14:paraId="2E9909F8" w14:textId="77777777" w:rsidR="008E2217" w:rsidRPr="00475454" w:rsidRDefault="008E2217" w:rsidP="008E2217">
      <w:pPr>
        <w:pStyle w:val="Heading3"/>
      </w:pPr>
      <w:bookmarkStart w:id="165" w:name="_Toc476030999"/>
      <w:r w:rsidRPr="00475454">
        <w:t>5.16.4</w:t>
      </w:r>
      <w:r w:rsidRPr="00475454">
        <w:tab/>
        <w:t>Emergency services</w:t>
      </w:r>
      <w:bookmarkEnd w:id="165"/>
    </w:p>
    <w:p w14:paraId="40203022" w14:textId="77777777" w:rsidR="008E2217" w:rsidRDefault="00BF3598" w:rsidP="008E2217">
      <w:pPr>
        <w:pStyle w:val="EditorsNote"/>
      </w:pPr>
      <w:r>
        <w:t>Editor's note:</w:t>
      </w:r>
      <w:r w:rsidR="008E2217" w:rsidRPr="00475454">
        <w:tab/>
        <w:t>This could include functional description for supporting emergency services in 5G system, including support for unauthenticated emergency services.</w:t>
      </w:r>
    </w:p>
    <w:p w14:paraId="2DE3554E" w14:textId="77777777" w:rsidR="00EA3F13" w:rsidRDefault="00EA3F13" w:rsidP="00EA3F13">
      <w:pPr>
        <w:pStyle w:val="B1"/>
      </w:pPr>
      <w:r>
        <w:t>-</w:t>
      </w:r>
      <w:r>
        <w:tab/>
        <w:t xml:space="preserve">IMS emergency service is supported with emergency </w:t>
      </w:r>
      <w:r w:rsidR="00B35FEE" w:rsidRPr="00B35FEE">
        <w:t>PDU session</w:t>
      </w:r>
      <w:r>
        <w:t xml:space="preserve"> service by establishing a PDU session with an Emergency APN (or DNN).</w:t>
      </w:r>
    </w:p>
    <w:p w14:paraId="054C59B8" w14:textId="77777777" w:rsidR="00EA3F13" w:rsidRDefault="00EA3F13" w:rsidP="00EA3F13">
      <w:pPr>
        <w:pStyle w:val="B1"/>
      </w:pPr>
      <w:r>
        <w:t>-</w:t>
      </w:r>
      <w:r>
        <w:tab/>
        <w:t xml:space="preserve">UE determines whether the serving network support IMS emergency service support for UE in limited service state, as specified in </w:t>
      </w:r>
      <w:r w:rsidR="00BF3598">
        <w:t>TS 23.122 </w:t>
      </w:r>
      <w:r>
        <w:t>[17], is based on Access Stratum broadcast indication.</w:t>
      </w:r>
    </w:p>
    <w:p w14:paraId="5D1AAD27" w14:textId="77777777" w:rsidR="00EA3F13" w:rsidRDefault="00EA3F13" w:rsidP="00EA3F13">
      <w:pPr>
        <w:pStyle w:val="B1"/>
      </w:pPr>
      <w:r>
        <w:t>-</w:t>
      </w:r>
      <w:r>
        <w:tab/>
        <w:t xml:space="preserve">A serving network shall provide an Access Stratum broadcast indication to UEs as to whether </w:t>
      </w:r>
      <w:proofErr w:type="spellStart"/>
      <w:r>
        <w:t>eCall</w:t>
      </w:r>
      <w:proofErr w:type="spellEnd"/>
      <w:r>
        <w:t xml:space="preserve"> Over IMS is supported.</w:t>
      </w:r>
    </w:p>
    <w:p w14:paraId="63718BAE" w14:textId="77777777" w:rsidR="008E2217" w:rsidRPr="00475454" w:rsidRDefault="008E2217" w:rsidP="008E2217">
      <w:pPr>
        <w:pStyle w:val="Heading3"/>
      </w:pPr>
      <w:bookmarkStart w:id="166" w:name="_Toc476031000"/>
      <w:r w:rsidRPr="00475454">
        <w:t>5.16.5</w:t>
      </w:r>
      <w:r w:rsidRPr="00475454">
        <w:tab/>
        <w:t>Multimedia Priority Services</w:t>
      </w:r>
      <w:bookmarkEnd w:id="166"/>
    </w:p>
    <w:p w14:paraId="16087C3D" w14:textId="77777777" w:rsidR="008E2217" w:rsidRPr="00475454" w:rsidRDefault="00BF3598" w:rsidP="008E2217">
      <w:pPr>
        <w:pStyle w:val="EditorsNote"/>
      </w:pPr>
      <w:r>
        <w:t>Editor's note:</w:t>
      </w:r>
      <w:r w:rsidR="008E2217" w:rsidRPr="00475454">
        <w:tab/>
        <w:t>This include functional description for supporting Multimedia Priority Services.</w:t>
      </w:r>
    </w:p>
    <w:p w14:paraId="5E92E475" w14:textId="77777777" w:rsidR="008E2217" w:rsidRPr="00475454" w:rsidRDefault="008E2217" w:rsidP="008E2217">
      <w:pPr>
        <w:pStyle w:val="Heading2"/>
      </w:pPr>
      <w:bookmarkStart w:id="167" w:name="_Toc476031001"/>
      <w:r w:rsidRPr="00475454">
        <w:t>5.17</w:t>
      </w:r>
      <w:r w:rsidRPr="00475454">
        <w:tab/>
        <w:t>Interworking and Migration</w:t>
      </w:r>
      <w:bookmarkEnd w:id="167"/>
    </w:p>
    <w:p w14:paraId="44535477" w14:textId="77777777" w:rsidR="008E2217" w:rsidRPr="00475454" w:rsidRDefault="00BF3598" w:rsidP="008E2217">
      <w:pPr>
        <w:pStyle w:val="EditorsNote"/>
      </w:pPr>
      <w:r>
        <w:t>Editor's note:</w:t>
      </w:r>
      <w:r w:rsidR="008E2217" w:rsidRPr="00475454">
        <w:tab/>
        <w:t>This could include functional description for interworking with EPS, 2G, 3G and support for migration towards 5G system.</w:t>
      </w:r>
    </w:p>
    <w:p w14:paraId="4BDC2BA7" w14:textId="77777777" w:rsidR="008E2217" w:rsidRPr="00475454" w:rsidRDefault="008E2217" w:rsidP="008E2217">
      <w:pPr>
        <w:pStyle w:val="Heading3"/>
      </w:pPr>
      <w:bookmarkStart w:id="168" w:name="_Toc476031002"/>
      <w:r w:rsidRPr="00475454">
        <w:t>5.17.1</w:t>
      </w:r>
      <w:r w:rsidRPr="00475454">
        <w:tab/>
        <w:t>Support for Migration from EPC to 5GC</w:t>
      </w:r>
      <w:bookmarkEnd w:id="168"/>
    </w:p>
    <w:p w14:paraId="58837803" w14:textId="77777777" w:rsidR="008E2217" w:rsidRPr="00475454" w:rsidRDefault="008E2217" w:rsidP="008E2217">
      <w:pPr>
        <w:pStyle w:val="Heading4"/>
      </w:pPr>
      <w:bookmarkStart w:id="169" w:name="_Toc476031003"/>
      <w:r w:rsidRPr="00475454">
        <w:t>5.17.1.1</w:t>
      </w:r>
      <w:r w:rsidRPr="00475454">
        <w:tab/>
        <w:t>General</w:t>
      </w:r>
      <w:bookmarkEnd w:id="169"/>
    </w:p>
    <w:p w14:paraId="469FFCD5" w14:textId="77777777" w:rsidR="008E2217" w:rsidRPr="00475454" w:rsidRDefault="008E2217" w:rsidP="008E2217">
      <w:r w:rsidRPr="00475454">
        <w:t>This section describes the UE and network behaviour for the migration from EPC to 5GC.</w:t>
      </w:r>
    </w:p>
    <w:p w14:paraId="02B346E2" w14:textId="77777777" w:rsidR="008E2217" w:rsidRPr="00475454" w:rsidRDefault="008E2217" w:rsidP="008E2217">
      <w:r w:rsidRPr="00475454">
        <w:t>Deployments based on different 3GPP architecture options (i.e. EPC based or 5GC based) and UEs with different capabilities (EPC NAS and 5GC NAS) may coexist at the same time within one PLMN.</w:t>
      </w:r>
    </w:p>
    <w:p w14:paraId="32B2F4DD" w14:textId="77777777" w:rsidR="008E2217" w:rsidRPr="00475454" w:rsidRDefault="008E2217" w:rsidP="008E2217">
      <w:r w:rsidRPr="00475454">
        <w:lastRenderedPageBreak/>
        <w:t>It is assumed that a UE that is capable of supporting 5GC NAS</w:t>
      </w:r>
      <w:r w:rsidRPr="00475454" w:rsidDel="007569DB">
        <w:t xml:space="preserve"> </w:t>
      </w:r>
      <w:r w:rsidRPr="00475454">
        <w:t xml:space="preserve">procedures may also be capable of supporting EPC NAS (i.e. the NAS procedures defined in </w:t>
      </w:r>
      <w:r w:rsidR="00BF3598" w:rsidRPr="00475454">
        <w:rPr>
          <w:highlight w:val="yellow"/>
        </w:rPr>
        <w:t>TS</w:t>
      </w:r>
      <w:r w:rsidR="00BF3598">
        <w:rPr>
          <w:highlight w:val="yellow"/>
        </w:rPr>
        <w:t> </w:t>
      </w:r>
      <w:r w:rsidR="00BF3598" w:rsidRPr="00475454">
        <w:rPr>
          <w:highlight w:val="yellow"/>
        </w:rPr>
        <w:t>24.201</w:t>
      </w:r>
      <w:r w:rsidR="00BF3598">
        <w:rPr>
          <w:highlight w:val="yellow"/>
        </w:rPr>
        <w:t> </w:t>
      </w:r>
      <w:r w:rsidRPr="00475454">
        <w:rPr>
          <w:highlight w:val="yellow"/>
        </w:rPr>
        <w:t>[x]</w:t>
      </w:r>
      <w:r w:rsidRPr="00475454">
        <w:t>) to operate in legacy networks e.g. in case of roaming.</w:t>
      </w:r>
    </w:p>
    <w:p w14:paraId="166894F0" w14:textId="77777777" w:rsidR="008E2217" w:rsidRPr="00475454" w:rsidRDefault="008E2217" w:rsidP="008E2217">
      <w:r w:rsidRPr="00475454">
        <w:t>The UE will use EPC NAS or 5GC NAS</w:t>
      </w:r>
      <w:r w:rsidRPr="00475454" w:rsidDel="007569DB">
        <w:t xml:space="preserve"> </w:t>
      </w:r>
      <w:r w:rsidRPr="00475454">
        <w:t>procedures</w:t>
      </w:r>
      <w:r w:rsidRPr="00475454" w:rsidDel="00140959">
        <w:t xml:space="preserve"> </w:t>
      </w:r>
      <w:r w:rsidRPr="00475454">
        <w:t>depending on the core network by which it is served.</w:t>
      </w:r>
    </w:p>
    <w:p w14:paraId="45266CB7" w14:textId="77777777" w:rsidR="008E2217" w:rsidRPr="00475454" w:rsidRDefault="008E2217" w:rsidP="008E2217">
      <w:r w:rsidRPr="00475454">
        <w:rPr>
          <w:lang w:val="en-US"/>
        </w:rPr>
        <w:t xml:space="preserve">In order to support smooth migration, it is assumed that </w:t>
      </w:r>
      <w:r w:rsidRPr="00475454">
        <w:t>the EPC and the 5GC have access to a common subscriber database, that is HSS in case of EPC and UDM in case of 5GC.</w:t>
      </w:r>
    </w:p>
    <w:p w14:paraId="6E2584CA" w14:textId="77777777" w:rsidR="008E2217" w:rsidRPr="00475454" w:rsidRDefault="00BF3598" w:rsidP="008E2217">
      <w:pPr>
        <w:pStyle w:val="EditorsNote"/>
      </w:pPr>
      <w:r>
        <w:t>Editor's note:</w:t>
      </w:r>
      <w:r w:rsidR="008E2217" w:rsidRPr="00475454">
        <w:tab/>
      </w:r>
      <w:r w:rsidRPr="00475454">
        <w:t xml:space="preserve">The </w:t>
      </w:r>
      <w:r w:rsidR="008E2217" w:rsidRPr="00475454">
        <w:t>functionality of the common subscriber database will be defined based on the interworking procedures.</w:t>
      </w:r>
    </w:p>
    <w:bookmarkStart w:id="170" w:name="_MON_1541923653"/>
    <w:bookmarkStart w:id="171" w:name="_MON_1403814463"/>
    <w:bookmarkStart w:id="172" w:name="_MON_1403814472"/>
    <w:bookmarkStart w:id="173" w:name="_MON_1403814665"/>
    <w:bookmarkEnd w:id="170"/>
    <w:bookmarkEnd w:id="171"/>
    <w:bookmarkEnd w:id="172"/>
    <w:bookmarkEnd w:id="173"/>
    <w:bookmarkStart w:id="174" w:name="_MON_1546945334"/>
    <w:bookmarkEnd w:id="174"/>
    <w:p w14:paraId="30643132" w14:textId="77777777" w:rsidR="001737C0" w:rsidRDefault="001737C0" w:rsidP="001737C0">
      <w:pPr>
        <w:pStyle w:val="TH"/>
      </w:pPr>
      <w:r>
        <w:object w:dxaOrig="8757" w:dyaOrig="4480" w14:anchorId="05B0D337">
          <v:shape id="_x0000_i1053" type="#_x0000_t75" style="width:437.8pt;height:224.35pt" o:ole="">
            <v:imagedata r:id="rId66" o:title=""/>
          </v:shape>
          <o:OLEObject Type="Embed" ProgID="Word.Picture.8" ShapeID="_x0000_i1053" DrawAspect="Content" ObjectID="_1550690516" r:id="rId67"/>
        </w:object>
      </w:r>
    </w:p>
    <w:p w14:paraId="0EC00FBA" w14:textId="77777777" w:rsidR="008E2217" w:rsidRPr="00475454" w:rsidRDefault="008E2217" w:rsidP="008E2217">
      <w:pPr>
        <w:pStyle w:val="TF"/>
      </w:pPr>
      <w:r w:rsidRPr="00475454">
        <w:t>Figure 5.17.1.1-1: Architecture for migration scenario for EPC and 5G CN</w:t>
      </w:r>
    </w:p>
    <w:p w14:paraId="79280DC3" w14:textId="77777777" w:rsidR="008E2217" w:rsidRPr="00475454" w:rsidRDefault="008E2217" w:rsidP="008E2217">
      <w:r w:rsidRPr="00475454">
        <w:t>A UE that supports only EPC based Dual Connectivity with secondary RAT NR:</w:t>
      </w:r>
    </w:p>
    <w:p w14:paraId="10A4DEB7" w14:textId="77777777" w:rsidR="008E2217" w:rsidRPr="00475454" w:rsidRDefault="008E2217" w:rsidP="008E2217">
      <w:pPr>
        <w:pStyle w:val="B1"/>
      </w:pPr>
      <w:r w:rsidRPr="00475454">
        <w:t>-</w:t>
      </w:r>
      <w:r w:rsidRPr="00475454">
        <w:tab/>
        <w:t>always performs initial access through E-UTRA (LTE-</w:t>
      </w:r>
      <w:proofErr w:type="spellStart"/>
      <w:r w:rsidRPr="00475454">
        <w:t>Uu</w:t>
      </w:r>
      <w:proofErr w:type="spellEnd"/>
      <w:r w:rsidRPr="00475454">
        <w:t>) but never through NR;</w:t>
      </w:r>
    </w:p>
    <w:p w14:paraId="2000C31C" w14:textId="77777777" w:rsidR="008E2217" w:rsidRPr="00475454" w:rsidRDefault="008E2217" w:rsidP="008E2217">
      <w:pPr>
        <w:pStyle w:val="B1"/>
      </w:pPr>
      <w:r w:rsidRPr="00475454">
        <w:t>-</w:t>
      </w:r>
      <w:r w:rsidRPr="00475454">
        <w:tab/>
        <w:t xml:space="preserve">performs EPC NAS procedures over E-UTRA (i.e. Mobility Management, Session Management </w:t>
      </w:r>
      <w:proofErr w:type="spellStart"/>
      <w:r w:rsidRPr="00475454">
        <w:t>etc</w:t>
      </w:r>
      <w:proofErr w:type="spellEnd"/>
      <w:r w:rsidRPr="00475454">
        <w:t xml:space="preserve">) as defined in </w:t>
      </w:r>
      <w:r w:rsidR="00BF3598" w:rsidRPr="00475454">
        <w:t>TS</w:t>
      </w:r>
      <w:r w:rsidR="00BF3598">
        <w:t> </w:t>
      </w:r>
      <w:r w:rsidR="00BF3598" w:rsidRPr="00475454">
        <w:t>24.301</w:t>
      </w:r>
      <w:r w:rsidR="00BF3598">
        <w:t> </w:t>
      </w:r>
      <w:r w:rsidRPr="00475454">
        <w:t>[13].</w:t>
      </w:r>
    </w:p>
    <w:p w14:paraId="5849DE97" w14:textId="77777777" w:rsidR="008E2217" w:rsidRPr="00475454" w:rsidRDefault="008E2217" w:rsidP="008E2217">
      <w:r w:rsidRPr="00475454">
        <w:t>A UE that supports camping on 5G systems with 5GC NAS:</w:t>
      </w:r>
    </w:p>
    <w:p w14:paraId="24ED2365" w14:textId="77777777" w:rsidR="008E2217" w:rsidRPr="00475454" w:rsidRDefault="008E2217" w:rsidP="008E2217">
      <w:pPr>
        <w:pStyle w:val="B1"/>
      </w:pPr>
      <w:r w:rsidRPr="00475454">
        <w:t>-</w:t>
      </w:r>
      <w:r w:rsidRPr="00475454">
        <w:tab/>
        <w:t>performs initial access either through E-UTRAN that connects to NGC or NR towards NGC;</w:t>
      </w:r>
    </w:p>
    <w:p w14:paraId="387399AE" w14:textId="77777777" w:rsidR="008E2217" w:rsidRPr="00475454" w:rsidRDefault="008E2217" w:rsidP="008E2217">
      <w:pPr>
        <w:pStyle w:val="B1"/>
        <w:rPr>
          <w:lang w:eastAsia="zh-CN"/>
        </w:rPr>
      </w:pPr>
      <w:r w:rsidRPr="00475454">
        <w:rPr>
          <w:lang w:eastAsia="zh-CN"/>
        </w:rPr>
        <w:t>-</w:t>
      </w:r>
      <w:r w:rsidRPr="00475454">
        <w:rPr>
          <w:lang w:eastAsia="zh-CN"/>
        </w:rPr>
        <w:tab/>
      </w:r>
      <w:r w:rsidRPr="00475454">
        <w:t>performs initial access through E-UTRAN towards EPC, if supported and needed;</w:t>
      </w:r>
    </w:p>
    <w:p w14:paraId="45DB86B2" w14:textId="77777777" w:rsidR="008E2217" w:rsidRPr="00475454" w:rsidRDefault="008E2217" w:rsidP="008E2217">
      <w:pPr>
        <w:pStyle w:val="B1"/>
      </w:pPr>
      <w:r w:rsidRPr="00475454">
        <w:t>-</w:t>
      </w:r>
      <w:r w:rsidRPr="00475454">
        <w:tab/>
        <w:t xml:space="preserve">performs EPC NAS or 5GC NAS procedures over E-UTRAN or NR respectively (i.e. Mobility Management, Session Management </w:t>
      </w:r>
      <w:proofErr w:type="spellStart"/>
      <w:r w:rsidRPr="00475454">
        <w:t>etc</w:t>
      </w:r>
      <w:proofErr w:type="spellEnd"/>
      <w:r w:rsidRPr="00475454">
        <w:t>) depending on capability indicated in AS, if the UE also supports EPC NAS.</w:t>
      </w:r>
    </w:p>
    <w:p w14:paraId="11CB3661" w14:textId="77777777" w:rsidR="008E2217" w:rsidRPr="00475454" w:rsidRDefault="008E2217" w:rsidP="008E2217">
      <w:pPr>
        <w:pStyle w:val="NO"/>
      </w:pPr>
      <w:r w:rsidRPr="00475454">
        <w:t>NOTE:</w:t>
      </w:r>
      <w:r w:rsidRPr="00475454">
        <w:tab/>
        <w:t>A UE supporting EPC NAS 5GC NAS initiates NGC NAS procedures when 5GC is supported by the serving PLMN.</w:t>
      </w:r>
    </w:p>
    <w:p w14:paraId="3BF1E74D" w14:textId="77777777" w:rsidR="008E2217" w:rsidRPr="00475454" w:rsidRDefault="00BF3598" w:rsidP="008E2217">
      <w:pPr>
        <w:pStyle w:val="EditorsNote"/>
      </w:pPr>
      <w:r>
        <w:t>Editor's note:</w:t>
      </w:r>
      <w:r w:rsidR="008E2217" w:rsidRPr="00475454">
        <w:tab/>
        <w:t xml:space="preserve">The final names for </w:t>
      </w:r>
      <w:r>
        <w:t>"</w:t>
      </w:r>
      <w:r w:rsidR="008E2217" w:rsidRPr="00475454">
        <w:t>E-UTRAN that connects to NGC</w:t>
      </w:r>
      <w:r>
        <w:t>"</w:t>
      </w:r>
      <w:r w:rsidR="008E2217" w:rsidRPr="00475454">
        <w:t xml:space="preserve"> and NR are FFS and depend on the discussion in RAN.</w:t>
      </w:r>
    </w:p>
    <w:p w14:paraId="4A435A6D" w14:textId="77777777" w:rsidR="008E2217" w:rsidRPr="00475454" w:rsidRDefault="00BF3598" w:rsidP="008E2217">
      <w:pPr>
        <w:pStyle w:val="EditorsNote"/>
      </w:pPr>
      <w:r>
        <w:t>Editor's note:</w:t>
      </w:r>
      <w:r w:rsidR="008E2217" w:rsidRPr="00475454">
        <w:tab/>
        <w:t>The final names for 5GC is FFS.</w:t>
      </w:r>
    </w:p>
    <w:p w14:paraId="14F0DF31" w14:textId="77777777" w:rsidR="008E2217" w:rsidRPr="00475454" w:rsidRDefault="008E2217" w:rsidP="008E2217">
      <w:r w:rsidRPr="00475454">
        <w:t>In order to support different UEs with different capabilities in the same network, i.e. both UEs that are capable of only EPC NAS (possibly including EPC based Dual Connectivity with secondary NR) and UEs that support 5GC NAS procedures in the same network:</w:t>
      </w:r>
    </w:p>
    <w:p w14:paraId="77AF1B3C" w14:textId="77777777" w:rsidR="008E2217" w:rsidRPr="00475454" w:rsidRDefault="008E2217" w:rsidP="008E2217">
      <w:pPr>
        <w:pStyle w:val="B1"/>
      </w:pPr>
      <w:r w:rsidRPr="00475454">
        <w:t>-</w:t>
      </w:r>
      <w:r w:rsidRPr="00475454">
        <w:tab/>
      </w:r>
      <w:proofErr w:type="spellStart"/>
      <w:r w:rsidRPr="00475454">
        <w:t>eNB</w:t>
      </w:r>
      <w:proofErr w:type="spellEnd"/>
      <w:r w:rsidRPr="00475454">
        <w:t xml:space="preserve"> that supports access to 5GC shall broadcast that it can connect to 5GC</w:t>
      </w:r>
    </w:p>
    <w:p w14:paraId="13B4D518" w14:textId="77777777" w:rsidR="008E2217" w:rsidRPr="00475454" w:rsidRDefault="008E2217" w:rsidP="008E2217">
      <w:pPr>
        <w:ind w:left="568" w:hanging="284"/>
      </w:pPr>
      <w:r w:rsidRPr="00475454">
        <w:lastRenderedPageBreak/>
        <w:t>-</w:t>
      </w:r>
      <w:r w:rsidRPr="00475454">
        <w:tab/>
        <w:t xml:space="preserve">The UE that supports 5GC NAS procedures shall provide a capability indication at Access Stratum as defined in </w:t>
      </w:r>
      <w:r w:rsidRPr="00475454">
        <w:rPr>
          <w:highlight w:val="yellow"/>
        </w:rPr>
        <w:t>TS</w:t>
      </w:r>
      <w:r w:rsidR="00475454" w:rsidRPr="00475454">
        <w:rPr>
          <w:highlight w:val="yellow"/>
        </w:rPr>
        <w:t> </w:t>
      </w:r>
      <w:r w:rsidRPr="00475454">
        <w:rPr>
          <w:highlight w:val="yellow"/>
        </w:rPr>
        <w:t>38.xxx</w:t>
      </w:r>
      <w:r w:rsidR="00475454" w:rsidRPr="00475454">
        <w:rPr>
          <w:highlight w:val="yellow"/>
        </w:rPr>
        <w:t> </w:t>
      </w:r>
      <w:r w:rsidRPr="00475454">
        <w:rPr>
          <w:highlight w:val="yellow"/>
        </w:rPr>
        <w:t>[xx]</w:t>
      </w:r>
      <w:r w:rsidRPr="00475454">
        <w:t xml:space="preserve"> when it performs initial access (</w:t>
      </w:r>
      <w:r w:rsidRPr="00475454">
        <w:rPr>
          <w:rFonts w:eastAsia="SimSun"/>
          <w:lang w:eastAsia="zh-CN"/>
        </w:rPr>
        <w:t xml:space="preserve">the capability indication </w:t>
      </w:r>
      <w:r w:rsidRPr="00475454">
        <w:t>can be used to indicate ability to support N1 procedures)</w:t>
      </w:r>
    </w:p>
    <w:p w14:paraId="1B5FBCC8" w14:textId="77777777" w:rsidR="008E2217" w:rsidRPr="00475454" w:rsidRDefault="00BF3598" w:rsidP="008E2217">
      <w:pPr>
        <w:pStyle w:val="EditorsNote"/>
      </w:pPr>
      <w:r>
        <w:t>Editor's note:</w:t>
      </w:r>
      <w:r w:rsidR="008E2217" w:rsidRPr="00475454">
        <w:tab/>
        <w:t>The exact Access Stratum protocol for the indicator to be used by RAN to perform CN selection (EPC or 5GC) is going to be defined in RAN specifications.</w:t>
      </w:r>
    </w:p>
    <w:p w14:paraId="42DA0DF0" w14:textId="77777777" w:rsidR="008E2217" w:rsidRDefault="008E2217" w:rsidP="008E2217">
      <w:pPr>
        <w:pStyle w:val="NO"/>
      </w:pPr>
      <w:r w:rsidRPr="00475454">
        <w:t>NOTE:</w:t>
      </w:r>
      <w:r w:rsidRPr="00475454">
        <w:tab/>
        <w:t xml:space="preserve">The UE that supports EPC based Dual Connectivity with secondary RAT only does not provide this indication at Access Stratum when it performs initial access and therefore </w:t>
      </w:r>
      <w:proofErr w:type="spellStart"/>
      <w:r w:rsidRPr="00475454">
        <w:t>eNB</w:t>
      </w:r>
      <w:proofErr w:type="spellEnd"/>
      <w:r w:rsidRPr="00475454">
        <w:t xml:space="preserve"> uses the </w:t>
      </w:r>
      <w:r w:rsidR="00BF3598">
        <w:t>"</w:t>
      </w:r>
      <w:r w:rsidRPr="00475454">
        <w:t>default</w:t>
      </w:r>
      <w:r w:rsidR="00BF3598">
        <w:t>"</w:t>
      </w:r>
      <w:r w:rsidRPr="00475454">
        <w:t xml:space="preserve"> CN selection mechanism to direct this UE to an MME</w:t>
      </w:r>
    </w:p>
    <w:p w14:paraId="42557C64" w14:textId="77777777" w:rsidR="0066184C" w:rsidRDefault="0066184C" w:rsidP="0066184C">
      <w:pPr>
        <w:pStyle w:val="Heading3"/>
      </w:pPr>
      <w:bookmarkStart w:id="175" w:name="_Toc476031004"/>
      <w:r>
        <w:t>5</w:t>
      </w:r>
      <w:r w:rsidRPr="004D3578">
        <w:t>.</w:t>
      </w:r>
      <w:r>
        <w:t>17.</w:t>
      </w:r>
      <w:r w:rsidR="00E86575">
        <w:t>2</w:t>
      </w:r>
      <w:r w:rsidRPr="004D3578">
        <w:tab/>
      </w:r>
      <w:r>
        <w:t>Interworking with EPC</w:t>
      </w:r>
      <w:bookmarkEnd w:id="175"/>
    </w:p>
    <w:p w14:paraId="6491D7C0" w14:textId="77777777" w:rsidR="0066184C" w:rsidRPr="00FB39D4" w:rsidRDefault="0066184C" w:rsidP="0066184C">
      <w:pPr>
        <w:pStyle w:val="Heading4"/>
      </w:pPr>
      <w:bookmarkStart w:id="176" w:name="_Toc476031005"/>
      <w:r>
        <w:t>5.17.</w:t>
      </w:r>
      <w:r w:rsidR="00E86575">
        <w:t>2</w:t>
      </w:r>
      <w:r>
        <w:t>.1</w:t>
      </w:r>
      <w:r>
        <w:tab/>
        <w:t>General</w:t>
      </w:r>
      <w:bookmarkEnd w:id="176"/>
    </w:p>
    <w:p w14:paraId="4A0ECF45" w14:textId="77777777" w:rsidR="0066184C" w:rsidRPr="00DD5D09" w:rsidRDefault="0066184C" w:rsidP="0066184C">
      <w:pPr>
        <w:pStyle w:val="B1"/>
        <w:ind w:left="0" w:firstLine="0"/>
        <w:rPr>
          <w:lang w:eastAsia="zh-CN"/>
        </w:rPr>
      </w:pPr>
      <w:r>
        <w:rPr>
          <w:lang w:eastAsia="zh-CN"/>
        </w:rPr>
        <w:t>In order to</w:t>
      </w:r>
      <w:r w:rsidRPr="00DD5D09">
        <w:rPr>
          <w:lang w:eastAsia="zh-CN"/>
        </w:rPr>
        <w:t xml:space="preserve"> interwork with EPC</w:t>
      </w:r>
      <w:r>
        <w:rPr>
          <w:lang w:eastAsia="zh-CN"/>
        </w:rPr>
        <w:t>,</w:t>
      </w:r>
      <w:r w:rsidRPr="00DD5D09">
        <w:rPr>
          <w:lang w:eastAsia="zh-CN"/>
        </w:rPr>
        <w:t xml:space="preserve"> the UE that supports both 5GC and </w:t>
      </w:r>
      <w:r>
        <w:rPr>
          <w:lang w:eastAsia="zh-CN"/>
        </w:rPr>
        <w:t>EPC</w:t>
      </w:r>
      <w:r w:rsidRPr="00DD5D09">
        <w:rPr>
          <w:lang w:eastAsia="zh-CN"/>
        </w:rPr>
        <w:t xml:space="preserve"> NAS can operate in single-registration mode or dual-registration mode:</w:t>
      </w:r>
    </w:p>
    <w:p w14:paraId="353260D6" w14:textId="77777777" w:rsidR="0066184C" w:rsidRPr="00DD5D09" w:rsidRDefault="0066184C" w:rsidP="0066184C">
      <w:pPr>
        <w:pStyle w:val="B1"/>
        <w:rPr>
          <w:lang w:eastAsia="zh-CN"/>
        </w:rPr>
      </w:pPr>
      <w:r w:rsidRPr="00DD5D09">
        <w:rPr>
          <w:lang w:eastAsia="zh-CN"/>
        </w:rPr>
        <w:t>-</w:t>
      </w:r>
      <w:r w:rsidRPr="00DD5D09">
        <w:rPr>
          <w:lang w:eastAsia="zh-CN"/>
        </w:rPr>
        <w:tab/>
        <w:t>In single-registration mode, UE has only one active MM state</w:t>
      </w:r>
      <w:r>
        <w:rPr>
          <w:lang w:eastAsia="zh-CN"/>
        </w:rPr>
        <w:t xml:space="preserve"> (either RM state in 5GC or EMM state in EPC)</w:t>
      </w:r>
      <w:r w:rsidRPr="00DD5D09">
        <w:rPr>
          <w:lang w:eastAsia="zh-CN"/>
        </w:rPr>
        <w:t xml:space="preserve"> and </w:t>
      </w:r>
      <w:r>
        <w:rPr>
          <w:lang w:eastAsia="zh-CN"/>
        </w:rPr>
        <w:t xml:space="preserve">it </w:t>
      </w:r>
      <w:r w:rsidRPr="00DD5D09">
        <w:rPr>
          <w:lang w:eastAsia="zh-CN"/>
        </w:rPr>
        <w:t xml:space="preserve">is either in 5GC NAS mode or in EPC NAS mode (when connected to 5GC or EPC, respectively). Similarly, the network </w:t>
      </w:r>
      <w:r>
        <w:rPr>
          <w:lang w:eastAsia="zh-CN"/>
        </w:rPr>
        <w:t>maintains one state</w:t>
      </w:r>
      <w:r w:rsidRPr="00DD5D09">
        <w:rPr>
          <w:lang w:eastAsia="zh-CN"/>
        </w:rPr>
        <w:t xml:space="preserve"> either in the AMF or in the MME</w:t>
      </w:r>
      <w:r>
        <w:rPr>
          <w:lang w:eastAsia="zh-CN"/>
        </w:rPr>
        <w:t>.</w:t>
      </w:r>
      <w:r w:rsidRPr="00DD5D09">
        <w:rPr>
          <w:lang w:eastAsia="zh-CN"/>
        </w:rPr>
        <w:t xml:space="preserve"> UE maintains </w:t>
      </w:r>
      <w:r w:rsidRPr="002911A1">
        <w:rPr>
          <w:iCs/>
          <w:lang w:eastAsia="zh-CN"/>
        </w:rPr>
        <w:t>a single coordinated registration</w:t>
      </w:r>
      <w:r w:rsidRPr="00DD5D09">
        <w:rPr>
          <w:i/>
          <w:iCs/>
          <w:lang w:eastAsia="zh-CN"/>
        </w:rPr>
        <w:t xml:space="preserve"> </w:t>
      </w:r>
      <w:r w:rsidRPr="00DD5D09">
        <w:rPr>
          <w:lang w:eastAsia="zh-CN"/>
        </w:rPr>
        <w:t xml:space="preserve">for </w:t>
      </w:r>
      <w:r>
        <w:rPr>
          <w:lang w:eastAsia="zh-CN"/>
        </w:rPr>
        <w:t>5GC</w:t>
      </w:r>
      <w:r w:rsidRPr="00DD5D09">
        <w:rPr>
          <w:lang w:eastAsia="zh-CN"/>
        </w:rPr>
        <w:t xml:space="preserve"> and </w:t>
      </w:r>
      <w:r>
        <w:rPr>
          <w:lang w:eastAsia="zh-CN"/>
        </w:rPr>
        <w:t>EPC.</w:t>
      </w:r>
    </w:p>
    <w:p w14:paraId="68B9B241" w14:textId="77777777" w:rsidR="0066184C" w:rsidRPr="00DD5D09" w:rsidRDefault="0066184C" w:rsidP="0066184C">
      <w:pPr>
        <w:pStyle w:val="B1"/>
        <w:rPr>
          <w:lang w:eastAsia="zh-CN"/>
        </w:rPr>
      </w:pPr>
      <w:r w:rsidRPr="00DD5D09">
        <w:rPr>
          <w:lang w:eastAsia="zh-CN"/>
        </w:rPr>
        <w:t>-</w:t>
      </w:r>
      <w:r w:rsidRPr="00DD5D09">
        <w:rPr>
          <w:lang w:eastAsia="zh-CN"/>
        </w:rPr>
        <w:tab/>
        <w:t xml:space="preserve">In dual-registration mode, UE can handle </w:t>
      </w:r>
      <w:r w:rsidRPr="00D91B40">
        <w:rPr>
          <w:lang w:eastAsia="zh-CN"/>
        </w:rPr>
        <w:t>independent registrations</w:t>
      </w:r>
      <w:r w:rsidRPr="00DD5D09">
        <w:rPr>
          <w:lang w:eastAsia="zh-CN"/>
        </w:rPr>
        <w:t xml:space="preserve"> for 5GC and EPC. In this mode, the UE may be registered to 5GC only, EPC only, or to both </w:t>
      </w:r>
      <w:r>
        <w:rPr>
          <w:lang w:eastAsia="zh-CN"/>
        </w:rPr>
        <w:t>5</w:t>
      </w:r>
      <w:r w:rsidRPr="00DD5D09">
        <w:rPr>
          <w:lang w:eastAsia="zh-CN"/>
        </w:rPr>
        <w:t>GC and EPC.</w:t>
      </w:r>
    </w:p>
    <w:p w14:paraId="36F85084" w14:textId="77777777" w:rsidR="0066184C" w:rsidRPr="00DD5D09" w:rsidRDefault="00BF3598" w:rsidP="0066184C">
      <w:pPr>
        <w:pStyle w:val="EditorsNote"/>
        <w:rPr>
          <w:lang w:eastAsia="zh-CN"/>
        </w:rPr>
      </w:pPr>
      <w:r>
        <w:t>Editor's note:</w:t>
      </w:r>
      <w:r>
        <w:rPr>
          <w:rFonts w:eastAsia="MS Mincho"/>
        </w:rPr>
        <w:tab/>
      </w:r>
      <w:r w:rsidR="0066184C" w:rsidRPr="00DD5D09">
        <w:rPr>
          <w:lang w:eastAsia="zh-CN"/>
        </w:rPr>
        <w:t xml:space="preserve">It is FFS </w:t>
      </w:r>
      <w:r w:rsidR="0066184C" w:rsidRPr="00EA76A4">
        <w:rPr>
          <w:lang w:eastAsia="zh-CN"/>
        </w:rPr>
        <w:t>which mode</w:t>
      </w:r>
      <w:r w:rsidR="0066184C" w:rsidRPr="00DD5D09">
        <w:rPr>
          <w:lang w:eastAsia="zh-CN"/>
        </w:rPr>
        <w:t xml:space="preserve"> is mandatory for the UE</w:t>
      </w:r>
      <w:r w:rsidR="0066184C" w:rsidRPr="00EA76A4">
        <w:rPr>
          <w:lang w:eastAsia="zh-CN"/>
        </w:rPr>
        <w:t xml:space="preserve"> and </w:t>
      </w:r>
      <w:r w:rsidR="0066184C" w:rsidRPr="00DD5D09">
        <w:rPr>
          <w:lang w:eastAsia="zh-CN"/>
        </w:rPr>
        <w:t>the network</w:t>
      </w:r>
      <w:r w:rsidR="0066184C" w:rsidRPr="00EA76A4">
        <w:rPr>
          <w:lang w:eastAsia="zh-CN"/>
        </w:rPr>
        <w:t>,</w:t>
      </w:r>
      <w:r w:rsidR="0066184C" w:rsidRPr="00DD5D09">
        <w:rPr>
          <w:lang w:eastAsia="zh-CN"/>
        </w:rPr>
        <w:t xml:space="preserve"> and how to converge on one mode.</w:t>
      </w:r>
    </w:p>
    <w:p w14:paraId="6F3596D1" w14:textId="77777777" w:rsidR="0066184C" w:rsidRPr="00DD5D09" w:rsidRDefault="0066184C" w:rsidP="0066184C">
      <w:pPr>
        <w:pStyle w:val="B1"/>
        <w:ind w:left="0" w:firstLine="0"/>
        <w:rPr>
          <w:lang w:eastAsia="zh-CN"/>
        </w:rPr>
      </w:pPr>
      <w:r w:rsidRPr="00DD5D09">
        <w:rPr>
          <w:lang w:eastAsia="zh-CN"/>
        </w:rPr>
        <w:t xml:space="preserve">UE during initial NGC registration procedures provides its support of single-registration and/or dual-registration mode. The network selects one of the </w:t>
      </w:r>
      <w:r>
        <w:rPr>
          <w:lang w:eastAsia="zh-CN"/>
        </w:rPr>
        <w:t xml:space="preserve">two </w:t>
      </w:r>
      <w:r w:rsidRPr="00DD5D09">
        <w:rPr>
          <w:lang w:eastAsia="zh-CN"/>
        </w:rPr>
        <w:t xml:space="preserve">modes, based on UE </w:t>
      </w:r>
      <w:r>
        <w:rPr>
          <w:lang w:eastAsia="zh-CN"/>
        </w:rPr>
        <w:t xml:space="preserve">capabilities, </w:t>
      </w:r>
      <w:r w:rsidRPr="00DD5D09">
        <w:rPr>
          <w:lang w:eastAsia="zh-CN"/>
        </w:rPr>
        <w:t xml:space="preserve">network capabilities and </w:t>
      </w:r>
      <w:r>
        <w:rPr>
          <w:lang w:eastAsia="zh-CN"/>
        </w:rPr>
        <w:t>operator</w:t>
      </w:r>
      <w:r w:rsidRPr="00DD5D09">
        <w:rPr>
          <w:lang w:eastAsia="zh-CN"/>
        </w:rPr>
        <w:t xml:space="preserve"> policies, and provides the selected mode to the UE in the registration response message. This mode is valid in the UE</w:t>
      </w:r>
      <w:r w:rsidR="00BF3598">
        <w:rPr>
          <w:lang w:eastAsia="zh-CN"/>
        </w:rPr>
        <w:t>'</w:t>
      </w:r>
      <w:r w:rsidRPr="00DD5D09">
        <w:rPr>
          <w:lang w:eastAsia="zh-CN"/>
        </w:rPr>
        <w:t>s 5GC registration area and maybe updated by the network during subsequent registration procedure.</w:t>
      </w:r>
    </w:p>
    <w:p w14:paraId="75E7B8F9" w14:textId="77777777" w:rsidR="0066184C" w:rsidRDefault="00BF3598" w:rsidP="0066184C">
      <w:pPr>
        <w:pStyle w:val="EditorsNote"/>
        <w:rPr>
          <w:lang w:eastAsia="zh-CN"/>
        </w:rPr>
      </w:pPr>
      <w:r>
        <w:t>Editor's note:</w:t>
      </w:r>
      <w:r>
        <w:rPr>
          <w:rFonts w:eastAsia="MS Mincho"/>
        </w:rPr>
        <w:tab/>
      </w:r>
      <w:r w:rsidR="0066184C" w:rsidRPr="00DD5D09">
        <w:rPr>
          <w:lang w:eastAsia="zh-CN"/>
        </w:rPr>
        <w:t>It is FFS if such an indication is also needed in EPC/E-UTRAN.</w:t>
      </w:r>
    </w:p>
    <w:p w14:paraId="55B01BC5" w14:textId="77777777" w:rsidR="0066184C" w:rsidRDefault="0066184C" w:rsidP="0066184C">
      <w:pPr>
        <w:pStyle w:val="Heading4"/>
        <w:rPr>
          <w:lang w:eastAsia="zh-CN"/>
        </w:rPr>
      </w:pPr>
      <w:bookmarkStart w:id="177" w:name="_Toc476031006"/>
      <w:r>
        <w:rPr>
          <w:lang w:eastAsia="zh-CN"/>
        </w:rPr>
        <w:t>5.17.</w:t>
      </w:r>
      <w:r w:rsidR="00E86575">
        <w:rPr>
          <w:lang w:eastAsia="zh-CN"/>
        </w:rPr>
        <w:t>2</w:t>
      </w:r>
      <w:r>
        <w:rPr>
          <w:lang w:eastAsia="zh-CN"/>
        </w:rPr>
        <w:t>.2</w:t>
      </w:r>
      <w:r>
        <w:rPr>
          <w:lang w:eastAsia="zh-CN"/>
        </w:rPr>
        <w:tab/>
        <w:t>Mobility in single-registration mode</w:t>
      </w:r>
      <w:bookmarkEnd w:id="177"/>
    </w:p>
    <w:p w14:paraId="60264362" w14:textId="77777777" w:rsidR="0066184C" w:rsidRPr="003835AE" w:rsidRDefault="0066184C" w:rsidP="0066184C">
      <w:pPr>
        <w:pStyle w:val="B1"/>
        <w:ind w:left="0" w:firstLine="0"/>
        <w:rPr>
          <w:lang w:eastAsia="zh-CN"/>
        </w:rPr>
      </w:pPr>
      <w:r w:rsidRPr="003835AE">
        <w:rPr>
          <w:lang w:eastAsia="zh-CN"/>
        </w:rPr>
        <w:t xml:space="preserve">To support mobility in single-registration mode, the </w:t>
      </w:r>
      <w:proofErr w:type="spellStart"/>
      <w:r w:rsidRPr="003835AE">
        <w:rPr>
          <w:lang w:eastAsia="zh-CN"/>
        </w:rPr>
        <w:t>Nx</w:t>
      </w:r>
      <w:proofErr w:type="spellEnd"/>
      <w:r w:rsidRPr="003835AE">
        <w:rPr>
          <w:lang w:eastAsia="zh-CN"/>
        </w:rPr>
        <w:t xml:space="preserve"> interface between AMF in 5GC and MME is optional, but</w:t>
      </w:r>
      <w:r w:rsidRPr="00EA76A4">
        <w:rPr>
          <w:lang w:eastAsia="zh-CN"/>
        </w:rPr>
        <w:t xml:space="preserve"> it is</w:t>
      </w:r>
      <w:r w:rsidRPr="003835AE">
        <w:rPr>
          <w:lang w:eastAsia="zh-CN"/>
        </w:rPr>
        <w:t xml:space="preserve"> required </w:t>
      </w:r>
      <w:r w:rsidRPr="00EA76A4">
        <w:rPr>
          <w:lang w:eastAsia="zh-CN"/>
        </w:rPr>
        <w:t xml:space="preserve">if </w:t>
      </w:r>
      <w:r w:rsidRPr="003835AE">
        <w:rPr>
          <w:lang w:eastAsia="zh-CN"/>
        </w:rPr>
        <w:t>seamless session continuity for voice is needed.</w:t>
      </w:r>
    </w:p>
    <w:p w14:paraId="36F3F93E" w14:textId="77777777" w:rsidR="0066184C" w:rsidRPr="003835AE" w:rsidRDefault="0066184C" w:rsidP="0066184C">
      <w:pPr>
        <w:pStyle w:val="B1"/>
        <w:ind w:left="0" w:firstLine="0"/>
        <w:rPr>
          <w:lang w:eastAsia="zh-CN"/>
        </w:rPr>
      </w:pPr>
      <w:r w:rsidRPr="003835AE">
        <w:rPr>
          <w:lang w:eastAsia="zh-CN"/>
        </w:rPr>
        <w:t xml:space="preserve">If </w:t>
      </w:r>
      <w:proofErr w:type="spellStart"/>
      <w:r w:rsidRPr="003835AE">
        <w:rPr>
          <w:lang w:eastAsia="zh-CN"/>
        </w:rPr>
        <w:t>Nx</w:t>
      </w:r>
      <w:proofErr w:type="spellEnd"/>
      <w:r w:rsidRPr="003835AE">
        <w:rPr>
          <w:lang w:eastAsia="zh-CN"/>
        </w:rPr>
        <w:t xml:space="preserve"> is supported:</w:t>
      </w:r>
    </w:p>
    <w:p w14:paraId="48AD95EA" w14:textId="77777777" w:rsidR="00E86575" w:rsidRDefault="0066184C" w:rsidP="0066184C">
      <w:pPr>
        <w:pStyle w:val="B1"/>
        <w:rPr>
          <w:lang w:eastAsia="zh-CN"/>
        </w:rPr>
      </w:pPr>
      <w:r w:rsidRPr="003835AE">
        <w:rPr>
          <w:lang w:eastAsia="zh-CN"/>
        </w:rPr>
        <w:t>-</w:t>
      </w:r>
      <w:r w:rsidRPr="003835AE">
        <w:rPr>
          <w:lang w:eastAsia="zh-CN"/>
        </w:rPr>
        <w:tab/>
        <w:t xml:space="preserve">For idle-mode mobility from 5GC to EPC, the UE performs TAU procedure with 4G-GUTI mapped from 5G-GUTI and the MME </w:t>
      </w:r>
      <w:r>
        <w:rPr>
          <w:lang w:eastAsia="zh-CN"/>
        </w:rPr>
        <w:t>retrieves</w:t>
      </w:r>
      <w:r w:rsidRPr="003835AE">
        <w:rPr>
          <w:lang w:eastAsia="zh-CN"/>
        </w:rPr>
        <w:t xml:space="preserve"> the UE</w:t>
      </w:r>
      <w:r w:rsidR="00BF3598">
        <w:rPr>
          <w:lang w:eastAsia="zh-CN"/>
        </w:rPr>
        <w:t>'</w:t>
      </w:r>
      <w:r w:rsidRPr="003835AE">
        <w:rPr>
          <w:lang w:eastAsia="zh-CN"/>
        </w:rPr>
        <w:t xml:space="preserve">s </w:t>
      </w:r>
      <w:r>
        <w:rPr>
          <w:lang w:eastAsia="zh-CN"/>
        </w:rPr>
        <w:t>MM and SM context</w:t>
      </w:r>
      <w:r w:rsidRPr="003835AE">
        <w:rPr>
          <w:lang w:eastAsia="zh-CN"/>
        </w:rPr>
        <w:t xml:space="preserve"> from 5GC. For connected-mode mobility from 5GC to EPC, inter-system handover </w:t>
      </w:r>
      <w:r w:rsidR="00E86575">
        <w:rPr>
          <w:lang w:eastAsia="zh-CN"/>
        </w:rPr>
        <w:t>is performed.</w:t>
      </w:r>
    </w:p>
    <w:p w14:paraId="465D1C68" w14:textId="77777777" w:rsidR="0066184C" w:rsidRPr="003835AE" w:rsidRDefault="0066184C" w:rsidP="0066184C">
      <w:pPr>
        <w:pStyle w:val="B1"/>
        <w:rPr>
          <w:lang w:eastAsia="zh-CN"/>
        </w:rPr>
      </w:pPr>
      <w:r w:rsidRPr="003835AE">
        <w:rPr>
          <w:lang w:eastAsia="zh-CN"/>
        </w:rPr>
        <w:t>-</w:t>
      </w:r>
      <w:r w:rsidRPr="003835AE">
        <w:rPr>
          <w:lang w:eastAsia="zh-CN"/>
        </w:rPr>
        <w:tab/>
        <w:t xml:space="preserve">For idle-mode mobility from EPC to 5GC, the UE performs registration procedure with 5G-GUTI mapped from 4G-GUTI and the AMF </w:t>
      </w:r>
      <w:r>
        <w:rPr>
          <w:lang w:eastAsia="zh-CN"/>
        </w:rPr>
        <w:t xml:space="preserve">and SMF </w:t>
      </w:r>
      <w:r w:rsidRPr="003835AE">
        <w:rPr>
          <w:lang w:eastAsia="zh-CN"/>
        </w:rPr>
        <w:t>retrieve the UE</w:t>
      </w:r>
      <w:r w:rsidR="00BF3598">
        <w:rPr>
          <w:lang w:eastAsia="zh-CN"/>
        </w:rPr>
        <w:t>'</w:t>
      </w:r>
      <w:r w:rsidRPr="003835AE">
        <w:rPr>
          <w:lang w:eastAsia="zh-CN"/>
        </w:rPr>
        <w:t xml:space="preserve">s MM and SM context from </w:t>
      </w:r>
      <w:r>
        <w:rPr>
          <w:lang w:eastAsia="zh-CN"/>
        </w:rPr>
        <w:t>EPC</w:t>
      </w:r>
      <w:r w:rsidRPr="003835AE">
        <w:rPr>
          <w:lang w:eastAsia="zh-CN"/>
        </w:rPr>
        <w:t>. For connected-mode mobility from EPC to 5GC, inter-system handover is performed.</w:t>
      </w:r>
    </w:p>
    <w:p w14:paraId="7D1798EB" w14:textId="77777777" w:rsidR="00E86575" w:rsidRDefault="00BF3598" w:rsidP="0066184C">
      <w:pPr>
        <w:pStyle w:val="EditorsNote"/>
        <w:rPr>
          <w:lang w:eastAsia="zh-CN"/>
        </w:rPr>
      </w:pPr>
      <w:r>
        <w:t>Editor's note:</w:t>
      </w:r>
      <w:r>
        <w:rPr>
          <w:rFonts w:eastAsia="MS Mincho"/>
        </w:rPr>
        <w:tab/>
      </w:r>
      <w:r w:rsidR="0066184C" w:rsidRPr="003835AE">
        <w:rPr>
          <w:lang w:eastAsia="zh-CN"/>
        </w:rPr>
        <w:t xml:space="preserve">Description for single registration mode based interworking with no </w:t>
      </w:r>
      <w:proofErr w:type="spellStart"/>
      <w:r w:rsidR="0066184C" w:rsidRPr="003835AE">
        <w:rPr>
          <w:lang w:eastAsia="zh-CN"/>
        </w:rPr>
        <w:t>Nx</w:t>
      </w:r>
      <w:proofErr w:type="spellEnd"/>
      <w:r w:rsidR="0066184C" w:rsidRPr="003835AE">
        <w:rPr>
          <w:lang w:eastAsia="zh-CN"/>
        </w:rPr>
        <w:t xml:space="preserve"> support is FFS.</w:t>
      </w:r>
    </w:p>
    <w:p w14:paraId="0D527918" w14:textId="77777777" w:rsidR="00A24727" w:rsidRDefault="0066184C">
      <w:pPr>
        <w:pStyle w:val="Heading4"/>
        <w:rPr>
          <w:lang w:eastAsia="zh-CN"/>
        </w:rPr>
      </w:pPr>
      <w:bookmarkStart w:id="178" w:name="_Toc476031007"/>
      <w:r>
        <w:rPr>
          <w:lang w:eastAsia="zh-CN"/>
        </w:rPr>
        <w:t>5.17.</w:t>
      </w:r>
      <w:r w:rsidR="00E86575">
        <w:rPr>
          <w:lang w:eastAsia="zh-CN"/>
        </w:rPr>
        <w:t>2</w:t>
      </w:r>
      <w:r>
        <w:rPr>
          <w:lang w:eastAsia="zh-CN"/>
        </w:rPr>
        <w:t>.3</w:t>
      </w:r>
      <w:r>
        <w:rPr>
          <w:lang w:eastAsia="zh-CN"/>
        </w:rPr>
        <w:tab/>
        <w:t>Mobility in dual-registration mode</w:t>
      </w:r>
      <w:bookmarkEnd w:id="178"/>
    </w:p>
    <w:p w14:paraId="2FFC3BCD" w14:textId="77777777" w:rsidR="0066184C" w:rsidRDefault="0066184C" w:rsidP="0066184C">
      <w:pPr>
        <w:pStyle w:val="B1"/>
        <w:ind w:left="0" w:firstLine="0"/>
        <w:rPr>
          <w:lang w:eastAsia="zh-CN"/>
        </w:rPr>
      </w:pPr>
      <w:r>
        <w:rPr>
          <w:lang w:eastAsia="zh-CN"/>
        </w:rPr>
        <w:t xml:space="preserve">To support mobility in dual-registration mode, the support of </w:t>
      </w:r>
      <w:proofErr w:type="spellStart"/>
      <w:r>
        <w:rPr>
          <w:lang w:eastAsia="zh-CN"/>
        </w:rPr>
        <w:t>Nx</w:t>
      </w:r>
      <w:proofErr w:type="spellEnd"/>
      <w:r>
        <w:rPr>
          <w:lang w:eastAsia="zh-CN"/>
        </w:rPr>
        <w:t xml:space="preserve"> interface between AMF in 5GC and MME in EPC is not required.</w:t>
      </w:r>
    </w:p>
    <w:p w14:paraId="7A8EF625" w14:textId="77777777" w:rsidR="0066184C" w:rsidRPr="00DD5D09" w:rsidRDefault="00BF3598" w:rsidP="0066184C">
      <w:pPr>
        <w:pStyle w:val="EditorsNote"/>
        <w:rPr>
          <w:lang w:eastAsia="zh-CN"/>
        </w:rPr>
      </w:pPr>
      <w:r>
        <w:t>Editor's note:</w:t>
      </w:r>
      <w:r>
        <w:rPr>
          <w:rFonts w:eastAsia="MS Mincho"/>
        </w:rPr>
        <w:tab/>
      </w:r>
      <w:r w:rsidR="0066184C" w:rsidRPr="0069718D">
        <w:rPr>
          <w:lang w:eastAsia="zh-CN"/>
        </w:rPr>
        <w:t>It is FFS if dual-registration mode can be used for IMS voice</w:t>
      </w:r>
      <w:r w:rsidR="0066184C" w:rsidRPr="00EA76A4">
        <w:rPr>
          <w:lang w:eastAsia="zh-CN"/>
        </w:rPr>
        <w:t>.</w:t>
      </w:r>
    </w:p>
    <w:p w14:paraId="5985DF01" w14:textId="77777777" w:rsidR="0066184C" w:rsidRPr="00A157F7" w:rsidRDefault="00BF3598" w:rsidP="0066184C">
      <w:pPr>
        <w:pStyle w:val="B1"/>
        <w:ind w:left="0" w:firstLine="0"/>
        <w:rPr>
          <w:lang w:eastAsia="zh-CN"/>
        </w:rPr>
      </w:pPr>
      <w:r>
        <w:rPr>
          <w:lang w:eastAsia="zh-CN"/>
        </w:rPr>
        <w:t>During inter-system mobility from 5GC to EPC, the UE performs Attach in EPC with "handover" indication in PDN Connection Request message (</w:t>
      </w:r>
      <w:r w:rsidRPr="00BF3598">
        <w:rPr>
          <w:highlight w:val="yellow"/>
          <w:lang w:eastAsia="zh-CN"/>
        </w:rPr>
        <w:t>TS 23.401</w:t>
      </w:r>
      <w:r>
        <w:rPr>
          <w:lang w:eastAsia="zh-CN"/>
        </w:rPr>
        <w:t>, clause 5.3.2.1) and it subsequently moves all its other PDU session using the UE initiated PDN connection establishment procedure with "handover" flag (</w:t>
      </w:r>
      <w:r w:rsidRPr="00BF3598">
        <w:rPr>
          <w:highlight w:val="yellow"/>
          <w:lang w:eastAsia="zh-CN"/>
        </w:rPr>
        <w:t>TS 23.401</w:t>
      </w:r>
      <w:r>
        <w:rPr>
          <w:lang w:eastAsia="zh-CN"/>
        </w:rPr>
        <w:t xml:space="preserve"> clause 5.10.2). The UE does not </w:t>
      </w:r>
      <w:r>
        <w:rPr>
          <w:lang w:eastAsia="zh-CN"/>
        </w:rPr>
        <w:lastRenderedPageBreak/>
        <w:t>continue to perform registrations in NGC and remains registered without PDU sessions in 5GC till its registrations in 5GC times out and the network performs implicit detach.</w:t>
      </w:r>
    </w:p>
    <w:p w14:paraId="7FC9030D" w14:textId="77777777" w:rsidR="0066184C" w:rsidRDefault="0066184C" w:rsidP="0066184C">
      <w:pPr>
        <w:pStyle w:val="B1"/>
        <w:ind w:left="0" w:firstLine="0"/>
        <w:rPr>
          <w:lang w:eastAsia="zh-CN"/>
        </w:rPr>
      </w:pPr>
      <w:r w:rsidRPr="00A157F7">
        <w:rPr>
          <w:lang w:eastAsia="zh-CN"/>
        </w:rPr>
        <w:t xml:space="preserve">During inter-system mobility from EPC to NGC, the UE performs Registration in 5GC and it subsequently moves </w:t>
      </w:r>
      <w:r w:rsidRPr="00EA76A4">
        <w:rPr>
          <w:lang w:eastAsia="zh-CN"/>
        </w:rPr>
        <w:t xml:space="preserve">all its PDN connections </w:t>
      </w:r>
      <w:r>
        <w:rPr>
          <w:lang w:eastAsia="zh-CN"/>
        </w:rPr>
        <w:t xml:space="preserve">from EPC </w:t>
      </w:r>
      <w:r w:rsidRPr="00EA76A4">
        <w:rPr>
          <w:lang w:eastAsia="zh-CN"/>
        </w:rPr>
        <w:t>using the UE initiated PDU session establishment procedure</w:t>
      </w:r>
      <w:r w:rsidRPr="00A157F7">
        <w:rPr>
          <w:lang w:eastAsia="zh-CN"/>
        </w:rPr>
        <w:t xml:space="preserve"> with </w:t>
      </w:r>
      <w:r w:rsidR="00BF3598">
        <w:rPr>
          <w:lang w:eastAsia="zh-CN"/>
        </w:rPr>
        <w:t>"</w:t>
      </w:r>
      <w:r w:rsidRPr="00A157F7">
        <w:rPr>
          <w:lang w:eastAsia="zh-CN"/>
        </w:rPr>
        <w:t>handover</w:t>
      </w:r>
      <w:r w:rsidR="00BF3598">
        <w:rPr>
          <w:lang w:eastAsia="zh-CN"/>
        </w:rPr>
        <w:t>"</w:t>
      </w:r>
      <w:r w:rsidRPr="00A157F7">
        <w:rPr>
          <w:lang w:eastAsia="zh-CN"/>
        </w:rPr>
        <w:t xml:space="preserve"> flag</w:t>
      </w:r>
      <w:r>
        <w:rPr>
          <w:lang w:eastAsia="zh-CN"/>
        </w:rPr>
        <w:t xml:space="preserve"> </w:t>
      </w:r>
      <w:r w:rsidRPr="00A157F7">
        <w:rPr>
          <w:lang w:eastAsia="zh-CN"/>
        </w:rPr>
        <w:t>(</w:t>
      </w:r>
      <w:r w:rsidR="00BF3598" w:rsidRPr="00A157F7">
        <w:rPr>
          <w:lang w:eastAsia="zh-CN"/>
        </w:rPr>
        <w:t>TS</w:t>
      </w:r>
      <w:r w:rsidR="00BF3598">
        <w:rPr>
          <w:lang w:eastAsia="zh-CN"/>
        </w:rPr>
        <w:t> </w:t>
      </w:r>
      <w:r w:rsidR="00BF3598" w:rsidRPr="00A157F7">
        <w:rPr>
          <w:lang w:eastAsia="zh-CN"/>
        </w:rPr>
        <w:t>23.502</w:t>
      </w:r>
      <w:r w:rsidR="00BF3598">
        <w:rPr>
          <w:lang w:eastAsia="zh-CN"/>
        </w:rPr>
        <w:t> [3]</w:t>
      </w:r>
      <w:r w:rsidRPr="00A157F7">
        <w:rPr>
          <w:lang w:eastAsia="zh-CN"/>
        </w:rPr>
        <w:t xml:space="preserve">, </w:t>
      </w:r>
      <w:r w:rsidR="00BF3598">
        <w:rPr>
          <w:lang w:eastAsia="zh-CN"/>
        </w:rPr>
        <w:t>clause </w:t>
      </w:r>
      <w:r>
        <w:rPr>
          <w:lang w:eastAsia="zh-CN"/>
        </w:rPr>
        <w:t>4.3.2.2.1</w:t>
      </w:r>
      <w:r w:rsidRPr="00A157F7">
        <w:rPr>
          <w:lang w:eastAsia="zh-CN"/>
        </w:rPr>
        <w:t xml:space="preserve">). </w:t>
      </w:r>
      <w:r w:rsidRPr="00EA76A4">
        <w:rPr>
          <w:lang w:eastAsia="zh-CN"/>
        </w:rPr>
        <w:t>The UE does not continue to perform TAU in EPC and remains attached without PDN connections in EPC</w:t>
      </w:r>
      <w:r w:rsidRPr="00556D44">
        <w:rPr>
          <w:lang w:eastAsia="zh-CN"/>
        </w:rPr>
        <w:t xml:space="preserve"> </w:t>
      </w:r>
      <w:r w:rsidRPr="00F9557C">
        <w:rPr>
          <w:lang w:eastAsia="zh-CN"/>
        </w:rPr>
        <w:t>till the network performs implicit detach</w:t>
      </w:r>
      <w:r w:rsidRPr="00556D44">
        <w:rPr>
          <w:lang w:eastAsia="zh-CN"/>
        </w:rPr>
        <w:t xml:space="preserve">. If the UE does not support attach without PDN </w:t>
      </w:r>
      <w:r w:rsidRPr="003835AE">
        <w:rPr>
          <w:lang w:eastAsia="zh-CN"/>
        </w:rPr>
        <w:t>connections</w:t>
      </w:r>
      <w:r w:rsidRPr="00BB0772">
        <w:rPr>
          <w:lang w:eastAsia="zh-CN"/>
        </w:rPr>
        <w:t xml:space="preserve"> in EPC, the UE is</w:t>
      </w:r>
      <w:r w:rsidRPr="00556D44">
        <w:rPr>
          <w:lang w:eastAsia="zh-CN"/>
        </w:rPr>
        <w:t xml:space="preserve"> detached in EPC when the last</w:t>
      </w:r>
      <w:r>
        <w:rPr>
          <w:lang w:eastAsia="zh-CN"/>
        </w:rPr>
        <w:t xml:space="preserve"> PDN Connection is moved to 5GC</w:t>
      </w:r>
    </w:p>
    <w:p w14:paraId="5D86F3D2" w14:textId="77777777" w:rsidR="00A24727" w:rsidRPr="00BF3598" w:rsidRDefault="00BF3598">
      <w:pPr>
        <w:pStyle w:val="EditorsNote"/>
        <w:rPr>
          <w:rFonts w:eastAsia="MS Mincho"/>
        </w:rPr>
      </w:pPr>
      <w:r>
        <w:t>Editor's note:</w:t>
      </w:r>
      <w:r>
        <w:rPr>
          <w:rFonts w:eastAsia="MS Mincho"/>
        </w:rPr>
        <w:tab/>
        <w:t>Support of "handover" flag in TS 23.502 [3] is not yet defined.</w:t>
      </w:r>
    </w:p>
    <w:p w14:paraId="1D44A0EC" w14:textId="77777777" w:rsidR="008E2217" w:rsidRPr="00475454" w:rsidRDefault="008E2217" w:rsidP="008E2217">
      <w:pPr>
        <w:pStyle w:val="Heading2"/>
      </w:pPr>
      <w:bookmarkStart w:id="179" w:name="_Toc476031008"/>
      <w:r w:rsidRPr="00475454">
        <w:t>5.18</w:t>
      </w:r>
      <w:r w:rsidRPr="00475454">
        <w:tab/>
        <w:t>Network Sharing</w:t>
      </w:r>
      <w:bookmarkEnd w:id="179"/>
    </w:p>
    <w:p w14:paraId="6CDE4B35" w14:textId="77777777" w:rsidR="008E2217" w:rsidRPr="00475454" w:rsidRDefault="00BF3598" w:rsidP="008E2217">
      <w:pPr>
        <w:pStyle w:val="EditorsNote"/>
      </w:pPr>
      <w:r>
        <w:t>Editor's note:</w:t>
      </w:r>
      <w:r w:rsidR="008E2217" w:rsidRPr="00475454">
        <w:tab/>
        <w:t>Place holder for Network sharing. Relation between network slicing could network sharing should be clarified.</w:t>
      </w:r>
    </w:p>
    <w:p w14:paraId="26F8296A" w14:textId="77777777" w:rsidR="008E2217" w:rsidRPr="00475454" w:rsidRDefault="008E2217" w:rsidP="008E2217">
      <w:pPr>
        <w:pStyle w:val="Heading2"/>
      </w:pPr>
      <w:bookmarkStart w:id="180" w:name="_Toc476031009"/>
      <w:r w:rsidRPr="00475454">
        <w:t>5.19</w:t>
      </w:r>
      <w:r w:rsidRPr="00475454">
        <w:tab/>
        <w:t>Control Plane Congestion and Overload Control</w:t>
      </w:r>
      <w:bookmarkEnd w:id="180"/>
    </w:p>
    <w:p w14:paraId="19599669" w14:textId="77777777" w:rsidR="008E2217" w:rsidRPr="00475454" w:rsidRDefault="00BF3598" w:rsidP="008E2217">
      <w:pPr>
        <w:pStyle w:val="EditorsNote"/>
      </w:pPr>
      <w:r>
        <w:t>Editor's note:</w:t>
      </w:r>
      <w:r w:rsidR="008E2217" w:rsidRPr="00475454">
        <w:tab/>
        <w:t>Description for congestion and overload control in 5G System.</w:t>
      </w:r>
    </w:p>
    <w:p w14:paraId="1CEBF7E3" w14:textId="77777777" w:rsidR="00F42CAA" w:rsidRPr="00475454" w:rsidRDefault="00F42CAA" w:rsidP="00F42CAA">
      <w:pPr>
        <w:pStyle w:val="Heading2"/>
        <w:rPr>
          <w:lang w:eastAsia="ko-KR"/>
        </w:rPr>
      </w:pPr>
      <w:bookmarkStart w:id="181" w:name="_Toc476031010"/>
      <w:r w:rsidRPr="00475454">
        <w:t>5.2</w:t>
      </w:r>
      <w:r>
        <w:t>0</w:t>
      </w:r>
      <w:r w:rsidRPr="00475454">
        <w:tab/>
      </w:r>
      <w:r>
        <w:rPr>
          <w:rFonts w:hint="eastAsia"/>
          <w:lang w:eastAsia="ko-KR"/>
        </w:rPr>
        <w:t>External Exposure of Network Capability</w:t>
      </w:r>
      <w:bookmarkEnd w:id="181"/>
    </w:p>
    <w:p w14:paraId="23918CB8" w14:textId="77777777" w:rsidR="00F42CAA" w:rsidRDefault="00F42CAA" w:rsidP="00F42CAA">
      <w:pPr>
        <w:ind w:firstLineChars="50" w:firstLine="100"/>
        <w:rPr>
          <w:lang w:eastAsia="ko-KR"/>
        </w:rPr>
      </w:pPr>
      <w:r>
        <w:rPr>
          <w:rFonts w:hint="eastAsia"/>
          <w:lang w:eastAsia="ko-KR"/>
        </w:rPr>
        <w:t>The Network Exposure Function (NEF) supports external exposure of ca</w:t>
      </w:r>
      <w:r w:rsidR="00377189">
        <w:rPr>
          <w:rFonts w:hint="eastAsia"/>
          <w:lang w:eastAsia="ko-KR"/>
        </w:rPr>
        <w:t>pabilities of network functions.</w:t>
      </w:r>
      <w:r>
        <w:rPr>
          <w:rFonts w:hint="eastAsia"/>
          <w:lang w:eastAsia="ko-KR"/>
        </w:rPr>
        <w:t xml:space="preserve"> External exposure can be categorized as Monitoring capability, Provisioning capability, and Policy/Charging capability. The Monitoring capability is for monitoring of specific event for UE in 5G system and making such monitoring events information available for external exposure via the NEF. The </w:t>
      </w:r>
      <w:r>
        <w:rPr>
          <w:lang w:eastAsia="ko-KR"/>
        </w:rPr>
        <w:t>Provisioning</w:t>
      </w:r>
      <w:r>
        <w:rPr>
          <w:rFonts w:hint="eastAsia"/>
          <w:lang w:eastAsia="ko-KR"/>
        </w:rPr>
        <w:t xml:space="preserve"> capability is for allowing external party to provision of information which can be used for the UE in 5G system. The Policy/Charging capability is for handling </w:t>
      </w:r>
      <w:proofErr w:type="spellStart"/>
      <w:r>
        <w:rPr>
          <w:rFonts w:hint="eastAsia"/>
          <w:lang w:eastAsia="ko-KR"/>
        </w:rPr>
        <w:t>QoS</w:t>
      </w:r>
      <w:proofErr w:type="spellEnd"/>
      <w:r>
        <w:rPr>
          <w:rFonts w:hint="eastAsia"/>
          <w:lang w:eastAsia="ko-KR"/>
        </w:rPr>
        <w:t xml:space="preserve"> and charging policy for the UE based on the request from external party.</w:t>
      </w:r>
    </w:p>
    <w:p w14:paraId="21D02CBD" w14:textId="77777777" w:rsidR="00F42CAA" w:rsidRDefault="00BF3598" w:rsidP="00BF3598">
      <w:pPr>
        <w:pStyle w:val="EditorsNote"/>
        <w:rPr>
          <w:lang w:eastAsia="ko-KR"/>
        </w:rPr>
      </w:pPr>
      <w:r>
        <w:t>Editor's note:</w:t>
      </w:r>
      <w:r>
        <w:rPr>
          <w:rFonts w:eastAsia="MS Mincho"/>
        </w:rPr>
        <w:tab/>
      </w:r>
      <w:r w:rsidR="00B35FEE" w:rsidRPr="00B35FEE">
        <w:rPr>
          <w:lang w:eastAsia="ko-KR"/>
        </w:rPr>
        <w:t>Additional network capability categories can be defined during the normative work.</w:t>
      </w:r>
    </w:p>
    <w:p w14:paraId="4A51037C" w14:textId="77777777" w:rsidR="00F42CAA" w:rsidRDefault="00F42CAA" w:rsidP="00F42CAA">
      <w:pPr>
        <w:ind w:firstLineChars="50" w:firstLine="100"/>
        <w:rPr>
          <w:lang w:eastAsia="ko-KR"/>
        </w:rPr>
      </w:pPr>
      <w:r>
        <w:rPr>
          <w:rFonts w:hint="eastAsia"/>
          <w:lang w:eastAsia="ko-KR"/>
        </w:rPr>
        <w:t>Monitoring capability is comprised of means that allow the identification of the 5G network function suitable for configuring the specific monitoring events, detect the monitoring event, and report the monitoring event to the authorised external party. Monitoring capability can be used for exposing UE</w:t>
      </w:r>
      <w:r w:rsidR="00BF3598">
        <w:rPr>
          <w:lang w:eastAsia="ko-KR"/>
        </w:rPr>
        <w:t>'</w:t>
      </w:r>
      <w:r>
        <w:rPr>
          <w:rFonts w:hint="eastAsia"/>
          <w:lang w:eastAsia="ko-KR"/>
        </w:rPr>
        <w:t>s mobility management context such as UE location, reachability, roaming status, and loss of connectivity.</w:t>
      </w:r>
    </w:p>
    <w:p w14:paraId="20FF8810" w14:textId="77777777" w:rsidR="00F42CAA" w:rsidRDefault="00F42CAA" w:rsidP="00F42CAA">
      <w:pPr>
        <w:ind w:firstLineChars="50" w:firstLine="100"/>
        <w:rPr>
          <w:lang w:eastAsia="ko-KR"/>
        </w:rPr>
      </w:pPr>
      <w:r>
        <w:rPr>
          <w:rFonts w:hint="eastAsia"/>
          <w:lang w:eastAsia="ko-KR"/>
        </w:rPr>
        <w:t xml:space="preserve">Provisioning capability is comprised of means that allow the </w:t>
      </w:r>
      <w:r>
        <w:rPr>
          <w:lang w:eastAsia="ko-KR"/>
        </w:rPr>
        <w:t>identification</w:t>
      </w:r>
      <w:r>
        <w:rPr>
          <w:rFonts w:hint="eastAsia"/>
          <w:lang w:eastAsia="ko-KR"/>
        </w:rPr>
        <w:t xml:space="preserve"> of the 5G network function </w:t>
      </w:r>
      <w:r>
        <w:rPr>
          <w:lang w:eastAsia="ko-KR"/>
        </w:rPr>
        <w:t>responsible</w:t>
      </w:r>
      <w:r>
        <w:rPr>
          <w:rFonts w:hint="eastAsia"/>
          <w:lang w:eastAsia="ko-KR"/>
        </w:rPr>
        <w:t xml:space="preserve"> for adopting the provisioning information from the external party, receive the provisioning information, and use the provisioning information for the UE. Provisioning capability can be used for the mobility management and session management of the UE. For the mobility management of the UE, Mobility Pattern can be provisioned. For the session </w:t>
      </w:r>
      <w:r>
        <w:rPr>
          <w:lang w:eastAsia="ko-KR"/>
        </w:rPr>
        <w:t>management</w:t>
      </w:r>
      <w:r>
        <w:rPr>
          <w:rFonts w:hint="eastAsia"/>
          <w:lang w:eastAsia="ko-KR"/>
        </w:rPr>
        <w:t xml:space="preserve"> of the UE, communication pattern can be provisioned such as periodic </w:t>
      </w:r>
      <w:r>
        <w:rPr>
          <w:lang w:eastAsia="ko-KR"/>
        </w:rPr>
        <w:t>communication</w:t>
      </w:r>
      <w:r>
        <w:rPr>
          <w:rFonts w:hint="eastAsia"/>
          <w:lang w:eastAsia="ko-KR"/>
        </w:rPr>
        <w:t xml:space="preserve"> time, communication duration time, and scheduled communication time.</w:t>
      </w:r>
    </w:p>
    <w:p w14:paraId="06138364" w14:textId="77777777" w:rsidR="00F42CAA" w:rsidRPr="00AB2C01" w:rsidRDefault="00BF3598" w:rsidP="00F42CAA">
      <w:pPr>
        <w:pStyle w:val="EditorsNote"/>
        <w:rPr>
          <w:lang w:eastAsia="ko-KR"/>
        </w:rPr>
      </w:pPr>
      <w:r>
        <w:t>Editor's note:</w:t>
      </w:r>
      <w:r>
        <w:rPr>
          <w:rFonts w:eastAsia="MS Mincho"/>
        </w:rPr>
        <w:tab/>
      </w:r>
      <w:r w:rsidR="00F42CAA">
        <w:rPr>
          <w:rFonts w:hint="eastAsia"/>
          <w:lang w:eastAsia="ko-KR"/>
        </w:rPr>
        <w:t xml:space="preserve">It is FFS to provision </w:t>
      </w:r>
      <w:r w:rsidR="00F42CAA" w:rsidRPr="001655B4">
        <w:t>how long response time from an application server can be supported when a UE is in M</w:t>
      </w:r>
      <w:r w:rsidR="00EF51DA">
        <w:rPr>
          <w:lang w:val="en-US"/>
        </w:rPr>
        <w:t>IC</w:t>
      </w:r>
      <w:r w:rsidR="00F42CAA" w:rsidRPr="001655B4">
        <w:t>O mode</w:t>
      </w:r>
      <w:r w:rsidR="00F42CAA">
        <w:rPr>
          <w:rFonts w:eastAsiaTheme="minorEastAsia" w:hint="eastAsia"/>
          <w:lang w:eastAsia="ko-KR"/>
        </w:rPr>
        <w:t>.</w:t>
      </w:r>
    </w:p>
    <w:p w14:paraId="35A441EF" w14:textId="77777777" w:rsidR="00F42CAA" w:rsidRPr="00AB2C01" w:rsidRDefault="00BF3598" w:rsidP="00F42CAA">
      <w:pPr>
        <w:pStyle w:val="EditorsNote"/>
        <w:rPr>
          <w:rFonts w:eastAsiaTheme="minorEastAsia"/>
          <w:lang w:eastAsia="ko-KR"/>
        </w:rPr>
      </w:pPr>
      <w:r>
        <w:t>Editor's note:</w:t>
      </w:r>
      <w:r>
        <w:rPr>
          <w:rFonts w:eastAsia="MS Mincho"/>
        </w:rPr>
        <w:tab/>
      </w:r>
      <w:r w:rsidR="00F42CAA">
        <w:rPr>
          <w:rFonts w:hint="eastAsia"/>
          <w:lang w:eastAsia="ko-KR"/>
        </w:rPr>
        <w:t xml:space="preserve">It is FFS to provision </w:t>
      </w:r>
      <w:r w:rsidR="00F42CAA">
        <w:rPr>
          <w:rFonts w:eastAsiaTheme="minorEastAsia" w:hint="eastAsia"/>
          <w:lang w:eastAsia="ko-KR"/>
        </w:rPr>
        <w:t>i</w:t>
      </w:r>
      <w:r w:rsidR="00F42CAA">
        <w:t xml:space="preserve">nformation </w:t>
      </w:r>
      <w:r w:rsidR="00F42CAA">
        <w:rPr>
          <w:rFonts w:eastAsiaTheme="minorEastAsia" w:hint="eastAsia"/>
          <w:lang w:eastAsia="ko-KR"/>
        </w:rPr>
        <w:t xml:space="preserve">in order </w:t>
      </w:r>
      <w:r w:rsidR="00F42CAA">
        <w:t>to</w:t>
      </w:r>
      <w:r w:rsidR="00F42CAA" w:rsidRPr="00605D5B">
        <w:rPr>
          <w:rFonts w:eastAsia="SimSun"/>
        </w:rPr>
        <w:t xml:space="preserve"> </w:t>
      </w:r>
      <w:r w:rsidR="00F42CAA">
        <w:rPr>
          <w:rFonts w:eastAsiaTheme="minorEastAsia" w:hint="eastAsia"/>
          <w:lang w:eastAsia="ko-KR"/>
        </w:rPr>
        <w:t xml:space="preserve">support </w:t>
      </w:r>
      <w:r w:rsidR="00F42CAA">
        <w:rPr>
          <w:rFonts w:eastAsia="SimSun"/>
        </w:rPr>
        <w:t>rout</w:t>
      </w:r>
      <w:r w:rsidR="00F42CAA">
        <w:rPr>
          <w:rFonts w:eastAsiaTheme="minorEastAsia" w:hint="eastAsia"/>
          <w:lang w:eastAsia="ko-KR"/>
        </w:rPr>
        <w:t xml:space="preserve">ing change (e.g., </w:t>
      </w:r>
      <w:r w:rsidR="00F42CAA">
        <w:rPr>
          <w:rFonts w:eastAsiaTheme="minorEastAsia"/>
          <w:lang w:eastAsia="ko-KR"/>
        </w:rPr>
        <w:t>Break-out</w:t>
      </w:r>
      <w:r w:rsidR="00F42CAA">
        <w:rPr>
          <w:rFonts w:eastAsiaTheme="minorEastAsia" w:hint="eastAsia"/>
          <w:lang w:eastAsia="ko-KR"/>
        </w:rPr>
        <w:t xml:space="preserve">) </w:t>
      </w:r>
      <w:r w:rsidR="00F42CAA">
        <w:rPr>
          <w:rFonts w:eastAsiaTheme="minorEastAsia"/>
          <w:lang w:eastAsia="ko-KR"/>
        </w:rPr>
        <w:t>of</w:t>
      </w:r>
      <w:r w:rsidR="00F42CAA" w:rsidRPr="00605D5B">
        <w:rPr>
          <w:rFonts w:eastAsia="SimSun"/>
        </w:rPr>
        <w:t xml:space="preserve"> selected traffic</w:t>
      </w:r>
      <w:r w:rsidR="00F42CAA" w:rsidRPr="00605D5B">
        <w:t xml:space="preserve"> to application(s) in a local data network</w:t>
      </w:r>
      <w:r w:rsidR="00F42CAA">
        <w:rPr>
          <w:rFonts w:eastAsiaTheme="minorEastAsia" w:hint="eastAsia"/>
          <w:lang w:eastAsia="ko-KR"/>
        </w:rPr>
        <w:t xml:space="preserve">, </w:t>
      </w:r>
      <w:r w:rsidR="00B35FEE" w:rsidRPr="00B35FEE">
        <w:rPr>
          <w:rFonts w:eastAsiaTheme="minorEastAsia"/>
          <w:lang w:eastAsia="ko-KR"/>
        </w:rPr>
        <w:t xml:space="preserve">based on clause 8.4 in the </w:t>
      </w:r>
      <w:r w:rsidRPr="00B35FEE">
        <w:rPr>
          <w:rFonts w:eastAsiaTheme="minorEastAsia"/>
          <w:lang w:eastAsia="ko-KR"/>
        </w:rPr>
        <w:t>TR</w:t>
      </w:r>
      <w:r>
        <w:rPr>
          <w:rFonts w:eastAsiaTheme="minorEastAsia"/>
          <w:lang w:eastAsia="ko-KR"/>
        </w:rPr>
        <w:t> </w:t>
      </w:r>
      <w:proofErr w:type="gramStart"/>
      <w:r w:rsidRPr="00B35FEE">
        <w:rPr>
          <w:rFonts w:eastAsiaTheme="minorEastAsia"/>
          <w:lang w:eastAsia="ko-KR"/>
        </w:rPr>
        <w:t>23.799</w:t>
      </w:r>
      <w:r>
        <w:rPr>
          <w:rFonts w:eastAsiaTheme="minorEastAsia"/>
          <w:lang w:eastAsia="ko-KR"/>
        </w:rPr>
        <w:t> </w:t>
      </w:r>
      <w:r w:rsidR="00B35FEE" w:rsidRPr="00B35FEE">
        <w:rPr>
          <w:rFonts w:eastAsiaTheme="minorEastAsia"/>
          <w:lang w:eastAsia="ko-KR"/>
        </w:rPr>
        <w:t>.</w:t>
      </w:r>
      <w:proofErr w:type="gramEnd"/>
    </w:p>
    <w:p w14:paraId="798246E9" w14:textId="77777777" w:rsidR="00F42CAA" w:rsidRDefault="00F42CAA" w:rsidP="00F42CAA">
      <w:pPr>
        <w:ind w:firstLineChars="50" w:firstLine="100"/>
        <w:rPr>
          <w:lang w:eastAsia="ko-KR"/>
        </w:rPr>
      </w:pPr>
      <w:r>
        <w:rPr>
          <w:rFonts w:hint="eastAsia"/>
          <w:lang w:eastAsia="ko-KR"/>
        </w:rPr>
        <w:t xml:space="preserve">Policy/Charging capability is comprised of means that allow the request for session and charging policy, enforce </w:t>
      </w:r>
      <w:proofErr w:type="spellStart"/>
      <w:r>
        <w:rPr>
          <w:rFonts w:hint="eastAsia"/>
          <w:lang w:eastAsia="ko-KR"/>
        </w:rPr>
        <w:t>QoS</w:t>
      </w:r>
      <w:proofErr w:type="spellEnd"/>
      <w:r>
        <w:rPr>
          <w:rFonts w:hint="eastAsia"/>
          <w:lang w:eastAsia="ko-KR"/>
        </w:rPr>
        <w:t xml:space="preserve"> policy, and apply accounting functionality. </w:t>
      </w:r>
      <w:r>
        <w:rPr>
          <w:lang w:eastAsia="ko-KR"/>
        </w:rPr>
        <w:t>I</w:t>
      </w:r>
      <w:r>
        <w:rPr>
          <w:rFonts w:hint="eastAsia"/>
          <w:lang w:eastAsia="ko-KR"/>
        </w:rPr>
        <w:t xml:space="preserve">t can be used for specific </w:t>
      </w:r>
      <w:proofErr w:type="spellStart"/>
      <w:r>
        <w:rPr>
          <w:rFonts w:hint="eastAsia"/>
          <w:lang w:eastAsia="ko-KR"/>
        </w:rPr>
        <w:t>QoS</w:t>
      </w:r>
      <w:proofErr w:type="spellEnd"/>
      <w:r>
        <w:rPr>
          <w:rFonts w:hint="eastAsia"/>
          <w:lang w:eastAsia="ko-KR"/>
        </w:rPr>
        <w:t>/priority handling for the session of the UE, and for setting applicable charging party or charging rate.</w:t>
      </w:r>
    </w:p>
    <w:p w14:paraId="15E757BA" w14:textId="77777777" w:rsidR="00F42CAA" w:rsidRPr="006C3CBE" w:rsidRDefault="00BF3598" w:rsidP="00F42CAA">
      <w:pPr>
        <w:pStyle w:val="EditorsNote"/>
        <w:rPr>
          <w:rFonts w:eastAsiaTheme="minorEastAsia"/>
          <w:lang w:eastAsia="ko-KR"/>
        </w:rPr>
      </w:pPr>
      <w:r>
        <w:t>Editor's note:</w:t>
      </w:r>
      <w:r>
        <w:rPr>
          <w:rFonts w:eastAsia="MS Mincho"/>
        </w:rPr>
        <w:tab/>
      </w:r>
      <w:r w:rsidR="00F42CAA">
        <w:rPr>
          <w:rFonts w:eastAsiaTheme="minorEastAsia" w:hint="eastAsia"/>
          <w:lang w:eastAsia="ko-KR"/>
        </w:rPr>
        <w:t xml:space="preserve">The external exposure functionality needs to inherit from the service and capability exposure functionality defined in </w:t>
      </w:r>
      <w:r>
        <w:rPr>
          <w:rFonts w:eastAsiaTheme="minorEastAsia" w:hint="eastAsia"/>
          <w:lang w:eastAsia="ko-KR"/>
        </w:rPr>
        <w:t>TS</w:t>
      </w:r>
      <w:r>
        <w:rPr>
          <w:rFonts w:eastAsiaTheme="minorEastAsia"/>
          <w:lang w:eastAsia="ko-KR"/>
        </w:rPr>
        <w:t> </w:t>
      </w:r>
      <w:proofErr w:type="gramStart"/>
      <w:r>
        <w:rPr>
          <w:rFonts w:eastAsiaTheme="minorEastAsia" w:hint="eastAsia"/>
          <w:lang w:eastAsia="ko-KR"/>
        </w:rPr>
        <w:t>23.682</w:t>
      </w:r>
      <w:r>
        <w:rPr>
          <w:rFonts w:eastAsiaTheme="minorEastAsia"/>
          <w:lang w:eastAsia="ko-KR"/>
        </w:rPr>
        <w:t> </w:t>
      </w:r>
      <w:r w:rsidR="00F42CAA">
        <w:rPr>
          <w:rFonts w:eastAsiaTheme="minorEastAsia" w:hint="eastAsia"/>
          <w:lang w:eastAsia="ko-KR"/>
        </w:rPr>
        <w:t>.</w:t>
      </w:r>
      <w:proofErr w:type="gramEnd"/>
    </w:p>
    <w:p w14:paraId="671D3071" w14:textId="77777777" w:rsidR="008E2217" w:rsidRPr="00475454" w:rsidRDefault="008E2217" w:rsidP="008E2217">
      <w:pPr>
        <w:pStyle w:val="Heading2"/>
      </w:pPr>
      <w:bookmarkStart w:id="182" w:name="_Toc476031011"/>
      <w:r w:rsidRPr="00475454">
        <w:t>5.</w:t>
      </w:r>
      <w:r w:rsidR="00F42CAA" w:rsidRPr="00475454">
        <w:t>2</w:t>
      </w:r>
      <w:r w:rsidR="00F42CAA">
        <w:t>1</w:t>
      </w:r>
      <w:r w:rsidRPr="00475454">
        <w:tab/>
      </w:r>
      <w:proofErr w:type="spellStart"/>
      <w:r w:rsidRPr="00475454">
        <w:t>xxxx</w:t>
      </w:r>
      <w:bookmarkEnd w:id="182"/>
      <w:proofErr w:type="spellEnd"/>
    </w:p>
    <w:p w14:paraId="65D84FE4" w14:textId="77777777" w:rsidR="008E2217" w:rsidRPr="00475454" w:rsidRDefault="00BF3598" w:rsidP="008E2217">
      <w:pPr>
        <w:pStyle w:val="EditorsNote"/>
      </w:pPr>
      <w:r>
        <w:t>Editor's note:</w:t>
      </w:r>
      <w:r w:rsidR="008E2217" w:rsidRPr="00475454">
        <w:tab/>
        <w:t>Place holder for features that are not covered in the sections above.</w:t>
      </w:r>
    </w:p>
    <w:p w14:paraId="367DCCCC" w14:textId="77777777" w:rsidR="008E2217" w:rsidRPr="00475454" w:rsidRDefault="008E2217" w:rsidP="008E2217">
      <w:pPr>
        <w:pStyle w:val="Heading1"/>
      </w:pPr>
      <w:bookmarkStart w:id="183" w:name="_Toc476031012"/>
      <w:r w:rsidRPr="00475454">
        <w:lastRenderedPageBreak/>
        <w:t>6</w:t>
      </w:r>
      <w:r w:rsidRPr="00475454">
        <w:tab/>
        <w:t>Network Functions</w:t>
      </w:r>
      <w:bookmarkEnd w:id="183"/>
    </w:p>
    <w:p w14:paraId="13268853" w14:textId="77777777" w:rsidR="008E2217" w:rsidRPr="00475454" w:rsidRDefault="00BF3598" w:rsidP="008E2217">
      <w:pPr>
        <w:pStyle w:val="EditorsNote"/>
      </w:pPr>
      <w:r>
        <w:t>Editor's note:</w:t>
      </w:r>
      <w:r w:rsidR="008E2217" w:rsidRPr="00475454">
        <w:tab/>
        <w:t>This should include Network functions, functionalities and NF selection functionality, etc.</w:t>
      </w:r>
    </w:p>
    <w:p w14:paraId="4848A64D" w14:textId="77777777" w:rsidR="008E2217" w:rsidRDefault="008E2217" w:rsidP="008E2217">
      <w:pPr>
        <w:pStyle w:val="Heading2"/>
      </w:pPr>
      <w:bookmarkStart w:id="184" w:name="_Toc476031013"/>
      <w:r w:rsidRPr="00475454">
        <w:t>6.1</w:t>
      </w:r>
      <w:r w:rsidRPr="00475454">
        <w:tab/>
        <w:t>General</w:t>
      </w:r>
      <w:bookmarkEnd w:id="184"/>
    </w:p>
    <w:p w14:paraId="2620C31F" w14:textId="77777777" w:rsidR="00BF3598" w:rsidRPr="00BF3598" w:rsidRDefault="00BF3598" w:rsidP="00BF3598"/>
    <w:p w14:paraId="51EA4C5C" w14:textId="77777777" w:rsidR="008E2217" w:rsidRPr="00475454" w:rsidRDefault="008E2217" w:rsidP="008E2217">
      <w:pPr>
        <w:pStyle w:val="Heading2"/>
      </w:pPr>
      <w:bookmarkStart w:id="185" w:name="_Toc476031014"/>
      <w:r w:rsidRPr="00475454">
        <w:t>6.2</w:t>
      </w:r>
      <w:r w:rsidRPr="00475454">
        <w:tab/>
        <w:t>Network Function Functional description</w:t>
      </w:r>
      <w:bookmarkEnd w:id="185"/>
    </w:p>
    <w:p w14:paraId="248045EE" w14:textId="77777777" w:rsidR="008E2217" w:rsidRPr="00475454" w:rsidRDefault="00BF3598" w:rsidP="008E2217">
      <w:pPr>
        <w:pStyle w:val="EditorsNote"/>
      </w:pPr>
      <w:r>
        <w:t>Editor's note:</w:t>
      </w:r>
      <w:r w:rsidR="008E2217" w:rsidRPr="00475454">
        <w:tab/>
        <w:t>This should include various network functions in the architecture, features and functionalities supported.</w:t>
      </w:r>
    </w:p>
    <w:p w14:paraId="68079380" w14:textId="77777777" w:rsidR="00A24727" w:rsidRDefault="008E2217">
      <w:pPr>
        <w:pStyle w:val="Heading3"/>
      </w:pPr>
      <w:bookmarkStart w:id="186" w:name="_Toc476031015"/>
      <w:r w:rsidRPr="00475454">
        <w:t>6.2.1</w:t>
      </w:r>
      <w:r w:rsidRPr="00475454">
        <w:tab/>
        <w:t>AMF</w:t>
      </w:r>
      <w:bookmarkEnd w:id="186"/>
    </w:p>
    <w:p w14:paraId="05B27FC1" w14:textId="77777777" w:rsidR="008E2217" w:rsidRPr="00475454" w:rsidRDefault="008E2217" w:rsidP="008E2217">
      <w:r w:rsidRPr="00475454">
        <w:t>The Access and Mobility Management function (AMF) includes the following functionality. Some or all of the AMF function</w:t>
      </w:r>
      <w:r w:rsidR="00BD14AF">
        <w:t>alitie</w:t>
      </w:r>
      <w:r w:rsidRPr="00475454">
        <w:t>s may be supported in a single instance of a AMF:</w:t>
      </w:r>
    </w:p>
    <w:p w14:paraId="2BDBB1F5" w14:textId="77777777" w:rsidR="008E2217" w:rsidRPr="00475454" w:rsidRDefault="008E2217" w:rsidP="008E2217">
      <w:pPr>
        <w:pStyle w:val="B1"/>
      </w:pPr>
      <w:r w:rsidRPr="00475454">
        <w:t>-</w:t>
      </w:r>
      <w:r w:rsidRPr="00475454">
        <w:tab/>
        <w:t>Termination of RAN CP interface (N2).</w:t>
      </w:r>
    </w:p>
    <w:p w14:paraId="2646C93D" w14:textId="77777777" w:rsidR="008E2217" w:rsidRPr="00475454" w:rsidRDefault="008E2217" w:rsidP="008E2217">
      <w:pPr>
        <w:pStyle w:val="B1"/>
      </w:pPr>
      <w:r w:rsidRPr="00475454">
        <w:t>-</w:t>
      </w:r>
      <w:r w:rsidRPr="00475454">
        <w:tab/>
        <w:t>Termination of NAS (N1), NAS ciphering and integrity protection.</w:t>
      </w:r>
    </w:p>
    <w:p w14:paraId="04A2FCB6" w14:textId="77777777" w:rsidR="008E2217" w:rsidRPr="00475454" w:rsidRDefault="008E2217" w:rsidP="008E2217">
      <w:pPr>
        <w:pStyle w:val="B1"/>
      </w:pPr>
      <w:r w:rsidRPr="00475454">
        <w:t>-</w:t>
      </w:r>
      <w:r w:rsidRPr="00475454">
        <w:tab/>
        <w:t>Registration management.</w:t>
      </w:r>
    </w:p>
    <w:p w14:paraId="7BC57388" w14:textId="77777777" w:rsidR="008E2217" w:rsidRPr="00475454" w:rsidRDefault="008E2217" w:rsidP="008E2217">
      <w:pPr>
        <w:pStyle w:val="B1"/>
      </w:pPr>
      <w:r w:rsidRPr="00475454">
        <w:t>-</w:t>
      </w:r>
      <w:r w:rsidRPr="00475454">
        <w:tab/>
        <w:t>Connection management.</w:t>
      </w:r>
    </w:p>
    <w:p w14:paraId="60EE290E" w14:textId="77777777" w:rsidR="008E2217" w:rsidRPr="00475454" w:rsidRDefault="008E2217" w:rsidP="008E2217">
      <w:pPr>
        <w:pStyle w:val="B1"/>
      </w:pPr>
      <w:r w:rsidRPr="00475454">
        <w:t>-</w:t>
      </w:r>
      <w:r w:rsidRPr="00475454">
        <w:tab/>
        <w:t>Reachability management.</w:t>
      </w:r>
    </w:p>
    <w:p w14:paraId="2BA9F9A5" w14:textId="77777777" w:rsidR="008E2217" w:rsidRPr="00475454" w:rsidRDefault="008E2217" w:rsidP="008E2217">
      <w:pPr>
        <w:pStyle w:val="B1"/>
      </w:pPr>
      <w:r w:rsidRPr="00475454">
        <w:t>-</w:t>
      </w:r>
      <w:r w:rsidRPr="00475454">
        <w:tab/>
        <w:t>Mobility Management.</w:t>
      </w:r>
    </w:p>
    <w:p w14:paraId="32DAF693" w14:textId="77777777" w:rsidR="008E2217" w:rsidRPr="00475454" w:rsidRDefault="008E2217" w:rsidP="008E2217">
      <w:pPr>
        <w:pStyle w:val="B1"/>
      </w:pPr>
      <w:r w:rsidRPr="00475454">
        <w:t>-</w:t>
      </w:r>
      <w:r w:rsidRPr="00475454">
        <w:tab/>
        <w:t>Lawful intercept (for AMF events and interface to LI System).</w:t>
      </w:r>
    </w:p>
    <w:p w14:paraId="153231C2" w14:textId="77777777" w:rsidR="008E2217" w:rsidRPr="00475454" w:rsidRDefault="008E2217" w:rsidP="008E2217">
      <w:pPr>
        <w:pStyle w:val="B1"/>
      </w:pPr>
      <w:r w:rsidRPr="00475454">
        <w:t>-</w:t>
      </w:r>
      <w:r w:rsidRPr="00475454">
        <w:tab/>
        <w:t>Transparent proxy for routing SM messages.</w:t>
      </w:r>
    </w:p>
    <w:p w14:paraId="41AB9679" w14:textId="77777777" w:rsidR="008E2217" w:rsidRPr="00475454" w:rsidRDefault="008E2217" w:rsidP="008E2217">
      <w:pPr>
        <w:pStyle w:val="B1"/>
      </w:pPr>
      <w:r w:rsidRPr="00475454">
        <w:t>-</w:t>
      </w:r>
      <w:r w:rsidRPr="00475454">
        <w:tab/>
        <w:t>Access Authentication.</w:t>
      </w:r>
    </w:p>
    <w:p w14:paraId="6EB8863B" w14:textId="77777777" w:rsidR="008E2217" w:rsidRPr="00475454" w:rsidRDefault="008E2217" w:rsidP="008E2217">
      <w:pPr>
        <w:pStyle w:val="B1"/>
      </w:pPr>
      <w:r w:rsidRPr="00475454">
        <w:t>-</w:t>
      </w:r>
      <w:r w:rsidRPr="00475454">
        <w:tab/>
        <w:t>Access Authorization.</w:t>
      </w:r>
    </w:p>
    <w:p w14:paraId="38028350" w14:textId="77777777" w:rsidR="008E2217" w:rsidRPr="00475454" w:rsidRDefault="008E2217" w:rsidP="008E2217">
      <w:pPr>
        <w:pStyle w:val="B1"/>
      </w:pPr>
      <w:r w:rsidRPr="00475454">
        <w:t>-</w:t>
      </w:r>
      <w:r w:rsidRPr="00475454">
        <w:tab/>
        <w:t>Security Anchor Function (SEA). It interacts with the AUSF and the UE, receives the intermediate key that was established as a result of the UE authentication process. In case of USIM based authentication, the AMF retrieves the security material from the AUSF.</w:t>
      </w:r>
    </w:p>
    <w:p w14:paraId="537473E5" w14:textId="77777777" w:rsidR="008E2217" w:rsidRPr="00475454" w:rsidRDefault="008E2217" w:rsidP="008E2217">
      <w:pPr>
        <w:pStyle w:val="B1"/>
      </w:pPr>
      <w:r w:rsidRPr="00475454">
        <w:t>-</w:t>
      </w:r>
      <w:r w:rsidRPr="00475454">
        <w:tab/>
        <w:t>Security Context Management (SCM). The SCM receives a key from the SEA that it uses to derive access-network specific keys.</w:t>
      </w:r>
    </w:p>
    <w:p w14:paraId="358EFE3F" w14:textId="77777777" w:rsidR="008E2217" w:rsidRPr="00475454" w:rsidRDefault="008E2217" w:rsidP="008E2217">
      <w:pPr>
        <w:pStyle w:val="NO"/>
        <w:rPr>
          <w:iCs/>
        </w:rPr>
      </w:pPr>
      <w:r w:rsidRPr="00475454">
        <w:rPr>
          <w:iCs/>
        </w:rPr>
        <w:t>NOTE:</w:t>
      </w:r>
      <w:r w:rsidRPr="00475454">
        <w:rPr>
          <w:iCs/>
        </w:rPr>
        <w:tab/>
        <w:t>Regardless of the number of Network functions, there is only one NAS interface instance per access network between the UE and the CN, terminated at one of the Network functions that implements at least NAS security and mobility management.</w:t>
      </w:r>
    </w:p>
    <w:p w14:paraId="49BC797F" w14:textId="77777777" w:rsidR="008E2217" w:rsidRDefault="00BF3598" w:rsidP="008E2217">
      <w:pPr>
        <w:pStyle w:val="EditorsNote"/>
      </w:pPr>
      <w:r>
        <w:t>Editor's note:</w:t>
      </w:r>
      <w:r w:rsidR="008E2217" w:rsidRPr="00475454">
        <w:tab/>
      </w:r>
      <w:r w:rsidR="001737C0" w:rsidRPr="00475454">
        <w:t xml:space="preserve">When </w:t>
      </w:r>
      <w:r w:rsidR="008E2217" w:rsidRPr="00475454">
        <w:t>there is an update to security architecture defined by SA WG3, security functionality mapping to the overall architecture will be updated.</w:t>
      </w:r>
    </w:p>
    <w:p w14:paraId="5E8DE955" w14:textId="77777777" w:rsidR="00E82EA4" w:rsidRPr="00475454" w:rsidRDefault="00E82EA4" w:rsidP="00E82EA4">
      <w:r w:rsidRPr="00475454">
        <w:t xml:space="preserve">In addition to the functionalities of the AMF described </w:t>
      </w:r>
      <w:r>
        <w:t>above</w:t>
      </w:r>
      <w:r w:rsidRPr="00475454">
        <w:t>, the AMF</w:t>
      </w:r>
      <w:r>
        <w:t xml:space="preserve"> may</w:t>
      </w:r>
      <w:r w:rsidRPr="00475454">
        <w:t xml:space="preserve"> include the following functionality to support non-3GPP access networks:</w:t>
      </w:r>
    </w:p>
    <w:p w14:paraId="053D46D0" w14:textId="77777777" w:rsidR="00E82EA4" w:rsidRPr="00475454" w:rsidRDefault="00E82EA4" w:rsidP="00E82EA4">
      <w:pPr>
        <w:pStyle w:val="B1"/>
        <w:rPr>
          <w:rFonts w:eastAsia="Malgun Gothic"/>
          <w:lang w:eastAsia="ko-KR"/>
        </w:rPr>
      </w:pPr>
      <w:r w:rsidRPr="00475454">
        <w:t>-</w:t>
      </w:r>
      <w:r w:rsidRPr="00475454">
        <w:tab/>
        <w:t>Support of N2 interface</w:t>
      </w:r>
      <w:r w:rsidRPr="00475454">
        <w:rPr>
          <w:rFonts w:eastAsia="Malgun Gothic" w:hint="eastAsia"/>
          <w:lang w:eastAsia="ko-KR"/>
        </w:rPr>
        <w:t xml:space="preserve"> with N3IWF</w:t>
      </w:r>
      <w:r w:rsidRPr="00475454">
        <w:rPr>
          <w:rFonts w:eastAsia="Malgun Gothic"/>
          <w:lang w:eastAsia="ko-KR"/>
        </w:rPr>
        <w:t xml:space="preserve">. Over this interface, some information (e.g. 3GPP cell Identification) and procedures (e.g. Hand-Over related) defined over 3GPP access may not apply, and </w:t>
      </w:r>
      <w:r w:rsidRPr="00475454">
        <w:rPr>
          <w:rFonts w:eastAsia="Malgun Gothic" w:hint="eastAsia"/>
          <w:lang w:eastAsia="ko-KR"/>
        </w:rPr>
        <w:t>non-</w:t>
      </w:r>
      <w:r w:rsidRPr="00475454">
        <w:rPr>
          <w:rFonts w:eastAsia="Malgun Gothic"/>
          <w:lang w:eastAsia="ko-KR"/>
        </w:rPr>
        <w:t>3GPP access specific information may be applied that do not apply to 3GPP accesses.</w:t>
      </w:r>
    </w:p>
    <w:p w14:paraId="1AD24061" w14:textId="77777777" w:rsidR="00E82EA4" w:rsidRPr="00475454" w:rsidRDefault="00BF3598" w:rsidP="00E82EA4">
      <w:pPr>
        <w:pStyle w:val="EditorsNote"/>
        <w:rPr>
          <w:rFonts w:eastAsia="Malgun Gothic"/>
          <w:lang w:eastAsia="ko-KR"/>
        </w:rPr>
      </w:pPr>
      <w:r>
        <w:t>Editor's note:</w:t>
      </w:r>
      <w:r w:rsidR="00E82EA4" w:rsidRPr="00475454">
        <w:tab/>
      </w:r>
      <w:r w:rsidR="00E82EA4" w:rsidRPr="00475454">
        <w:rPr>
          <w:rFonts w:eastAsia="Malgun Gothic"/>
          <w:lang w:eastAsia="ko-KR"/>
        </w:rPr>
        <w:t>The definition which 3GPP information and procedures are not applicable to N3GPP-access and those N3GPP access specific information and procedure needs to be considered are FFS.</w:t>
      </w:r>
    </w:p>
    <w:p w14:paraId="0EFC802A" w14:textId="77777777" w:rsidR="00E82EA4" w:rsidRPr="00475454" w:rsidRDefault="00E82EA4" w:rsidP="00E82EA4">
      <w:pPr>
        <w:pStyle w:val="B1"/>
        <w:rPr>
          <w:rFonts w:eastAsia="Malgun Gothic"/>
          <w:lang w:eastAsia="ko-KR"/>
        </w:rPr>
      </w:pPr>
      <w:r w:rsidRPr="00475454">
        <w:lastRenderedPageBreak/>
        <w:t>-</w:t>
      </w:r>
      <w:r w:rsidRPr="00475454">
        <w:tab/>
        <w:t>Support of NAS signalling with a UE over N3IWF. Some procedures supported by NAS signalling over 3GPP access may be not applicable to untrusted non-3GPP (e.g. Paging) access.</w:t>
      </w:r>
    </w:p>
    <w:p w14:paraId="07CD8435" w14:textId="77777777" w:rsidR="00E82EA4" w:rsidRPr="00475454" w:rsidRDefault="00BF3598" w:rsidP="00E82EA4">
      <w:pPr>
        <w:pStyle w:val="EditorsNote"/>
        <w:rPr>
          <w:rFonts w:eastAsia="MS Mincho"/>
        </w:rPr>
      </w:pPr>
      <w:r>
        <w:t>Editor's note:</w:t>
      </w:r>
      <w:r w:rsidR="00E82EA4" w:rsidRPr="00475454">
        <w:tab/>
      </w:r>
      <w:r w:rsidR="00E82EA4" w:rsidRPr="00475454">
        <w:rPr>
          <w:rFonts w:eastAsia="Malgun Gothic"/>
          <w:lang w:eastAsia="ko-KR"/>
        </w:rPr>
        <w:t>The definition which NAS signalling procedures are not applicable to N3GPP-access and those N3GPP access specific information and procedure needs to be considered are FFS.</w:t>
      </w:r>
    </w:p>
    <w:p w14:paraId="72559A86" w14:textId="77777777" w:rsidR="00E82EA4" w:rsidRPr="00475454" w:rsidRDefault="00E82EA4" w:rsidP="00E82EA4">
      <w:pPr>
        <w:pStyle w:val="B1"/>
        <w:rPr>
          <w:rFonts w:eastAsia="MS Mincho"/>
        </w:rPr>
      </w:pPr>
      <w:r w:rsidRPr="00475454">
        <w:t>-</w:t>
      </w:r>
      <w:r w:rsidRPr="00475454">
        <w:tab/>
        <w:t>Support of authentication of UEs connected over N3IWF.</w:t>
      </w:r>
    </w:p>
    <w:p w14:paraId="59160C80" w14:textId="77777777" w:rsidR="00E82EA4" w:rsidRPr="00475454" w:rsidRDefault="00E82EA4" w:rsidP="00E82EA4">
      <w:pPr>
        <w:pStyle w:val="B1"/>
      </w:pPr>
      <w:r w:rsidRPr="00475454">
        <w:t>-</w:t>
      </w:r>
      <w:r w:rsidRPr="00475454">
        <w:tab/>
        <w:t xml:space="preserve">Management of mobility and authentication/security context </w:t>
      </w:r>
      <w:proofErr w:type="spellStart"/>
      <w:r w:rsidRPr="00475454">
        <w:t>state(s</w:t>
      </w:r>
      <w:proofErr w:type="spellEnd"/>
      <w:r w:rsidRPr="00475454">
        <w:t>) of a UE connected via non-3GPP access or connected via 3GPP and non-3GPP accesses simultaneously.</w:t>
      </w:r>
    </w:p>
    <w:p w14:paraId="3DEA7439" w14:textId="77777777" w:rsidR="006C79D0" w:rsidRPr="00BF3598" w:rsidRDefault="006C79D0" w:rsidP="006C79D0">
      <w:pPr>
        <w:pStyle w:val="B1"/>
      </w:pPr>
      <w:r>
        <w:t>-</w:t>
      </w:r>
      <w:r>
        <w:tab/>
        <w:t xml:space="preserve">Support as described in clause </w:t>
      </w:r>
      <w:r w:rsidRPr="00475454">
        <w:rPr>
          <w:lang w:eastAsia="zh-CN"/>
        </w:rPr>
        <w:t>5.3</w:t>
      </w:r>
      <w:r w:rsidRPr="00475454">
        <w:rPr>
          <w:rFonts w:hint="eastAsia"/>
          <w:lang w:eastAsia="zh-CN"/>
        </w:rPr>
        <w:t>.</w:t>
      </w:r>
      <w:r>
        <w:rPr>
          <w:lang w:eastAsia="zh-CN"/>
        </w:rPr>
        <w:t xml:space="preserve">2.3 </w:t>
      </w:r>
      <w:r>
        <w:t xml:space="preserve">a co-ordinated RM management context valid </w:t>
      </w:r>
      <w:r w:rsidR="00BF3598">
        <w:t>over 3GPP and Non 3GPP accesses.</w:t>
      </w:r>
    </w:p>
    <w:p w14:paraId="667993DC" w14:textId="77777777" w:rsidR="00A24727" w:rsidRDefault="006C79D0">
      <w:pPr>
        <w:pStyle w:val="B1"/>
        <w:rPr>
          <w:iCs/>
        </w:rPr>
      </w:pPr>
      <w:r>
        <w:t>-</w:t>
      </w:r>
      <w:r>
        <w:tab/>
        <w:t xml:space="preserve">Support as described in clause </w:t>
      </w:r>
      <w:r w:rsidRPr="00475454">
        <w:rPr>
          <w:lang w:eastAsia="zh-CN"/>
        </w:rPr>
        <w:t>5.3</w:t>
      </w:r>
      <w:r w:rsidRPr="00475454">
        <w:rPr>
          <w:rFonts w:hint="eastAsia"/>
          <w:lang w:eastAsia="zh-CN"/>
        </w:rPr>
        <w:t>.</w:t>
      </w:r>
      <w:r w:rsidRPr="00475454">
        <w:rPr>
          <w:lang w:eastAsia="zh-CN"/>
        </w:rPr>
        <w:t>3</w:t>
      </w:r>
      <w:r w:rsidRPr="00475454">
        <w:rPr>
          <w:rFonts w:hint="eastAsia"/>
          <w:lang w:eastAsia="zh-CN"/>
        </w:rPr>
        <w:t>.</w:t>
      </w:r>
      <w:r>
        <w:rPr>
          <w:lang w:eastAsia="zh-CN"/>
        </w:rPr>
        <w:t xml:space="preserve">4 </w:t>
      </w:r>
      <w:r>
        <w:t>dedicated CM management contexts for the UE for connectivity over non-3GPP access.</w:t>
      </w:r>
    </w:p>
    <w:p w14:paraId="612A4100" w14:textId="77777777" w:rsidR="00BD14AF" w:rsidRPr="00475454" w:rsidRDefault="00BD14AF" w:rsidP="00BD14AF">
      <w:pPr>
        <w:pStyle w:val="NO"/>
        <w:rPr>
          <w:iCs/>
        </w:rPr>
      </w:pPr>
      <w:r w:rsidRPr="00475454">
        <w:rPr>
          <w:iCs/>
        </w:rPr>
        <w:t>NOTE:</w:t>
      </w:r>
      <w:r w:rsidRPr="00475454">
        <w:rPr>
          <w:iCs/>
        </w:rPr>
        <w:tab/>
        <w:t>Not all of the function</w:t>
      </w:r>
      <w:proofErr w:type="spellStart"/>
      <w:r>
        <w:rPr>
          <w:iCs/>
          <w:lang w:val="en-US"/>
        </w:rPr>
        <w:t>alities</w:t>
      </w:r>
      <w:proofErr w:type="spellEnd"/>
      <w:r w:rsidRPr="00475454">
        <w:rPr>
          <w:iCs/>
        </w:rPr>
        <w:t xml:space="preserve"> are required to be supported in a</w:t>
      </w:r>
      <w:r>
        <w:rPr>
          <w:iCs/>
          <w:lang w:val="en-US"/>
        </w:rPr>
        <w:t>n</w:t>
      </w:r>
      <w:r w:rsidRPr="00475454">
        <w:rPr>
          <w:iCs/>
        </w:rPr>
        <w:t xml:space="preserve"> instance of a network slice.</w:t>
      </w:r>
    </w:p>
    <w:p w14:paraId="2D0C944A" w14:textId="77777777" w:rsidR="00A24727" w:rsidRDefault="008E2217">
      <w:pPr>
        <w:pStyle w:val="Heading3"/>
      </w:pPr>
      <w:bookmarkStart w:id="187" w:name="_Toc476031016"/>
      <w:r w:rsidRPr="00475454">
        <w:t>6.2.2</w:t>
      </w:r>
      <w:r w:rsidRPr="00475454">
        <w:tab/>
        <w:t>SMF</w:t>
      </w:r>
      <w:bookmarkEnd w:id="187"/>
    </w:p>
    <w:p w14:paraId="56A194F4" w14:textId="77777777" w:rsidR="008E2217" w:rsidRPr="00475454" w:rsidRDefault="008E2217" w:rsidP="008E2217">
      <w:r w:rsidRPr="00475454">
        <w:t>The Session Management function (SMF) includes the following functionality. Some or all of the SMF function</w:t>
      </w:r>
      <w:r w:rsidR="00E531BF">
        <w:t>alitie</w:t>
      </w:r>
      <w:r w:rsidRPr="00475454">
        <w:t>s may be supported in a single instance of a SMF:</w:t>
      </w:r>
    </w:p>
    <w:p w14:paraId="0FDC25B7" w14:textId="77777777" w:rsidR="008E2217" w:rsidRPr="00475454" w:rsidRDefault="008E2217" w:rsidP="008E2217">
      <w:pPr>
        <w:pStyle w:val="B1"/>
        <w:rPr>
          <w:rFonts w:eastAsia="SimSun"/>
        </w:rPr>
      </w:pPr>
      <w:r w:rsidRPr="00475454">
        <w:rPr>
          <w:rFonts w:eastAsia="SimSun"/>
        </w:rPr>
        <w:t>-</w:t>
      </w:r>
      <w:r w:rsidRPr="00475454">
        <w:rPr>
          <w:rFonts w:eastAsia="SimSun"/>
        </w:rPr>
        <w:tab/>
        <w:t xml:space="preserve">Session Management </w:t>
      </w:r>
      <w:proofErr w:type="gramStart"/>
      <w:r w:rsidRPr="00475454">
        <w:rPr>
          <w:lang w:eastAsia="zh-CN"/>
        </w:rPr>
        <w:t>e.g.</w:t>
      </w:r>
      <w:proofErr w:type="gramEnd"/>
      <w:r w:rsidRPr="00475454">
        <w:rPr>
          <w:lang w:eastAsia="zh-CN"/>
        </w:rPr>
        <w:t xml:space="preserve"> Session establishment, modify and release, including tunnel maintain between UPF and AN node</w:t>
      </w:r>
      <w:r w:rsidRPr="00475454">
        <w:rPr>
          <w:rFonts w:eastAsia="SimSun"/>
        </w:rPr>
        <w:t>.</w:t>
      </w:r>
    </w:p>
    <w:p w14:paraId="0B9FA57D" w14:textId="77777777" w:rsidR="008E2217" w:rsidRPr="00475454" w:rsidRDefault="008E2217" w:rsidP="008E2217">
      <w:pPr>
        <w:pStyle w:val="B1"/>
        <w:rPr>
          <w:rFonts w:eastAsia="SimSun"/>
        </w:rPr>
      </w:pPr>
      <w:r w:rsidRPr="00475454">
        <w:rPr>
          <w:rFonts w:eastAsia="SimSun"/>
        </w:rPr>
        <w:t>-</w:t>
      </w:r>
      <w:r w:rsidRPr="00475454">
        <w:rPr>
          <w:rFonts w:eastAsia="SimSun"/>
        </w:rPr>
        <w:tab/>
        <w:t>UE IP address allocation &amp; management (</w:t>
      </w:r>
      <w:proofErr w:type="spellStart"/>
      <w:r w:rsidRPr="00475454">
        <w:rPr>
          <w:rFonts w:eastAsia="SimSun"/>
        </w:rPr>
        <w:t>incl</w:t>
      </w:r>
      <w:proofErr w:type="spellEnd"/>
      <w:r w:rsidRPr="00475454">
        <w:rPr>
          <w:rFonts w:eastAsia="SimSun"/>
        </w:rPr>
        <w:t xml:space="preserve"> optional Authorization).</w:t>
      </w:r>
    </w:p>
    <w:p w14:paraId="069C753F" w14:textId="77777777" w:rsidR="008E2217" w:rsidRPr="00475454" w:rsidRDefault="008E2217" w:rsidP="008E2217">
      <w:pPr>
        <w:pStyle w:val="B1"/>
        <w:rPr>
          <w:rFonts w:eastAsia="SimSun"/>
        </w:rPr>
      </w:pPr>
      <w:r w:rsidRPr="00475454">
        <w:rPr>
          <w:rFonts w:eastAsia="SimSun"/>
        </w:rPr>
        <w:t>-</w:t>
      </w:r>
      <w:r w:rsidRPr="00475454">
        <w:rPr>
          <w:rFonts w:eastAsia="SimSun"/>
        </w:rPr>
        <w:tab/>
        <w:t>Selection and control of UP function.</w:t>
      </w:r>
    </w:p>
    <w:p w14:paraId="3B4A9448" w14:textId="77777777" w:rsidR="008E2217" w:rsidRPr="00475454" w:rsidRDefault="008E2217" w:rsidP="008E2217">
      <w:pPr>
        <w:pStyle w:val="B1"/>
        <w:rPr>
          <w:rFonts w:eastAsia="SimSun"/>
        </w:rPr>
      </w:pPr>
      <w:r w:rsidRPr="00475454">
        <w:t>-</w:t>
      </w:r>
      <w:r w:rsidRPr="00475454">
        <w:tab/>
        <w:t>Configures traffic steering at UPF to route traffic to proper destination.</w:t>
      </w:r>
    </w:p>
    <w:p w14:paraId="37274FF2" w14:textId="77777777" w:rsidR="008E2217" w:rsidRPr="00475454" w:rsidRDefault="008E2217" w:rsidP="008E2217">
      <w:pPr>
        <w:pStyle w:val="B1"/>
        <w:rPr>
          <w:rFonts w:eastAsia="SimSun"/>
        </w:rPr>
      </w:pPr>
      <w:r w:rsidRPr="00475454">
        <w:rPr>
          <w:rFonts w:eastAsia="SimSun"/>
        </w:rPr>
        <w:t>-</w:t>
      </w:r>
      <w:r w:rsidRPr="00475454">
        <w:rPr>
          <w:rFonts w:eastAsia="SimSun"/>
        </w:rPr>
        <w:tab/>
        <w:t>Termination of interfaces towards Policy control functions.</w:t>
      </w:r>
    </w:p>
    <w:p w14:paraId="7A32BCD2" w14:textId="77777777" w:rsidR="008E2217" w:rsidRPr="00475454" w:rsidRDefault="008E2217" w:rsidP="008E2217">
      <w:pPr>
        <w:pStyle w:val="B1"/>
        <w:rPr>
          <w:rFonts w:eastAsia="SimSun"/>
        </w:rPr>
      </w:pPr>
      <w:r w:rsidRPr="00475454">
        <w:rPr>
          <w:rFonts w:eastAsia="SimSun"/>
        </w:rPr>
        <w:t>-</w:t>
      </w:r>
      <w:r w:rsidRPr="00475454">
        <w:rPr>
          <w:rFonts w:eastAsia="SimSun"/>
        </w:rPr>
        <w:tab/>
        <w:t xml:space="preserve">Control part of policy enforcement and </w:t>
      </w:r>
      <w:proofErr w:type="spellStart"/>
      <w:r w:rsidRPr="00475454">
        <w:rPr>
          <w:rFonts w:eastAsia="SimSun"/>
        </w:rPr>
        <w:t>QoS</w:t>
      </w:r>
      <w:proofErr w:type="spellEnd"/>
      <w:r w:rsidRPr="00475454">
        <w:rPr>
          <w:rFonts w:eastAsia="SimSun"/>
        </w:rPr>
        <w:t>.</w:t>
      </w:r>
    </w:p>
    <w:p w14:paraId="0782B031" w14:textId="77777777" w:rsidR="008E2217" w:rsidRPr="00475454" w:rsidRDefault="008E2217" w:rsidP="008E2217">
      <w:pPr>
        <w:pStyle w:val="B1"/>
        <w:rPr>
          <w:rFonts w:eastAsia="SimSun"/>
        </w:rPr>
      </w:pPr>
      <w:r w:rsidRPr="00475454">
        <w:rPr>
          <w:rFonts w:eastAsia="SimSun"/>
        </w:rPr>
        <w:t>-</w:t>
      </w:r>
      <w:r w:rsidRPr="00475454">
        <w:rPr>
          <w:rFonts w:eastAsia="SimSun"/>
        </w:rPr>
        <w:tab/>
        <w:t>Lawful intercept (for SM events and interface to LI System).</w:t>
      </w:r>
    </w:p>
    <w:p w14:paraId="3BADEA7E" w14:textId="77777777" w:rsidR="008E2217" w:rsidRPr="00475454" w:rsidRDefault="008E2217" w:rsidP="008E2217">
      <w:pPr>
        <w:pStyle w:val="B1"/>
        <w:rPr>
          <w:rFonts w:eastAsia="SimSun"/>
        </w:rPr>
      </w:pPr>
      <w:r w:rsidRPr="00475454">
        <w:rPr>
          <w:rFonts w:eastAsia="SimSun"/>
        </w:rPr>
        <w:t>-</w:t>
      </w:r>
      <w:r w:rsidRPr="00475454">
        <w:rPr>
          <w:rFonts w:eastAsia="SimSun"/>
        </w:rPr>
        <w:tab/>
        <w:t>Termination of SM parts of NAS messages.</w:t>
      </w:r>
    </w:p>
    <w:p w14:paraId="1A09C170" w14:textId="77777777" w:rsidR="008E2217" w:rsidRPr="00475454" w:rsidRDefault="008E2217" w:rsidP="008E2217">
      <w:pPr>
        <w:pStyle w:val="B1"/>
        <w:rPr>
          <w:rFonts w:eastAsia="SimSun"/>
        </w:rPr>
      </w:pPr>
      <w:r w:rsidRPr="00475454">
        <w:rPr>
          <w:rFonts w:eastAsia="SimSun"/>
        </w:rPr>
        <w:t>-</w:t>
      </w:r>
      <w:r w:rsidRPr="00475454">
        <w:rPr>
          <w:rFonts w:eastAsia="SimSun"/>
        </w:rPr>
        <w:tab/>
        <w:t>Downlink Data Notification.</w:t>
      </w:r>
    </w:p>
    <w:p w14:paraId="034E9B1E" w14:textId="77777777" w:rsidR="008E2217" w:rsidRPr="00475454" w:rsidRDefault="008E2217" w:rsidP="008E2217">
      <w:pPr>
        <w:pStyle w:val="B1"/>
        <w:rPr>
          <w:rFonts w:eastAsia="SimSun"/>
        </w:rPr>
      </w:pPr>
      <w:r w:rsidRPr="00475454">
        <w:rPr>
          <w:rFonts w:eastAsia="SimSun"/>
        </w:rPr>
        <w:t>-</w:t>
      </w:r>
      <w:r w:rsidRPr="00475454">
        <w:rPr>
          <w:rFonts w:eastAsia="SimSun"/>
        </w:rPr>
        <w:tab/>
        <w:t>Initiator of AN specific SM information, sent via AMF over N2 to AN.</w:t>
      </w:r>
    </w:p>
    <w:p w14:paraId="79A16E90" w14:textId="77777777" w:rsidR="008E2217" w:rsidRPr="00BF3598" w:rsidRDefault="008E2217" w:rsidP="008E2217">
      <w:pPr>
        <w:pStyle w:val="B1"/>
        <w:rPr>
          <w:rFonts w:eastAsia="SimSun"/>
        </w:rPr>
      </w:pPr>
      <w:r w:rsidRPr="00475454">
        <w:rPr>
          <w:lang w:eastAsia="zh-CN"/>
        </w:rPr>
        <w:t>-</w:t>
      </w:r>
      <w:r w:rsidRPr="00475454">
        <w:rPr>
          <w:lang w:eastAsia="zh-CN"/>
        </w:rPr>
        <w:tab/>
        <w:t>Determine</w:t>
      </w:r>
      <w:r w:rsidRPr="00475454">
        <w:rPr>
          <w:rFonts w:hint="eastAsia"/>
          <w:lang w:eastAsia="zh-CN"/>
        </w:rPr>
        <w:t xml:space="preserve"> </w:t>
      </w:r>
      <w:r w:rsidRPr="00475454">
        <w:t>SSC</w:t>
      </w:r>
      <w:r w:rsidRPr="00475454">
        <w:rPr>
          <w:rFonts w:eastAsia="MS Mincho"/>
        </w:rPr>
        <w:t xml:space="preserve"> mode of a session (for IP type PDU session)</w:t>
      </w:r>
      <w:r w:rsidR="00BF3598">
        <w:rPr>
          <w:rFonts w:eastAsia="MS Mincho"/>
        </w:rPr>
        <w:t>.</w:t>
      </w:r>
    </w:p>
    <w:p w14:paraId="411B9203" w14:textId="77777777" w:rsidR="008E2217" w:rsidRPr="00475454" w:rsidRDefault="008E2217" w:rsidP="008E2217">
      <w:pPr>
        <w:pStyle w:val="B1"/>
        <w:rPr>
          <w:rFonts w:eastAsia="SimSun"/>
        </w:rPr>
      </w:pPr>
      <w:r w:rsidRPr="00475454">
        <w:rPr>
          <w:rFonts w:eastAsia="SimSun"/>
        </w:rPr>
        <w:t>-</w:t>
      </w:r>
      <w:r w:rsidRPr="00475454">
        <w:rPr>
          <w:rFonts w:eastAsia="SimSun"/>
        </w:rPr>
        <w:tab/>
        <w:t>Roaming functionality:</w:t>
      </w:r>
    </w:p>
    <w:p w14:paraId="59BD45B2" w14:textId="77777777" w:rsidR="008E2217" w:rsidRPr="00475454" w:rsidRDefault="008E2217" w:rsidP="008E2217">
      <w:pPr>
        <w:pStyle w:val="B2"/>
      </w:pPr>
      <w:r w:rsidRPr="00475454">
        <w:rPr>
          <w:rFonts w:eastAsia="SimSun"/>
          <w:lang w:eastAsia="zh-CN"/>
        </w:rPr>
        <w:t>-</w:t>
      </w:r>
      <w:r w:rsidRPr="00475454">
        <w:rPr>
          <w:rFonts w:eastAsia="SimSun"/>
          <w:lang w:eastAsia="zh-CN"/>
        </w:rPr>
        <w:tab/>
      </w:r>
      <w:r w:rsidRPr="00475454">
        <w:t xml:space="preserve">Handle local enforcement to apply </w:t>
      </w:r>
      <w:proofErr w:type="spellStart"/>
      <w:r w:rsidRPr="00475454">
        <w:t>QoS</w:t>
      </w:r>
      <w:proofErr w:type="spellEnd"/>
      <w:r w:rsidRPr="00475454">
        <w:t xml:space="preserve"> SLAs (VPLMN).</w:t>
      </w:r>
    </w:p>
    <w:p w14:paraId="4D2797E1" w14:textId="77777777" w:rsidR="008E2217" w:rsidRPr="00475454" w:rsidRDefault="008E2217" w:rsidP="008E2217">
      <w:pPr>
        <w:pStyle w:val="B2"/>
      </w:pPr>
      <w:r w:rsidRPr="00475454">
        <w:rPr>
          <w:rFonts w:eastAsia="SimSun"/>
          <w:lang w:eastAsia="zh-CN"/>
        </w:rPr>
        <w:t>-</w:t>
      </w:r>
      <w:r w:rsidRPr="00475454">
        <w:rPr>
          <w:rFonts w:eastAsia="SimSun"/>
          <w:lang w:eastAsia="zh-CN"/>
        </w:rPr>
        <w:tab/>
      </w:r>
      <w:r w:rsidRPr="00475454">
        <w:t>Charging data collection and charging interface (VPLMN).</w:t>
      </w:r>
    </w:p>
    <w:p w14:paraId="02FA60E4" w14:textId="77777777" w:rsidR="008E2217" w:rsidRPr="00475454" w:rsidRDefault="008E2217" w:rsidP="008E2217">
      <w:pPr>
        <w:pStyle w:val="B2"/>
      </w:pPr>
      <w:r w:rsidRPr="00475454">
        <w:rPr>
          <w:rFonts w:eastAsia="SimSun"/>
          <w:lang w:eastAsia="zh-CN"/>
        </w:rPr>
        <w:t>-</w:t>
      </w:r>
      <w:r w:rsidRPr="00475454">
        <w:rPr>
          <w:rFonts w:eastAsia="SimSun"/>
          <w:lang w:eastAsia="zh-CN"/>
        </w:rPr>
        <w:tab/>
      </w:r>
      <w:r w:rsidRPr="00475454">
        <w:t>Lawful intercept (in VPLMN for SM events and interface to LI System).</w:t>
      </w:r>
    </w:p>
    <w:p w14:paraId="5A63CF9C" w14:textId="77777777" w:rsidR="008E2217" w:rsidRPr="00475454" w:rsidRDefault="008E2217" w:rsidP="008E2217">
      <w:pPr>
        <w:pStyle w:val="B2"/>
      </w:pPr>
      <w:r w:rsidRPr="00475454">
        <w:t>-</w:t>
      </w:r>
      <w:r w:rsidRPr="00475454">
        <w:tab/>
        <w:t>Support for interaction with external DN for transport of signalling for PDU session authorization/authentication by external DN.</w:t>
      </w:r>
    </w:p>
    <w:p w14:paraId="42208A23" w14:textId="77777777" w:rsidR="008E2217" w:rsidRPr="00475454" w:rsidRDefault="00BF3598" w:rsidP="008E2217">
      <w:pPr>
        <w:pStyle w:val="NO"/>
        <w:rPr>
          <w:iCs/>
        </w:rPr>
      </w:pPr>
      <w:r>
        <w:rPr>
          <w:iCs/>
        </w:rPr>
        <w:t>NOTE:</w:t>
      </w:r>
      <w:r>
        <w:rPr>
          <w:iCs/>
        </w:rPr>
        <w:tab/>
        <w:t xml:space="preserve">Not all of the functionalities are required to be supported in </w:t>
      </w:r>
      <w:proofErr w:type="spellStart"/>
      <w:proofErr w:type="gramStart"/>
      <w:r>
        <w:rPr>
          <w:iCs/>
        </w:rPr>
        <w:t>a</w:t>
      </w:r>
      <w:proofErr w:type="spellEnd"/>
      <w:proofErr w:type="gramEnd"/>
      <w:r>
        <w:rPr>
          <w:iCs/>
        </w:rPr>
        <w:t xml:space="preserve"> instance of a network slice.</w:t>
      </w:r>
    </w:p>
    <w:p w14:paraId="756031DC" w14:textId="77777777" w:rsidR="008E2217" w:rsidRPr="00475454" w:rsidRDefault="00BF3598" w:rsidP="008E2217">
      <w:pPr>
        <w:pStyle w:val="EditorsNote"/>
        <w:rPr>
          <w:iCs/>
        </w:rPr>
      </w:pPr>
      <w:r>
        <w:t>Editor's note:</w:t>
      </w:r>
      <w:r w:rsidR="008E2217" w:rsidRPr="00475454">
        <w:tab/>
        <w:t>when there is an update to security architecture defined by SA WG3, security functionality mapping to the overall architecture will be updated.</w:t>
      </w:r>
    </w:p>
    <w:p w14:paraId="0665BA43" w14:textId="77777777" w:rsidR="00A24727" w:rsidRDefault="008E2217">
      <w:pPr>
        <w:pStyle w:val="Heading3"/>
      </w:pPr>
      <w:bookmarkStart w:id="188" w:name="_Toc476031017"/>
      <w:r w:rsidRPr="00475454">
        <w:lastRenderedPageBreak/>
        <w:t>6.2.3</w:t>
      </w:r>
      <w:r w:rsidRPr="00475454">
        <w:tab/>
        <w:t>UPF</w:t>
      </w:r>
      <w:bookmarkEnd w:id="188"/>
    </w:p>
    <w:p w14:paraId="07A76134" w14:textId="77777777" w:rsidR="008E2217" w:rsidRPr="00475454" w:rsidRDefault="008E2217" w:rsidP="008E2217">
      <w:r w:rsidRPr="00475454">
        <w:t>The User plane function (UPF) includes the following functionality. Some or all of the UPF function</w:t>
      </w:r>
      <w:r w:rsidR="00E531BF">
        <w:t>alitie</w:t>
      </w:r>
      <w:r w:rsidRPr="00475454">
        <w:t>s may be supported in a single instance of a UPF:</w:t>
      </w:r>
    </w:p>
    <w:p w14:paraId="3B48B898" w14:textId="77777777" w:rsidR="008E2217" w:rsidRPr="00475454" w:rsidRDefault="008E2217" w:rsidP="008E2217">
      <w:pPr>
        <w:pStyle w:val="B1"/>
      </w:pPr>
      <w:r w:rsidRPr="00475454">
        <w:t>-</w:t>
      </w:r>
      <w:r w:rsidRPr="00475454">
        <w:tab/>
        <w:t>Anchor point for Intra-/Inter-RAT mobility (when applicable).</w:t>
      </w:r>
    </w:p>
    <w:p w14:paraId="6FDE7B9A" w14:textId="77777777" w:rsidR="008E2217" w:rsidRPr="00475454" w:rsidRDefault="008E2217" w:rsidP="008E2217">
      <w:pPr>
        <w:pStyle w:val="B1"/>
      </w:pPr>
      <w:r w:rsidRPr="00475454">
        <w:t>-</w:t>
      </w:r>
      <w:r w:rsidRPr="00475454">
        <w:tab/>
        <w:t>External PDU session point of interconnect to Data Network.</w:t>
      </w:r>
    </w:p>
    <w:p w14:paraId="4538C1B9" w14:textId="77777777" w:rsidR="008E2217" w:rsidRPr="00475454" w:rsidRDefault="008E2217" w:rsidP="008E2217">
      <w:pPr>
        <w:pStyle w:val="B1"/>
      </w:pPr>
      <w:r w:rsidRPr="00475454">
        <w:t>-</w:t>
      </w:r>
      <w:r w:rsidRPr="00475454">
        <w:tab/>
        <w:t>Packet routing &amp; forwarding.</w:t>
      </w:r>
    </w:p>
    <w:p w14:paraId="2D6CBCEF" w14:textId="77777777" w:rsidR="008E2217" w:rsidRPr="00475454" w:rsidRDefault="008E2217" w:rsidP="008E2217">
      <w:pPr>
        <w:pStyle w:val="B1"/>
      </w:pPr>
      <w:r w:rsidRPr="00475454">
        <w:t>-</w:t>
      </w:r>
      <w:r w:rsidRPr="00475454">
        <w:tab/>
        <w:t>Packet inspection and User plane part of Policy rule enforcement.</w:t>
      </w:r>
    </w:p>
    <w:p w14:paraId="3F98F7CA" w14:textId="77777777" w:rsidR="008E2217" w:rsidRPr="00475454" w:rsidRDefault="008E2217" w:rsidP="008E2217">
      <w:pPr>
        <w:pStyle w:val="B1"/>
      </w:pPr>
      <w:r w:rsidRPr="00475454">
        <w:t>-</w:t>
      </w:r>
      <w:r w:rsidRPr="00475454">
        <w:tab/>
        <w:t>Lawful intercept (UP collection).</w:t>
      </w:r>
    </w:p>
    <w:p w14:paraId="6A66C77D" w14:textId="77777777" w:rsidR="008E2217" w:rsidRPr="00475454" w:rsidRDefault="008E2217" w:rsidP="008E2217">
      <w:pPr>
        <w:pStyle w:val="B1"/>
      </w:pPr>
      <w:r w:rsidRPr="00475454">
        <w:t>-</w:t>
      </w:r>
      <w:r w:rsidRPr="00475454">
        <w:tab/>
        <w:t>Traffic usage reporting.</w:t>
      </w:r>
    </w:p>
    <w:p w14:paraId="03FFEEB7" w14:textId="77777777" w:rsidR="008E2217" w:rsidRPr="00475454" w:rsidRDefault="008E2217" w:rsidP="008E2217">
      <w:pPr>
        <w:pStyle w:val="B1"/>
      </w:pPr>
      <w:r w:rsidRPr="00475454">
        <w:t>-</w:t>
      </w:r>
      <w:r w:rsidRPr="00475454">
        <w:tab/>
        <w:t>Uplink classifier to support routing traffic flows to a data network.</w:t>
      </w:r>
    </w:p>
    <w:p w14:paraId="0C758FF7" w14:textId="77777777" w:rsidR="008E2217" w:rsidRPr="00475454" w:rsidRDefault="008E2217" w:rsidP="008E2217">
      <w:pPr>
        <w:pStyle w:val="B1"/>
      </w:pPr>
      <w:r w:rsidRPr="00475454">
        <w:t>-</w:t>
      </w:r>
      <w:r w:rsidRPr="00475454">
        <w:tab/>
        <w:t>Branching point to support multi-homed PDU session.</w:t>
      </w:r>
    </w:p>
    <w:p w14:paraId="1520B406" w14:textId="77777777" w:rsidR="008E2217" w:rsidRPr="00475454" w:rsidRDefault="008E2217" w:rsidP="008E2217">
      <w:pPr>
        <w:pStyle w:val="B1"/>
        <w:rPr>
          <w:lang w:eastAsia="zh-CN"/>
        </w:rPr>
      </w:pPr>
      <w:r w:rsidRPr="00475454">
        <w:rPr>
          <w:lang w:eastAsia="zh-CN"/>
        </w:rPr>
        <w:t>-</w:t>
      </w:r>
      <w:r w:rsidRPr="00475454">
        <w:rPr>
          <w:lang w:eastAsia="zh-CN"/>
        </w:rPr>
        <w:tab/>
      </w:r>
      <w:proofErr w:type="spellStart"/>
      <w:r w:rsidRPr="00475454">
        <w:rPr>
          <w:lang w:eastAsia="zh-CN"/>
        </w:rPr>
        <w:t>QoS</w:t>
      </w:r>
      <w:proofErr w:type="spellEnd"/>
      <w:r w:rsidRPr="00475454">
        <w:rPr>
          <w:lang w:eastAsia="zh-CN"/>
        </w:rPr>
        <w:t xml:space="preserve"> handling for user plane, e.g. packet filtering, gating, UL/DL rate enforcement</w:t>
      </w:r>
    </w:p>
    <w:p w14:paraId="22A713FC" w14:textId="77777777" w:rsidR="008E2217" w:rsidRPr="00475454" w:rsidRDefault="008E2217" w:rsidP="008E2217">
      <w:pPr>
        <w:pStyle w:val="B1"/>
      </w:pPr>
      <w:r w:rsidRPr="00475454">
        <w:t>-</w:t>
      </w:r>
      <w:r w:rsidRPr="00475454">
        <w:tab/>
        <w:t xml:space="preserve">Uplink Traffic verification (SDF to </w:t>
      </w:r>
      <w:proofErr w:type="spellStart"/>
      <w:r w:rsidRPr="00475454">
        <w:t>QoS</w:t>
      </w:r>
      <w:proofErr w:type="spellEnd"/>
      <w:r w:rsidRPr="00475454">
        <w:t xml:space="preserve"> flow mapping).</w:t>
      </w:r>
    </w:p>
    <w:p w14:paraId="7EB68129" w14:textId="77777777" w:rsidR="008E2217" w:rsidRPr="00475454" w:rsidRDefault="008E2217" w:rsidP="008E2217">
      <w:pPr>
        <w:pStyle w:val="B1"/>
      </w:pPr>
      <w:r w:rsidRPr="00475454">
        <w:rPr>
          <w:rFonts w:hint="eastAsia"/>
          <w:lang w:eastAsia="zh-CN"/>
        </w:rPr>
        <w:t>-</w:t>
      </w:r>
      <w:r w:rsidRPr="00475454">
        <w:rPr>
          <w:lang w:eastAsia="zh-CN"/>
        </w:rPr>
        <w:tab/>
      </w:r>
      <w:r w:rsidRPr="00475454">
        <w:t>Transport level packet marking in the uplink and downlink.</w:t>
      </w:r>
    </w:p>
    <w:p w14:paraId="3A860133" w14:textId="77777777" w:rsidR="008E2217" w:rsidRPr="00475454" w:rsidRDefault="008E2217" w:rsidP="008E2217">
      <w:pPr>
        <w:pStyle w:val="B1"/>
      </w:pPr>
      <w:r w:rsidRPr="00475454">
        <w:t>-</w:t>
      </w:r>
      <w:r w:rsidRPr="00475454">
        <w:tab/>
      </w:r>
      <w:r w:rsidRPr="00475454">
        <w:rPr>
          <w:lang w:eastAsia="zh-CN"/>
        </w:rPr>
        <w:t>Downlink packet buffering and downlink data notification triggering.</w:t>
      </w:r>
    </w:p>
    <w:p w14:paraId="41E8CC62" w14:textId="77777777" w:rsidR="008E2217" w:rsidRPr="00475454" w:rsidRDefault="008E2217" w:rsidP="008E2217">
      <w:pPr>
        <w:pStyle w:val="NO"/>
        <w:rPr>
          <w:iCs/>
        </w:rPr>
      </w:pPr>
      <w:r w:rsidRPr="00475454">
        <w:t>NOTE:</w:t>
      </w:r>
      <w:r w:rsidRPr="00475454">
        <w:tab/>
        <w:t>Not all of the UPF function</w:t>
      </w:r>
      <w:proofErr w:type="spellStart"/>
      <w:r w:rsidR="00E531BF">
        <w:rPr>
          <w:lang w:val="en-US"/>
        </w:rPr>
        <w:t>alitie</w:t>
      </w:r>
      <w:proofErr w:type="spellEnd"/>
      <w:r w:rsidRPr="00475454">
        <w:t>s are required to be supported in an instance of user plane function of a network slice.</w:t>
      </w:r>
    </w:p>
    <w:p w14:paraId="1AF590B0" w14:textId="77777777" w:rsidR="00A24727" w:rsidRDefault="008E2217">
      <w:pPr>
        <w:pStyle w:val="Heading3"/>
      </w:pPr>
      <w:bookmarkStart w:id="189" w:name="_Toc476031018"/>
      <w:r w:rsidRPr="00475454">
        <w:t>6.2.4</w:t>
      </w:r>
      <w:r w:rsidRPr="00475454">
        <w:tab/>
        <w:t>PCF</w:t>
      </w:r>
      <w:bookmarkEnd w:id="189"/>
    </w:p>
    <w:p w14:paraId="59BC758B" w14:textId="77777777" w:rsidR="008E2217" w:rsidRPr="00475454" w:rsidRDefault="008E2217" w:rsidP="008E2217">
      <w:r w:rsidRPr="00475454">
        <w:t>The Policy function (PCF) includes the following functionality:</w:t>
      </w:r>
    </w:p>
    <w:p w14:paraId="2DF64BE2" w14:textId="77777777" w:rsidR="008E2217" w:rsidRPr="00475454" w:rsidRDefault="008E2217" w:rsidP="008E2217">
      <w:pPr>
        <w:pStyle w:val="B1"/>
      </w:pPr>
      <w:r w:rsidRPr="00475454">
        <w:t>-</w:t>
      </w:r>
      <w:r w:rsidRPr="00475454">
        <w:tab/>
        <w:t>Supports unified policy framework to govern network behaviour.</w:t>
      </w:r>
    </w:p>
    <w:p w14:paraId="5CC9F6A4" w14:textId="77777777" w:rsidR="008E2217" w:rsidRDefault="008E2217" w:rsidP="008E2217">
      <w:pPr>
        <w:pStyle w:val="B1"/>
      </w:pPr>
      <w:r w:rsidRPr="00475454">
        <w:t>-</w:t>
      </w:r>
      <w:r w:rsidRPr="00475454">
        <w:tab/>
        <w:t>Provides policy rules to control plane function(</w:t>
      </w:r>
      <w:proofErr w:type="spellStart"/>
      <w:r w:rsidRPr="00475454">
        <w:t>s</w:t>
      </w:r>
      <w:proofErr w:type="spellEnd"/>
      <w:r w:rsidRPr="00475454">
        <w:t>) to enforce them.</w:t>
      </w:r>
    </w:p>
    <w:p w14:paraId="4B07CDBD" w14:textId="77777777" w:rsidR="00A24727" w:rsidRDefault="000E2BEC">
      <w:pPr>
        <w:pStyle w:val="B1"/>
        <w:rPr>
          <w:iCs/>
        </w:rPr>
      </w:pPr>
      <w:r>
        <w:rPr>
          <w:lang w:val="en-US"/>
        </w:rPr>
        <w:t>-</w:t>
      </w:r>
      <w:r>
        <w:rPr>
          <w:lang w:val="en-US"/>
        </w:rPr>
        <w:tab/>
      </w:r>
      <w:r w:rsidRPr="000E2BEC">
        <w:t>Implements a Front End to access subscription information relevant for policy decisions in a User Data Repository (UDR).</w:t>
      </w:r>
    </w:p>
    <w:p w14:paraId="056CB58A" w14:textId="77777777" w:rsidR="00A24727" w:rsidRDefault="008E2217">
      <w:pPr>
        <w:pStyle w:val="Heading3"/>
      </w:pPr>
      <w:bookmarkStart w:id="190" w:name="_Toc476031019"/>
      <w:r w:rsidRPr="00475454">
        <w:t>6.2.5</w:t>
      </w:r>
      <w:r w:rsidRPr="00475454">
        <w:tab/>
        <w:t>NEF</w:t>
      </w:r>
      <w:bookmarkEnd w:id="190"/>
    </w:p>
    <w:p w14:paraId="367D157F" w14:textId="77777777" w:rsidR="008E2217" w:rsidRPr="00475454" w:rsidRDefault="008E2217" w:rsidP="008E2217">
      <w:r w:rsidRPr="00475454">
        <w:t>The Network Exposure Function (NEF) supports the following functionality:</w:t>
      </w:r>
    </w:p>
    <w:p w14:paraId="77AE82F9" w14:textId="77777777" w:rsidR="008E2217" w:rsidRPr="00475454" w:rsidRDefault="008E2217" w:rsidP="008E2217">
      <w:pPr>
        <w:pStyle w:val="B1"/>
      </w:pPr>
      <w:r w:rsidRPr="00475454">
        <w:rPr>
          <w:lang w:eastAsia="zh-CN"/>
        </w:rPr>
        <w:t>-</w:t>
      </w:r>
      <w:r w:rsidRPr="00475454">
        <w:rPr>
          <w:lang w:eastAsia="zh-CN"/>
        </w:rPr>
        <w:tab/>
      </w:r>
      <w:r w:rsidRPr="00475454">
        <w:t xml:space="preserve">It provides a means to securely expose the services and capabilities provided by 3GPP network functions </w:t>
      </w:r>
      <w:r w:rsidR="004B50CE">
        <w:rPr>
          <w:lang w:val="en-US"/>
        </w:rPr>
        <w:t xml:space="preserve">for </w:t>
      </w:r>
      <w:proofErr w:type="spellStart"/>
      <w:r w:rsidRPr="00475454">
        <w:t>e.g</w:t>
      </w:r>
      <w:proofErr w:type="spellEnd"/>
      <w:r w:rsidRPr="00475454">
        <w:t xml:space="preserve"> 3rd party, internal exposure/re-exposure</w:t>
      </w:r>
      <w:r w:rsidR="004B50CE">
        <w:t>, Application Functions, Edge Computing as described in section 5.13</w:t>
      </w:r>
      <w:r w:rsidRPr="00475454">
        <w:t>.</w:t>
      </w:r>
    </w:p>
    <w:p w14:paraId="7CE3827D" w14:textId="77777777" w:rsidR="008E2217" w:rsidRPr="00475454" w:rsidRDefault="008E2217" w:rsidP="008E2217">
      <w:pPr>
        <w:pStyle w:val="B1"/>
      </w:pPr>
      <w:r w:rsidRPr="00475454">
        <w:t>-</w:t>
      </w:r>
      <w:r w:rsidRPr="00475454">
        <w:tab/>
        <w:t xml:space="preserve">The Network Exposure Function receives information from other network functions (based on exposed capabilities of other network functions). It may store the received information as structured data using a standardized interface to a data storage network function (interface to be defined by 3GPP). The stored information can be </w:t>
      </w:r>
      <w:r w:rsidR="00BF3598">
        <w:t>"</w:t>
      </w:r>
      <w:r w:rsidRPr="00475454">
        <w:t>re-exposed</w:t>
      </w:r>
      <w:r w:rsidR="00BF3598">
        <w:t>"</w:t>
      </w:r>
      <w:r w:rsidRPr="00475454">
        <w:t xml:space="preserve"> by the NEF to other network functions </w:t>
      </w:r>
      <w:r w:rsidR="004B50CE">
        <w:t xml:space="preserve">and Application Functions, </w:t>
      </w:r>
      <w:r w:rsidRPr="00475454">
        <w:t>and used for other purposes such as analytics.</w:t>
      </w:r>
    </w:p>
    <w:p w14:paraId="3F11F550" w14:textId="77777777" w:rsidR="008E2217" w:rsidRPr="00475454" w:rsidRDefault="00BF3598" w:rsidP="008E2217">
      <w:pPr>
        <w:pStyle w:val="EditorsNote"/>
      </w:pPr>
      <w:r>
        <w:t>Editor's note:</w:t>
      </w:r>
      <w:r w:rsidR="008E2217" w:rsidRPr="00475454">
        <w:tab/>
        <w:t>Bullet above needs to be reflected in the figure.</w:t>
      </w:r>
    </w:p>
    <w:p w14:paraId="2EFCDA4D" w14:textId="77777777" w:rsidR="00A24727" w:rsidRDefault="008E2217">
      <w:pPr>
        <w:pStyle w:val="Heading3"/>
      </w:pPr>
      <w:bookmarkStart w:id="191" w:name="_Toc476031020"/>
      <w:r w:rsidRPr="00475454">
        <w:t>6.2.6</w:t>
      </w:r>
      <w:r w:rsidRPr="00475454">
        <w:tab/>
        <w:t>NRF</w:t>
      </w:r>
      <w:bookmarkEnd w:id="191"/>
    </w:p>
    <w:p w14:paraId="354F8674" w14:textId="77777777" w:rsidR="008E2217" w:rsidRPr="00475454" w:rsidRDefault="008E2217" w:rsidP="008E2217">
      <w:r w:rsidRPr="00475454">
        <w:t>The NF Repository Function (NRF) supports the following functionality:</w:t>
      </w:r>
    </w:p>
    <w:p w14:paraId="46E5D8BF" w14:textId="77777777" w:rsidR="008E2217" w:rsidRPr="00475454" w:rsidRDefault="008E2217" w:rsidP="008E2217">
      <w:pPr>
        <w:pStyle w:val="B1"/>
        <w:rPr>
          <w:lang w:eastAsia="zh-CN"/>
        </w:rPr>
      </w:pPr>
      <w:r w:rsidRPr="00475454">
        <w:rPr>
          <w:lang w:eastAsia="zh-CN"/>
        </w:rPr>
        <w:t>-</w:t>
      </w:r>
      <w:r w:rsidRPr="00475454">
        <w:rPr>
          <w:lang w:eastAsia="zh-CN"/>
        </w:rPr>
        <w:tab/>
        <w:t>Supports service discovery function. Receive NF Discovery Request from NF instance, and provides the information of the discovered NF instances (be discovered) to the NF instance.</w:t>
      </w:r>
    </w:p>
    <w:p w14:paraId="7AB8F199" w14:textId="77777777" w:rsidR="008E2217" w:rsidRPr="00475454" w:rsidRDefault="008E2217" w:rsidP="008E2217">
      <w:pPr>
        <w:pStyle w:val="NO"/>
      </w:pPr>
      <w:r w:rsidRPr="00475454">
        <w:lastRenderedPageBreak/>
        <w:t>NOTE:</w:t>
      </w:r>
      <w:r w:rsidRPr="00475454">
        <w:tab/>
        <w:t>Whether NRF is an enhancement of DNS server is to be determined during Stage</w:t>
      </w:r>
      <w:r w:rsidR="00BF3598">
        <w:t> </w:t>
      </w:r>
      <w:r w:rsidRPr="00475454">
        <w:t>3.</w:t>
      </w:r>
    </w:p>
    <w:p w14:paraId="24196F19" w14:textId="77777777" w:rsidR="008E2217" w:rsidRPr="00475454" w:rsidRDefault="00BF3598" w:rsidP="008E2217">
      <w:pPr>
        <w:pStyle w:val="EditorsNote"/>
      </w:pPr>
      <w:r>
        <w:t>Editor's note:</w:t>
      </w:r>
      <w:r w:rsidR="008E2217" w:rsidRPr="00475454">
        <w:tab/>
        <w:t>Whether NRF is used only for NF instance discovery or both NF discovery and selection is FFS.</w:t>
      </w:r>
    </w:p>
    <w:p w14:paraId="7EC7D6F0" w14:textId="77777777" w:rsidR="008E2217" w:rsidRPr="00475454" w:rsidRDefault="00BF3598" w:rsidP="008E2217">
      <w:pPr>
        <w:pStyle w:val="EditorsNote"/>
        <w:rPr>
          <w:lang w:eastAsia="zh-CN"/>
        </w:rPr>
      </w:pPr>
      <w:r>
        <w:t>Editor's note:</w:t>
      </w:r>
      <w:r w:rsidR="008E2217" w:rsidRPr="00475454">
        <w:tab/>
        <w:t>Whether Network repository function (NRF) is an enhancement of DNS server will be determined by CT</w:t>
      </w:r>
      <w:r>
        <w:t> </w:t>
      </w:r>
      <w:r w:rsidR="008E2217" w:rsidRPr="00475454">
        <w:t>WGs.</w:t>
      </w:r>
    </w:p>
    <w:p w14:paraId="538DB29E" w14:textId="77777777" w:rsidR="00A24727" w:rsidRDefault="008E2217">
      <w:pPr>
        <w:pStyle w:val="Heading3"/>
      </w:pPr>
      <w:bookmarkStart w:id="192" w:name="_Toc476031021"/>
      <w:r w:rsidRPr="00475454">
        <w:t>6.2.7</w:t>
      </w:r>
      <w:r w:rsidRPr="00475454">
        <w:tab/>
        <w:t>UDM</w:t>
      </w:r>
      <w:bookmarkEnd w:id="192"/>
    </w:p>
    <w:p w14:paraId="7E0A33EE" w14:textId="77777777" w:rsidR="008E2217" w:rsidRPr="00475454" w:rsidRDefault="008E2217" w:rsidP="008E2217">
      <w:r w:rsidRPr="00475454">
        <w:t>The Unified Data Management (UDM) supports the following functionality:</w:t>
      </w:r>
    </w:p>
    <w:p w14:paraId="68773E2D" w14:textId="77777777" w:rsidR="008E2217" w:rsidRPr="00475454" w:rsidRDefault="008E2217" w:rsidP="008E2217">
      <w:pPr>
        <w:pStyle w:val="B1"/>
      </w:pPr>
      <w:r w:rsidRPr="00475454">
        <w:rPr>
          <w:lang w:eastAsia="zh-CN"/>
        </w:rPr>
        <w:t>-</w:t>
      </w:r>
      <w:r w:rsidRPr="00475454">
        <w:rPr>
          <w:lang w:eastAsia="zh-CN"/>
        </w:rPr>
        <w:tab/>
        <w:t xml:space="preserve">Supports </w:t>
      </w:r>
      <w:r w:rsidRPr="00475454">
        <w:t>Authentication Credential Repository and Processing Function (ARPF). This function stores the long-term security credentials used in authentication for AKA.</w:t>
      </w:r>
    </w:p>
    <w:p w14:paraId="419922FB" w14:textId="77777777" w:rsidR="008E2217" w:rsidRPr="00475454" w:rsidRDefault="008E2217" w:rsidP="008E2217">
      <w:pPr>
        <w:pStyle w:val="B1"/>
      </w:pPr>
      <w:r w:rsidRPr="00475454">
        <w:rPr>
          <w:lang w:eastAsia="zh-CN"/>
        </w:rPr>
        <w:t>-</w:t>
      </w:r>
      <w:r w:rsidRPr="00475454">
        <w:rPr>
          <w:lang w:eastAsia="zh-CN"/>
        </w:rPr>
        <w:tab/>
        <w:t xml:space="preserve">Stores </w:t>
      </w:r>
      <w:r w:rsidRPr="00475454">
        <w:t>Subscription information.</w:t>
      </w:r>
    </w:p>
    <w:p w14:paraId="2ADFE0D6" w14:textId="77777777" w:rsidR="008E2217" w:rsidRDefault="008E2217" w:rsidP="008E2217">
      <w:pPr>
        <w:pStyle w:val="NO"/>
      </w:pPr>
      <w:r w:rsidRPr="00475454">
        <w:t>NOTE</w:t>
      </w:r>
      <w:r w:rsidR="00B750CE">
        <w:rPr>
          <w:lang w:val="en-US"/>
        </w:rPr>
        <w:t> 1</w:t>
      </w:r>
      <w:r w:rsidRPr="00475454">
        <w:t>:</w:t>
      </w:r>
      <w:r w:rsidRPr="00475454">
        <w:tab/>
        <w:t>UDR (User data repository) could be present within the UDM.</w:t>
      </w:r>
    </w:p>
    <w:p w14:paraId="69C12990" w14:textId="77777777" w:rsidR="00B750CE" w:rsidRPr="00475454" w:rsidRDefault="00B750CE" w:rsidP="008E2217">
      <w:pPr>
        <w:pStyle w:val="NO"/>
      </w:pPr>
      <w:r w:rsidRPr="00475454">
        <w:t>NOTE</w:t>
      </w:r>
      <w:r w:rsidR="00BF3598">
        <w:rPr>
          <w:rFonts w:eastAsia="SimSun"/>
          <w:lang w:eastAsia="zh-CN"/>
        </w:rPr>
        <w:t> </w:t>
      </w:r>
      <w:r>
        <w:rPr>
          <w:rFonts w:eastAsia="SimSun" w:hint="eastAsia"/>
          <w:lang w:eastAsia="zh-CN"/>
        </w:rPr>
        <w:t>2</w:t>
      </w:r>
      <w:r w:rsidRPr="00475454">
        <w:t>:</w:t>
      </w:r>
      <w:r w:rsidRPr="00475454">
        <w:tab/>
      </w:r>
      <w:r>
        <w:rPr>
          <w:rFonts w:eastAsia="SimSun" w:hint="eastAsia"/>
          <w:lang w:eastAsia="zh-CN"/>
        </w:rPr>
        <w:t>The interaction between UDM and HSS is implementation specific</w:t>
      </w:r>
      <w:r w:rsidRPr="00475454">
        <w:t>.</w:t>
      </w:r>
    </w:p>
    <w:p w14:paraId="32645F84" w14:textId="77777777" w:rsidR="00A24727" w:rsidRDefault="008E2217">
      <w:pPr>
        <w:pStyle w:val="Heading3"/>
      </w:pPr>
      <w:bookmarkStart w:id="193" w:name="_Toc476031022"/>
      <w:r w:rsidRPr="00475454">
        <w:t>6.2.8</w:t>
      </w:r>
      <w:r w:rsidRPr="00475454">
        <w:tab/>
        <w:t>AUSF</w:t>
      </w:r>
      <w:bookmarkEnd w:id="193"/>
    </w:p>
    <w:p w14:paraId="4FB11B80" w14:textId="77777777" w:rsidR="008E2217" w:rsidRPr="00475454" w:rsidRDefault="008E2217" w:rsidP="008E2217">
      <w:r w:rsidRPr="00475454">
        <w:t>The AUSF supports the following functionality:</w:t>
      </w:r>
    </w:p>
    <w:p w14:paraId="5878E174" w14:textId="77777777" w:rsidR="008E2217" w:rsidRPr="00475454" w:rsidRDefault="008E2217" w:rsidP="008E2217">
      <w:pPr>
        <w:pStyle w:val="B1"/>
      </w:pPr>
      <w:r w:rsidRPr="00475454">
        <w:rPr>
          <w:lang w:eastAsia="zh-CN"/>
        </w:rPr>
        <w:t>-</w:t>
      </w:r>
      <w:r w:rsidRPr="00475454">
        <w:rPr>
          <w:lang w:eastAsia="zh-CN"/>
        </w:rPr>
        <w:tab/>
        <w:t xml:space="preserve">Supports </w:t>
      </w:r>
      <w:r w:rsidRPr="00475454">
        <w:t>Authentication Server Function (AUSF) as specified by SA WG3.</w:t>
      </w:r>
    </w:p>
    <w:p w14:paraId="306E04D2" w14:textId="77777777" w:rsidR="008E2217" w:rsidRDefault="00BF3598" w:rsidP="008E2217">
      <w:pPr>
        <w:pStyle w:val="EditorsNote"/>
      </w:pPr>
      <w:r>
        <w:t>Editor's note:</w:t>
      </w:r>
      <w:r w:rsidR="008E2217" w:rsidRPr="00475454">
        <w:tab/>
        <w:t>when there is an update to security architecture defined by SA WG3, security functionality mapping to the overall architecture will be updated.</w:t>
      </w:r>
    </w:p>
    <w:p w14:paraId="07BBB26D" w14:textId="77777777" w:rsidR="00A24727" w:rsidRDefault="00112091">
      <w:pPr>
        <w:pStyle w:val="Heading3"/>
      </w:pPr>
      <w:bookmarkStart w:id="194" w:name="_Toc476031023"/>
      <w:r>
        <w:rPr>
          <w:lang w:val="en-US"/>
        </w:rPr>
        <w:t>6.2.9</w:t>
      </w:r>
      <w:r w:rsidR="00BF3598">
        <w:rPr>
          <w:lang w:val="en-US"/>
        </w:rPr>
        <w:tab/>
      </w:r>
      <w:r w:rsidRPr="00475454">
        <w:t>N3IWF</w:t>
      </w:r>
      <w:bookmarkEnd w:id="194"/>
    </w:p>
    <w:p w14:paraId="46B8B3AC" w14:textId="77777777" w:rsidR="00112091" w:rsidRPr="00475454" w:rsidRDefault="00112091" w:rsidP="00112091">
      <w:r w:rsidRPr="00475454">
        <w:t>The functionality of N3IWF in case of untrusted non-3GPP access includes the following:</w:t>
      </w:r>
    </w:p>
    <w:p w14:paraId="36D1B08A" w14:textId="77777777" w:rsidR="00112091" w:rsidRPr="00475454" w:rsidRDefault="00112091" w:rsidP="00112091">
      <w:pPr>
        <w:pStyle w:val="B1"/>
      </w:pPr>
      <w:r w:rsidRPr="00475454">
        <w:t>-</w:t>
      </w:r>
      <w:r w:rsidRPr="00475454">
        <w:tab/>
        <w:t xml:space="preserve">Support of IPsec tunnel establishment with the UE: The N3IWF terminates the IKEv2/IPsec protocols with the UE over </w:t>
      </w:r>
      <w:proofErr w:type="spellStart"/>
      <w:r w:rsidRPr="00475454">
        <w:t>NWu</w:t>
      </w:r>
      <w:proofErr w:type="spellEnd"/>
      <w:r w:rsidRPr="00475454">
        <w:t xml:space="preserve"> and relays over N2 the information needed to authenticate the UE and authorize its access to the 5G core network.</w:t>
      </w:r>
    </w:p>
    <w:p w14:paraId="256E7CEB" w14:textId="77777777" w:rsidR="00112091" w:rsidRPr="00475454" w:rsidRDefault="00BF3598" w:rsidP="00112091">
      <w:pPr>
        <w:pStyle w:val="EditorsNote"/>
      </w:pPr>
      <w:r>
        <w:t>Editor's note:</w:t>
      </w:r>
      <w:r w:rsidR="00112091" w:rsidRPr="00475454">
        <w:tab/>
        <w:t>How and whether N3IWF allocates N3IW</w:t>
      </w:r>
      <w:r w:rsidR="00112091" w:rsidRPr="00475454">
        <w:rPr>
          <w:lang w:val="en-US"/>
        </w:rPr>
        <w:t>F</w:t>
      </w:r>
      <w:r w:rsidR="00112091" w:rsidRPr="00475454">
        <w:t xml:space="preserve"> IP address(</w:t>
      </w:r>
      <w:proofErr w:type="spellStart"/>
      <w:r w:rsidR="00112091" w:rsidRPr="00475454">
        <w:t>es</w:t>
      </w:r>
      <w:proofErr w:type="spellEnd"/>
      <w:r w:rsidR="00112091" w:rsidRPr="00475454">
        <w:t>) and/or UE IP address(</w:t>
      </w:r>
      <w:proofErr w:type="spellStart"/>
      <w:r w:rsidR="00112091" w:rsidRPr="00475454">
        <w:t>es</w:t>
      </w:r>
      <w:proofErr w:type="spellEnd"/>
      <w:r w:rsidR="00112091" w:rsidRPr="00475454">
        <w:t xml:space="preserve">) for control-plane and/or user-plane </w:t>
      </w:r>
      <w:proofErr w:type="spellStart"/>
      <w:r w:rsidR="00112091" w:rsidRPr="00475454">
        <w:t>IPSec</w:t>
      </w:r>
      <w:proofErr w:type="spellEnd"/>
      <w:r w:rsidR="00112091" w:rsidRPr="00475454">
        <w:t xml:space="preserve"> tunnels is FFS.</w:t>
      </w:r>
    </w:p>
    <w:p w14:paraId="1ABB1499" w14:textId="77777777" w:rsidR="00112091" w:rsidRPr="00475454" w:rsidRDefault="00112091" w:rsidP="00112091">
      <w:pPr>
        <w:pStyle w:val="B1"/>
      </w:pPr>
      <w:r w:rsidRPr="00475454">
        <w:t>-</w:t>
      </w:r>
      <w:r w:rsidRPr="00475454">
        <w:tab/>
        <w:t>Termination of N2 and N3 interfaces to 5G core network for control-plane and user-plane respectively.</w:t>
      </w:r>
    </w:p>
    <w:p w14:paraId="1611E12A" w14:textId="77777777" w:rsidR="00112091" w:rsidRPr="00475454" w:rsidRDefault="00112091" w:rsidP="00112091">
      <w:pPr>
        <w:pStyle w:val="B1"/>
      </w:pPr>
      <w:r w:rsidRPr="00475454">
        <w:t>-</w:t>
      </w:r>
      <w:r w:rsidRPr="00475454">
        <w:tab/>
        <w:t>Relaying uplink and downlink control-plane NAS (N1) signalling between the UE and AMF.</w:t>
      </w:r>
    </w:p>
    <w:p w14:paraId="46F7C8D9" w14:textId="77777777" w:rsidR="00112091" w:rsidRPr="00475454" w:rsidRDefault="00112091" w:rsidP="00112091">
      <w:pPr>
        <w:pStyle w:val="B1"/>
      </w:pPr>
      <w:r w:rsidRPr="00475454">
        <w:t>-</w:t>
      </w:r>
      <w:r w:rsidRPr="00475454">
        <w:tab/>
        <w:t xml:space="preserve">Handling of N2 signalling from SMF (relayed by AMF) related to PDU sessions and </w:t>
      </w:r>
      <w:proofErr w:type="spellStart"/>
      <w:r w:rsidRPr="00475454">
        <w:t>QoS</w:t>
      </w:r>
      <w:proofErr w:type="spellEnd"/>
      <w:r w:rsidRPr="00475454">
        <w:t>.</w:t>
      </w:r>
    </w:p>
    <w:p w14:paraId="2AE0F657" w14:textId="77777777" w:rsidR="00112091" w:rsidRPr="00475454" w:rsidRDefault="00112091" w:rsidP="00112091">
      <w:pPr>
        <w:pStyle w:val="B1"/>
      </w:pPr>
      <w:r w:rsidRPr="00475454">
        <w:t>-</w:t>
      </w:r>
      <w:r w:rsidRPr="00475454">
        <w:tab/>
        <w:t>Establishment of IPsec Security Association (IPsec SA) to support PDU Session traffic.</w:t>
      </w:r>
    </w:p>
    <w:p w14:paraId="1357225A" w14:textId="77777777" w:rsidR="00112091" w:rsidRPr="00475454" w:rsidRDefault="00112091" w:rsidP="00112091">
      <w:pPr>
        <w:pStyle w:val="B1"/>
      </w:pPr>
      <w:r w:rsidRPr="00475454">
        <w:t>-</w:t>
      </w:r>
      <w:r w:rsidRPr="00475454">
        <w:tab/>
        <w:t>Relaying uplink and downlink user-plane packets between the UE and UPF. This involves:</w:t>
      </w:r>
    </w:p>
    <w:p w14:paraId="10CD99C2" w14:textId="77777777" w:rsidR="00112091" w:rsidRPr="00475454" w:rsidRDefault="00112091" w:rsidP="00112091">
      <w:pPr>
        <w:pStyle w:val="B2"/>
        <w:rPr>
          <w:rFonts w:eastAsia="MS Mincho"/>
        </w:rPr>
      </w:pPr>
      <w:r w:rsidRPr="00475454">
        <w:t>-</w:t>
      </w:r>
      <w:r w:rsidRPr="00475454">
        <w:tab/>
        <w:t xml:space="preserve">De-capsulation/Encapsulation of packets for </w:t>
      </w:r>
      <w:proofErr w:type="spellStart"/>
      <w:r w:rsidRPr="00475454">
        <w:t>IPSec</w:t>
      </w:r>
      <w:proofErr w:type="spellEnd"/>
      <w:r w:rsidRPr="00475454">
        <w:t xml:space="preserve"> and N3 tunnelling</w:t>
      </w:r>
    </w:p>
    <w:p w14:paraId="3A9070C2" w14:textId="77777777" w:rsidR="00112091" w:rsidRPr="00475454" w:rsidRDefault="00112091" w:rsidP="00112091">
      <w:pPr>
        <w:pStyle w:val="B1"/>
      </w:pPr>
      <w:r w:rsidRPr="00475454">
        <w:t>-</w:t>
      </w:r>
      <w:r w:rsidRPr="00475454">
        <w:tab/>
        <w:t xml:space="preserve">Enforcing </w:t>
      </w:r>
      <w:proofErr w:type="spellStart"/>
      <w:r w:rsidRPr="00475454">
        <w:t>QoS</w:t>
      </w:r>
      <w:proofErr w:type="spellEnd"/>
      <w:r w:rsidRPr="00475454">
        <w:t xml:space="preserve"> corresponding to N3 packet marking, taking into account </w:t>
      </w:r>
      <w:proofErr w:type="spellStart"/>
      <w:r w:rsidRPr="00475454">
        <w:t>QoS</w:t>
      </w:r>
      <w:proofErr w:type="spellEnd"/>
      <w:r w:rsidRPr="00475454">
        <w:t xml:space="preserve"> requirements associated to such marking received over N2</w:t>
      </w:r>
    </w:p>
    <w:p w14:paraId="52428EAE" w14:textId="77777777" w:rsidR="00112091" w:rsidRPr="00475454" w:rsidRDefault="00112091" w:rsidP="00112091">
      <w:pPr>
        <w:pStyle w:val="B1"/>
        <w:rPr>
          <w:rFonts w:eastAsia="Malgun Gothic"/>
          <w:lang w:eastAsia="ko-KR"/>
        </w:rPr>
      </w:pPr>
      <w:r w:rsidRPr="00475454">
        <w:t>-</w:t>
      </w:r>
      <w:r w:rsidRPr="00475454">
        <w:tab/>
        <w:t>N3 user-plane packet marking in the uplink</w:t>
      </w:r>
      <w:r w:rsidRPr="00475454">
        <w:rPr>
          <w:rFonts w:eastAsia="Malgun Gothic" w:hint="eastAsia"/>
          <w:lang w:eastAsia="ko-KR"/>
        </w:rPr>
        <w:t>.</w:t>
      </w:r>
    </w:p>
    <w:p w14:paraId="5E6878A2" w14:textId="77777777" w:rsidR="00112091" w:rsidRPr="00475454" w:rsidRDefault="00112091" w:rsidP="00112091">
      <w:pPr>
        <w:pStyle w:val="B1"/>
      </w:pPr>
      <w:r w:rsidRPr="00475454">
        <w:t>-</w:t>
      </w:r>
      <w:r w:rsidRPr="00475454">
        <w:tab/>
        <w:t>Local mobility anchor within untrusted non-3GPP access networks using MOBIKE.</w:t>
      </w:r>
    </w:p>
    <w:p w14:paraId="68E8CD5E" w14:textId="77777777" w:rsidR="00112091" w:rsidRPr="00475454" w:rsidRDefault="00112091" w:rsidP="00112091">
      <w:pPr>
        <w:pStyle w:val="B1"/>
        <w:rPr>
          <w:rFonts w:eastAsia="MS Mincho"/>
        </w:rPr>
      </w:pPr>
      <w:r w:rsidRPr="00475454">
        <w:t>-</w:t>
      </w:r>
      <w:r w:rsidRPr="00475454">
        <w:tab/>
        <w:t>Supporting AMF selection.</w:t>
      </w:r>
    </w:p>
    <w:p w14:paraId="461B8C47" w14:textId="77777777" w:rsidR="00112091" w:rsidRPr="00475454" w:rsidRDefault="00BF3598" w:rsidP="00112091">
      <w:pPr>
        <w:pStyle w:val="EditorsNote"/>
      </w:pPr>
      <w:r>
        <w:t>Editor's note:</w:t>
      </w:r>
      <w:r w:rsidR="00112091" w:rsidRPr="00475454">
        <w:tab/>
        <w:t xml:space="preserve">How </w:t>
      </w:r>
      <w:proofErr w:type="spellStart"/>
      <w:r w:rsidR="00112091" w:rsidRPr="00475454">
        <w:t>QoS</w:t>
      </w:r>
      <w:proofErr w:type="spellEnd"/>
      <w:r w:rsidR="00112091" w:rsidRPr="00475454">
        <w:t xml:space="preserve"> is supported via N3IWF and over untrusted non-3GPP accesses is FFS.</w:t>
      </w:r>
    </w:p>
    <w:p w14:paraId="29E166AC" w14:textId="77777777" w:rsidR="00112091" w:rsidRDefault="00BF3598" w:rsidP="00112091">
      <w:pPr>
        <w:pStyle w:val="EditorsNote"/>
      </w:pPr>
      <w:r>
        <w:t>Editor's note:</w:t>
      </w:r>
      <w:r w:rsidR="00112091" w:rsidRPr="00475454">
        <w:tab/>
        <w:t xml:space="preserve">Whether </w:t>
      </w:r>
      <w:proofErr w:type="spellStart"/>
      <w:r w:rsidR="00112091" w:rsidRPr="00475454">
        <w:t>ePDG</w:t>
      </w:r>
      <w:proofErr w:type="spellEnd"/>
      <w:r w:rsidR="00112091" w:rsidRPr="00475454">
        <w:t xml:space="preserve"> selection procedure defined in </w:t>
      </w:r>
      <w:r w:rsidRPr="00475454">
        <w:t>TS</w:t>
      </w:r>
      <w:r>
        <w:t> </w:t>
      </w:r>
      <w:r w:rsidRPr="00475454">
        <w:t>23.402</w:t>
      </w:r>
      <w:r>
        <w:t> </w:t>
      </w:r>
      <w:r w:rsidR="00112091" w:rsidRPr="00475454">
        <w:t>is applicable as N3IWF discovery procedure is FFS.</w:t>
      </w:r>
    </w:p>
    <w:p w14:paraId="472C9705" w14:textId="77777777" w:rsidR="00A24727" w:rsidRDefault="004B50CE">
      <w:pPr>
        <w:pStyle w:val="Heading3"/>
      </w:pPr>
      <w:bookmarkStart w:id="195" w:name="_Toc476031024"/>
      <w:r>
        <w:lastRenderedPageBreak/>
        <w:t>6.2.10</w:t>
      </w:r>
      <w:r w:rsidRPr="00475454">
        <w:tab/>
      </w:r>
      <w:r>
        <w:t>A</w:t>
      </w:r>
      <w:r w:rsidRPr="00475454">
        <w:t>F</w:t>
      </w:r>
      <w:bookmarkEnd w:id="195"/>
    </w:p>
    <w:p w14:paraId="14AA800C" w14:textId="77777777" w:rsidR="004B50CE" w:rsidRDefault="004B50CE" w:rsidP="004B50CE">
      <w:r>
        <w:t xml:space="preserve">The Application Function (AF) interacts with the 3GPP Core Network </w:t>
      </w:r>
      <w:r w:rsidRPr="00A35C78">
        <w:t>in order to provide services</w:t>
      </w:r>
      <w:r>
        <w:t>, for example to support the following:</w:t>
      </w:r>
    </w:p>
    <w:p w14:paraId="6BFF0F0B" w14:textId="77777777" w:rsidR="004B50CE" w:rsidRDefault="004B50CE" w:rsidP="004B50CE">
      <w:pPr>
        <w:pStyle w:val="B1"/>
      </w:pPr>
      <w:r>
        <w:t>-</w:t>
      </w:r>
      <w:r>
        <w:tab/>
        <w:t>Application influence on traffic routing (see section 5.6.7),</w:t>
      </w:r>
    </w:p>
    <w:p w14:paraId="32F10C29" w14:textId="77777777" w:rsidR="004B50CE" w:rsidRDefault="004B50CE" w:rsidP="004B50CE">
      <w:pPr>
        <w:pStyle w:val="B1"/>
      </w:pPr>
      <w:r>
        <w:t>-</w:t>
      </w:r>
      <w:r>
        <w:tab/>
        <w:t>Accessing Network Capability Exposure (see section 5.13),</w:t>
      </w:r>
    </w:p>
    <w:p w14:paraId="646C61C6" w14:textId="77777777" w:rsidR="004B50CE" w:rsidRDefault="004B50CE" w:rsidP="004B50CE">
      <w:pPr>
        <w:pStyle w:val="B1"/>
      </w:pPr>
      <w:r>
        <w:t>-</w:t>
      </w:r>
      <w:r>
        <w:tab/>
        <w:t>Interact with the Policy framework for policy control (see section 5.14),</w:t>
      </w:r>
    </w:p>
    <w:p w14:paraId="2CEFE3D0" w14:textId="77777777" w:rsidR="004B50CE" w:rsidRPr="00475454" w:rsidRDefault="00BF3598" w:rsidP="004B50CE">
      <w:pPr>
        <w:pStyle w:val="EditorsNote"/>
      </w:pPr>
      <w:r>
        <w:t>Editor's note:</w:t>
      </w:r>
      <w:r w:rsidR="004B50CE" w:rsidRPr="00475454">
        <w:tab/>
      </w:r>
      <w:r w:rsidR="004B50CE">
        <w:t>Other functions to be added are FFS</w:t>
      </w:r>
      <w:r w:rsidR="004B50CE" w:rsidRPr="00475454">
        <w:t>.</w:t>
      </w:r>
    </w:p>
    <w:p w14:paraId="0A037836" w14:textId="77777777" w:rsidR="004B50CE" w:rsidRDefault="004B50CE" w:rsidP="004B50CE">
      <w:r>
        <w:t>Based on operator deployment, Application Functions considered to be trusted by the operator can be allowed</w:t>
      </w:r>
      <w:r w:rsidRPr="00AA0E6B">
        <w:t xml:space="preserve"> </w:t>
      </w:r>
      <w:r>
        <w:t>to interact directly with relevant Network Functions.</w:t>
      </w:r>
    </w:p>
    <w:p w14:paraId="42275455" w14:textId="77777777" w:rsidR="004B50CE" w:rsidRDefault="004B50CE" w:rsidP="004B50CE">
      <w:r>
        <w:t>Application Functions not allowed by the operator to access directly the Network Functions shall use the external exposure framework (see clause 7.4) via the NEF to interact with relevant Network Functions.</w:t>
      </w:r>
    </w:p>
    <w:p w14:paraId="79DB1ADD" w14:textId="77777777" w:rsidR="00112091" w:rsidRDefault="004B50CE" w:rsidP="004B50CE">
      <w:pPr>
        <w:pStyle w:val="EditorsNote"/>
      </w:pPr>
      <w:r>
        <w:t>The functionality and purpose of Application Functions are only defined in this specification with respect to their interaction with the 3GPP Core Network.</w:t>
      </w:r>
    </w:p>
    <w:p w14:paraId="65A29641" w14:textId="77777777" w:rsidR="00A24727" w:rsidRDefault="00E531BF">
      <w:pPr>
        <w:pStyle w:val="Heading3"/>
      </w:pPr>
      <w:bookmarkStart w:id="196" w:name="_Toc476031025"/>
      <w:r>
        <w:t>6.2.11</w:t>
      </w:r>
      <w:r w:rsidRPr="00854536">
        <w:tab/>
      </w:r>
      <w:r>
        <w:t>S</w:t>
      </w:r>
      <w:r w:rsidRPr="0069718D">
        <w:t>DSF</w:t>
      </w:r>
      <w:bookmarkEnd w:id="196"/>
    </w:p>
    <w:p w14:paraId="296B3320" w14:textId="77777777" w:rsidR="00E531BF" w:rsidRPr="0069718D" w:rsidRDefault="00E531BF" w:rsidP="00E531BF">
      <w:r w:rsidRPr="0069718D">
        <w:t xml:space="preserve">The </w:t>
      </w:r>
      <w:r>
        <w:t>S</w:t>
      </w:r>
      <w:r w:rsidRPr="0069718D">
        <w:t>DSF is an optional function that supports the following functionality:</w:t>
      </w:r>
    </w:p>
    <w:p w14:paraId="1095219A" w14:textId="77777777" w:rsidR="00E531BF" w:rsidRPr="0069718D" w:rsidRDefault="00E531BF" w:rsidP="00E531BF">
      <w:pPr>
        <w:pStyle w:val="B1"/>
      </w:pPr>
      <w:r w:rsidRPr="0069718D">
        <w:t>-</w:t>
      </w:r>
      <w:r w:rsidRPr="0069718D">
        <w:tab/>
        <w:t xml:space="preserve">Storage </w:t>
      </w:r>
      <w:r w:rsidRPr="0069718D">
        <w:rPr>
          <w:lang w:val="en-US"/>
        </w:rPr>
        <w:t xml:space="preserve">and retrieval </w:t>
      </w:r>
      <w:r w:rsidRPr="00854536">
        <w:t>of information as structured data</w:t>
      </w:r>
      <w:r w:rsidRPr="00854536">
        <w:rPr>
          <w:lang w:val="en-US"/>
        </w:rPr>
        <w:t xml:space="preserve"> </w:t>
      </w:r>
      <w:r w:rsidRPr="0069718D">
        <w:rPr>
          <w:lang w:val="en-US"/>
        </w:rPr>
        <w:t>by the NEF</w:t>
      </w:r>
      <w:r w:rsidRPr="0069718D">
        <w:t>.</w:t>
      </w:r>
    </w:p>
    <w:p w14:paraId="4436D5A8" w14:textId="77777777" w:rsidR="00E531BF" w:rsidRPr="0069718D" w:rsidRDefault="00E531BF" w:rsidP="00E531BF">
      <w:pPr>
        <w:pStyle w:val="NO"/>
        <w:rPr>
          <w:lang w:val="en-US"/>
        </w:rPr>
      </w:pPr>
      <w:r w:rsidRPr="0069718D">
        <w:t>NOTE</w:t>
      </w:r>
      <w:r w:rsidRPr="0069718D">
        <w:rPr>
          <w:lang w:val="en-US"/>
        </w:rPr>
        <w:t> 1</w:t>
      </w:r>
      <w:r w:rsidRPr="00854536">
        <w:t>:</w:t>
      </w:r>
      <w:r w:rsidRPr="00854536">
        <w:tab/>
      </w:r>
      <w:r w:rsidRPr="00854536">
        <w:rPr>
          <w:lang w:val="en-US"/>
        </w:rPr>
        <w:t xml:space="preserve">Deployments can choose to collocate </w:t>
      </w:r>
      <w:r>
        <w:rPr>
          <w:lang w:val="en-US"/>
        </w:rPr>
        <w:t>SDSF</w:t>
      </w:r>
      <w:r w:rsidRPr="0069718D">
        <w:rPr>
          <w:lang w:val="en-US"/>
        </w:rPr>
        <w:t xml:space="preserve"> with other NFs (e.g. UDR</w:t>
      </w:r>
      <w:r w:rsidRPr="00854536">
        <w:rPr>
          <w:lang w:val="en-US"/>
        </w:rPr>
        <w:t xml:space="preserve">, </w:t>
      </w:r>
      <w:r>
        <w:rPr>
          <w:lang w:val="en-US"/>
        </w:rPr>
        <w:t>UDSF</w:t>
      </w:r>
      <w:r w:rsidRPr="00854536">
        <w:rPr>
          <w:lang w:val="en-US"/>
        </w:rPr>
        <w:t>)</w:t>
      </w:r>
      <w:r w:rsidRPr="00854536">
        <w:t>.</w:t>
      </w:r>
    </w:p>
    <w:p w14:paraId="06AF572A" w14:textId="77777777" w:rsidR="00A24727" w:rsidRDefault="00E531BF">
      <w:pPr>
        <w:pStyle w:val="Heading3"/>
      </w:pPr>
      <w:bookmarkStart w:id="197" w:name="_Toc476031026"/>
      <w:r>
        <w:t>6.2.12</w:t>
      </w:r>
      <w:r w:rsidRPr="0069718D">
        <w:tab/>
      </w:r>
      <w:r>
        <w:t>U</w:t>
      </w:r>
      <w:r w:rsidRPr="0069718D">
        <w:t>DSF</w:t>
      </w:r>
      <w:bookmarkEnd w:id="197"/>
    </w:p>
    <w:p w14:paraId="0FAFA487" w14:textId="77777777" w:rsidR="00E531BF" w:rsidRPr="0069718D" w:rsidRDefault="00E531BF" w:rsidP="00E531BF">
      <w:r w:rsidRPr="0069718D">
        <w:t xml:space="preserve">The </w:t>
      </w:r>
      <w:r>
        <w:t>U</w:t>
      </w:r>
      <w:r w:rsidRPr="0069718D">
        <w:t>DSF is an optional function that supports the following functionality:</w:t>
      </w:r>
    </w:p>
    <w:p w14:paraId="60478058" w14:textId="77777777" w:rsidR="00E531BF" w:rsidRPr="00854536" w:rsidRDefault="00E531BF" w:rsidP="00E531BF">
      <w:pPr>
        <w:pStyle w:val="B1"/>
      </w:pPr>
      <w:r w:rsidRPr="0069718D">
        <w:t>-</w:t>
      </w:r>
      <w:r w:rsidRPr="0069718D">
        <w:tab/>
        <w:t xml:space="preserve">Storage and retrieval of information as </w:t>
      </w:r>
      <w:r w:rsidRPr="0069718D">
        <w:rPr>
          <w:lang w:val="en-US"/>
        </w:rPr>
        <w:t>un</w:t>
      </w:r>
      <w:r w:rsidRPr="0069718D">
        <w:t>structured data</w:t>
      </w:r>
      <w:r w:rsidRPr="0069718D">
        <w:rPr>
          <w:lang w:val="en-US"/>
        </w:rPr>
        <w:t xml:space="preserve"> by any NF</w:t>
      </w:r>
      <w:r w:rsidRPr="00854536">
        <w:t>.</w:t>
      </w:r>
    </w:p>
    <w:p w14:paraId="32139DBD" w14:textId="77777777" w:rsidR="00E531BF" w:rsidRDefault="00E531BF" w:rsidP="00E531BF">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8295"/>
        </w:tabs>
      </w:pPr>
      <w:r w:rsidRPr="0069718D">
        <w:t>NOTE</w:t>
      </w:r>
      <w:r w:rsidRPr="0069718D">
        <w:rPr>
          <w:lang w:val="en-US"/>
        </w:rPr>
        <w:t> 1</w:t>
      </w:r>
      <w:r w:rsidRPr="00854536">
        <w:t>:</w:t>
      </w:r>
      <w:r w:rsidRPr="00854536">
        <w:tab/>
      </w:r>
      <w:r w:rsidRPr="00854536">
        <w:rPr>
          <w:lang w:val="en-US"/>
        </w:rPr>
        <w:t>D</w:t>
      </w:r>
      <w:r w:rsidRPr="0069718D">
        <w:rPr>
          <w:lang w:val="en-US"/>
        </w:rPr>
        <w:t xml:space="preserve">eployments can choose to collocate </w:t>
      </w:r>
      <w:r>
        <w:rPr>
          <w:lang w:val="en-US"/>
        </w:rPr>
        <w:t>UDSF</w:t>
      </w:r>
      <w:r w:rsidRPr="0069718D">
        <w:rPr>
          <w:lang w:val="en-US"/>
        </w:rPr>
        <w:t xml:space="preserve"> with other NFs (e.g. </w:t>
      </w:r>
      <w:r>
        <w:rPr>
          <w:lang w:val="en-US"/>
        </w:rPr>
        <w:t>SDSF</w:t>
      </w:r>
      <w:r w:rsidRPr="0069718D">
        <w:rPr>
          <w:lang w:val="en-US"/>
        </w:rPr>
        <w:t>)</w:t>
      </w:r>
      <w:r w:rsidRPr="0069718D">
        <w:t>.</w:t>
      </w:r>
    </w:p>
    <w:p w14:paraId="35973979" w14:textId="77777777" w:rsidR="00A24727" w:rsidRDefault="008E2217">
      <w:pPr>
        <w:pStyle w:val="Heading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7410"/>
        </w:tabs>
      </w:pPr>
      <w:bookmarkStart w:id="198" w:name="_Toc476031027"/>
      <w:r w:rsidRPr="00475454">
        <w:t>6.3</w:t>
      </w:r>
      <w:r w:rsidRPr="00475454">
        <w:tab/>
        <w:t>Network function discovery and selection</w:t>
      </w:r>
      <w:bookmarkEnd w:id="198"/>
    </w:p>
    <w:p w14:paraId="05849A52" w14:textId="77777777" w:rsidR="008E2217" w:rsidRPr="00475454" w:rsidRDefault="008E2217" w:rsidP="008E2217">
      <w:pPr>
        <w:pStyle w:val="Heading3"/>
        <w:rPr>
          <w:lang w:eastAsia="zh-CN"/>
        </w:rPr>
      </w:pPr>
      <w:bookmarkStart w:id="199" w:name="_Toc476031028"/>
      <w:r w:rsidRPr="00475454">
        <w:rPr>
          <w:rFonts w:hint="eastAsia"/>
          <w:lang w:eastAsia="zh-CN"/>
        </w:rPr>
        <w:t>6.3.1</w:t>
      </w:r>
      <w:r w:rsidRPr="00475454">
        <w:rPr>
          <w:rFonts w:hint="eastAsia"/>
          <w:lang w:eastAsia="zh-CN"/>
        </w:rPr>
        <w:tab/>
        <w:t>General</w:t>
      </w:r>
      <w:bookmarkEnd w:id="199"/>
    </w:p>
    <w:p w14:paraId="4B20FA94" w14:textId="77777777" w:rsidR="008E2217" w:rsidRPr="00475454" w:rsidRDefault="008E2217" w:rsidP="008E2217">
      <w:pPr>
        <w:rPr>
          <w:lang w:eastAsia="zh-CN"/>
        </w:rPr>
      </w:pPr>
      <w:r w:rsidRPr="00475454">
        <w:rPr>
          <w:rFonts w:hint="eastAsia"/>
          <w:lang w:eastAsia="zh-CN"/>
        </w:rPr>
        <w:t>The NF discovery enables one</w:t>
      </w:r>
      <w:r w:rsidRPr="00475454">
        <w:rPr>
          <w:lang w:eastAsia="zh-CN"/>
        </w:rPr>
        <w:t xml:space="preserve"> </w:t>
      </w:r>
      <w:r w:rsidRPr="00475454">
        <w:rPr>
          <w:rFonts w:hint="eastAsia"/>
          <w:lang w:eastAsia="zh-CN"/>
        </w:rPr>
        <w:t>NF discover a specific target NF</w:t>
      </w:r>
      <w:r w:rsidR="00616A6C">
        <w:rPr>
          <w:lang w:eastAsia="zh-CN"/>
        </w:rPr>
        <w:t xml:space="preserve"> type</w:t>
      </w:r>
      <w:r w:rsidRPr="00475454">
        <w:rPr>
          <w:rFonts w:hint="eastAsia"/>
          <w:lang w:eastAsia="zh-CN"/>
        </w:rPr>
        <w:t>.</w:t>
      </w:r>
    </w:p>
    <w:p w14:paraId="4B39E1D9" w14:textId="77777777" w:rsidR="008E2217" w:rsidRDefault="00616A6C" w:rsidP="008E2217">
      <w:pPr>
        <w:rPr>
          <w:lang w:eastAsia="zh-CN"/>
        </w:rPr>
      </w:pPr>
      <w:r w:rsidRPr="00DB6A51">
        <w:rPr>
          <w:lang w:eastAsia="zh-CN"/>
        </w:rPr>
        <w:t>Unless the expected NF information is locally configured on requester NF, e.g. the expected NF is in the same PLMN</w:t>
      </w:r>
      <w:r>
        <w:rPr>
          <w:rFonts w:hint="eastAsia"/>
          <w:lang w:eastAsia="zh-CN"/>
        </w:rPr>
        <w:t xml:space="preserve"> the NF discovery is implemented via the NRF.</w:t>
      </w:r>
      <w:r w:rsidRPr="00DB6A51">
        <w:rPr>
          <w:lang w:eastAsia="zh-CN"/>
        </w:rPr>
        <w:t xml:space="preserve"> </w:t>
      </w:r>
      <w:r w:rsidR="008E2217" w:rsidRPr="00475454">
        <w:rPr>
          <w:lang w:eastAsia="zh-CN"/>
        </w:rPr>
        <w:t>T</w:t>
      </w:r>
      <w:r w:rsidR="008E2217" w:rsidRPr="00475454">
        <w:rPr>
          <w:rFonts w:hint="eastAsia"/>
          <w:lang w:eastAsia="zh-CN"/>
        </w:rPr>
        <w:t>he N</w:t>
      </w:r>
      <w:r w:rsidR="008E2217" w:rsidRPr="00475454">
        <w:rPr>
          <w:lang w:eastAsia="zh-CN"/>
        </w:rPr>
        <w:t xml:space="preserve">F </w:t>
      </w:r>
      <w:r w:rsidR="008E2217" w:rsidRPr="00475454">
        <w:rPr>
          <w:rFonts w:hint="eastAsia"/>
          <w:lang w:eastAsia="zh-CN"/>
        </w:rPr>
        <w:t>repository function</w:t>
      </w:r>
      <w:r w:rsidR="008E2217" w:rsidRPr="00475454">
        <w:rPr>
          <w:lang w:eastAsia="zh-CN"/>
        </w:rPr>
        <w:t xml:space="preserve"> (NRF)</w:t>
      </w:r>
      <w:r w:rsidR="008E2217" w:rsidRPr="00475454">
        <w:t xml:space="preserve"> </w:t>
      </w:r>
      <w:r w:rsidR="008E2217" w:rsidRPr="00475454">
        <w:rPr>
          <w:rFonts w:hint="eastAsia"/>
          <w:lang w:eastAsia="zh-CN"/>
        </w:rPr>
        <w:t xml:space="preserve">is </w:t>
      </w:r>
      <w:r w:rsidR="008E2217" w:rsidRPr="00475454">
        <w:rPr>
          <w:lang w:eastAsia="zh-CN"/>
        </w:rPr>
        <w:t xml:space="preserve">the logical function that is used </w:t>
      </w:r>
      <w:r w:rsidR="008E2217" w:rsidRPr="00475454">
        <w:rPr>
          <w:rFonts w:hint="eastAsia"/>
          <w:lang w:eastAsia="zh-CN"/>
        </w:rPr>
        <w:t>to supports</w:t>
      </w:r>
      <w:r w:rsidR="008E2217" w:rsidRPr="00475454">
        <w:rPr>
          <w:lang w:eastAsia="zh-CN"/>
        </w:rPr>
        <w:t xml:space="preserve"> the functionality of NF discovery.</w:t>
      </w:r>
    </w:p>
    <w:p w14:paraId="069A12C2" w14:textId="77777777" w:rsidR="00A24727" w:rsidRDefault="00BF3598">
      <w:pPr>
        <w:pStyle w:val="EditorsNote"/>
        <w:rPr>
          <w:lang w:eastAsia="zh-CN"/>
        </w:rPr>
      </w:pPr>
      <w:r>
        <w:t>Editor's note:</w:t>
      </w:r>
      <w:r>
        <w:rPr>
          <w:rFonts w:eastAsia="MS Mincho"/>
        </w:rPr>
        <w:tab/>
      </w:r>
      <w:r w:rsidR="00616A6C" w:rsidRPr="00000331">
        <w:rPr>
          <w:rFonts w:eastAsia="SimSun" w:hint="eastAsia"/>
          <w:lang w:eastAsia="zh-CN"/>
        </w:rPr>
        <w:t xml:space="preserve">It is FFS </w:t>
      </w:r>
      <w:r w:rsidR="00616A6C">
        <w:rPr>
          <w:rFonts w:eastAsia="SimSun" w:hint="eastAsia"/>
          <w:lang w:eastAsia="zh-CN"/>
        </w:rPr>
        <w:t xml:space="preserve">how to identify the </w:t>
      </w:r>
      <w:r w:rsidR="00616A6C" w:rsidRPr="00000331">
        <w:rPr>
          <w:rFonts w:eastAsia="SimSun" w:hint="eastAsia"/>
          <w:lang w:eastAsia="zh-CN"/>
        </w:rPr>
        <w:t>NRF in remote PLMN.</w:t>
      </w:r>
    </w:p>
    <w:p w14:paraId="5FCE568B" w14:textId="77777777" w:rsidR="008E2217" w:rsidRPr="00475454" w:rsidRDefault="008E2217" w:rsidP="008E2217">
      <w:pPr>
        <w:rPr>
          <w:lang w:eastAsia="zh-CN"/>
        </w:rPr>
      </w:pPr>
      <w:r w:rsidRPr="00475454">
        <w:rPr>
          <w:lang w:eastAsia="zh-CN"/>
        </w:rPr>
        <w:t xml:space="preserve">In order to access to a </w:t>
      </w:r>
      <w:r w:rsidRPr="00475454">
        <w:rPr>
          <w:rFonts w:hint="eastAsia"/>
          <w:lang w:eastAsia="zh-CN"/>
        </w:rPr>
        <w:t xml:space="preserve">requested type NF </w:t>
      </w:r>
      <w:r w:rsidRPr="00475454">
        <w:rPr>
          <w:lang w:eastAsia="zh-CN"/>
        </w:rPr>
        <w:t xml:space="preserve">and </w:t>
      </w:r>
      <w:r w:rsidRPr="00475454">
        <w:rPr>
          <w:rFonts w:hint="eastAsia"/>
          <w:lang w:eastAsia="zh-CN"/>
        </w:rPr>
        <w:t xml:space="preserve">no associated </w:t>
      </w:r>
      <w:r w:rsidRPr="00475454">
        <w:rPr>
          <w:lang w:eastAsia="zh-CN"/>
        </w:rPr>
        <w:t>NF</w:t>
      </w:r>
      <w:r w:rsidRPr="00475454">
        <w:rPr>
          <w:rFonts w:hint="eastAsia"/>
          <w:lang w:eastAsia="zh-CN"/>
        </w:rPr>
        <w:t>(s)</w:t>
      </w:r>
      <w:r w:rsidRPr="00475454">
        <w:rPr>
          <w:lang w:eastAsia="zh-CN"/>
        </w:rPr>
        <w:t xml:space="preserve"> </w:t>
      </w:r>
      <w:r w:rsidRPr="00475454">
        <w:rPr>
          <w:rFonts w:hint="eastAsia"/>
          <w:lang w:eastAsia="zh-CN"/>
        </w:rPr>
        <w:t xml:space="preserve">stored on </w:t>
      </w:r>
      <w:r w:rsidRPr="00475454">
        <w:rPr>
          <w:lang w:eastAsia="zh-CN"/>
        </w:rPr>
        <w:t>the</w:t>
      </w:r>
      <w:r w:rsidRPr="00475454">
        <w:rPr>
          <w:rFonts w:hint="eastAsia"/>
          <w:lang w:eastAsia="zh-CN"/>
        </w:rPr>
        <w:t xml:space="preserve"> requester NF</w:t>
      </w:r>
      <w:r w:rsidRPr="00475454">
        <w:rPr>
          <w:lang w:eastAsia="zh-CN"/>
        </w:rPr>
        <w:t>, the</w:t>
      </w:r>
      <w:r w:rsidRPr="00475454">
        <w:t xml:space="preserve"> requester NF initiates the NF discovery by providing </w:t>
      </w:r>
      <w:r w:rsidRPr="00475454">
        <w:rPr>
          <w:rFonts w:hint="eastAsia"/>
        </w:rPr>
        <w:t>the type of the</w:t>
      </w:r>
      <w:r w:rsidRPr="00475454">
        <w:t xml:space="preserve"> NF </w:t>
      </w:r>
      <w:r w:rsidRPr="00475454">
        <w:rPr>
          <w:rFonts w:hint="eastAsia"/>
        </w:rPr>
        <w:t>(e.g. SMF, PCF)</w:t>
      </w:r>
      <w:r w:rsidRPr="00475454">
        <w:t xml:space="preserve"> and other service parameters</w:t>
      </w:r>
      <w:r w:rsidRPr="00475454">
        <w:rPr>
          <w:rFonts w:hint="eastAsia"/>
        </w:rPr>
        <w:t xml:space="preserve"> </w:t>
      </w:r>
      <w:r w:rsidR="00616A6C">
        <w:t xml:space="preserve">e.g. slicing related information </w:t>
      </w:r>
      <w:r w:rsidRPr="00475454">
        <w:t xml:space="preserve">to discover the target NF. </w:t>
      </w:r>
      <w:r w:rsidRPr="00475454">
        <w:rPr>
          <w:rFonts w:hint="eastAsia"/>
          <w:lang w:eastAsia="zh-CN"/>
        </w:rPr>
        <w:t>The detail service parameter(s) used for specific NF discovery refer to the related NF discovery and selection clause.</w:t>
      </w:r>
    </w:p>
    <w:p w14:paraId="09DB09EF" w14:textId="77777777" w:rsidR="008E2217" w:rsidRDefault="008E2217" w:rsidP="008E2217">
      <w:pPr>
        <w:rPr>
          <w:lang w:eastAsia="zh-CN"/>
        </w:rPr>
      </w:pPr>
      <w:r w:rsidRPr="00475454">
        <w:rPr>
          <w:rFonts w:hint="eastAsia"/>
          <w:lang w:eastAsia="zh-CN"/>
        </w:rPr>
        <w:t>The</w:t>
      </w:r>
      <w:r w:rsidRPr="00475454">
        <w:rPr>
          <w:rFonts w:hint="eastAsia"/>
        </w:rPr>
        <w:t xml:space="preserve"> </w:t>
      </w:r>
      <w:r w:rsidRPr="00475454">
        <w:t xml:space="preserve">NRF provides the IP address or the </w:t>
      </w:r>
      <w:r w:rsidRPr="00475454">
        <w:rPr>
          <w:rFonts w:hint="eastAsia"/>
        </w:rPr>
        <w:t>FQDN</w:t>
      </w:r>
      <w:r w:rsidRPr="00475454">
        <w:t xml:space="preserve"> of NF instance(s) to the requester NF for </w:t>
      </w:r>
      <w:r w:rsidRPr="00475454">
        <w:rPr>
          <w:rFonts w:hint="eastAsia"/>
          <w:lang w:eastAsia="zh-CN"/>
        </w:rPr>
        <w:t xml:space="preserve">target </w:t>
      </w:r>
      <w:r w:rsidRPr="00475454">
        <w:t>NF instance selection.</w:t>
      </w:r>
      <w:r w:rsidRPr="00475454">
        <w:rPr>
          <w:rFonts w:hint="eastAsia"/>
          <w:lang w:eastAsia="zh-CN"/>
        </w:rPr>
        <w:t xml:space="preserve"> Based on that information, the requester NF can select one NF instance.</w:t>
      </w:r>
    </w:p>
    <w:p w14:paraId="3318DDD5" w14:textId="77777777" w:rsidR="00616A6C" w:rsidRPr="00475454" w:rsidRDefault="00616A6C" w:rsidP="008E2217">
      <w:pPr>
        <w:rPr>
          <w:lang w:eastAsia="zh-CN"/>
        </w:rPr>
      </w:pPr>
      <w:r>
        <w:rPr>
          <w:rFonts w:hint="eastAsia"/>
          <w:lang w:val="en-US" w:eastAsia="zh-CN"/>
        </w:rPr>
        <w:t xml:space="preserve">For </w:t>
      </w:r>
      <w:r>
        <w:rPr>
          <w:lang w:val="en-US" w:eastAsia="zh-CN"/>
        </w:rPr>
        <w:t>NF discovery across PLMNs,</w:t>
      </w:r>
      <w:r>
        <w:rPr>
          <w:lang w:eastAsia="zh-CN"/>
        </w:rPr>
        <w:t xml:space="preserve"> </w:t>
      </w:r>
      <w:r>
        <w:t>the</w:t>
      </w:r>
      <w:r w:rsidRPr="006A621E">
        <w:t xml:space="preserve"> </w:t>
      </w:r>
      <w:r>
        <w:t xml:space="preserve">requester </w:t>
      </w:r>
      <w:r w:rsidRPr="001318AA">
        <w:t>NF</w:t>
      </w:r>
      <w:r>
        <w:rPr>
          <w:lang w:eastAsia="zh-CN"/>
        </w:rPr>
        <w:t xml:space="preserve"> </w:t>
      </w:r>
      <w:r w:rsidRPr="00A473C5">
        <w:rPr>
          <w:lang w:eastAsia="zh-CN"/>
        </w:rPr>
        <w:t>provides the NRF the PLMN ID of the target NF</w:t>
      </w:r>
      <w:r>
        <w:rPr>
          <w:lang w:eastAsia="zh-CN"/>
        </w:rPr>
        <w:t xml:space="preserve">. The </w:t>
      </w:r>
      <w:r>
        <w:rPr>
          <w:rFonts w:hint="eastAsia"/>
          <w:lang w:eastAsia="zh-CN"/>
        </w:rPr>
        <w:t xml:space="preserve">Local PLMN </w:t>
      </w:r>
      <w:r>
        <w:rPr>
          <w:lang w:eastAsia="zh-CN"/>
        </w:rPr>
        <w:t xml:space="preserve">interacts with the NRF in the </w:t>
      </w:r>
      <w:r>
        <w:rPr>
          <w:rFonts w:hint="eastAsia"/>
          <w:lang w:eastAsia="zh-CN"/>
        </w:rPr>
        <w:t xml:space="preserve">target </w:t>
      </w:r>
      <w:r>
        <w:rPr>
          <w:lang w:eastAsia="zh-CN"/>
        </w:rPr>
        <w:t xml:space="preserve">PLMN to </w:t>
      </w:r>
      <w:r>
        <w:t>retrieve the</w:t>
      </w:r>
      <w:r w:rsidRPr="001318AA">
        <w:t xml:space="preserve"> IP address or the </w:t>
      </w:r>
      <w:r w:rsidRPr="001318AA">
        <w:rPr>
          <w:rFonts w:hint="eastAsia"/>
        </w:rPr>
        <w:t>FQDN</w:t>
      </w:r>
      <w:r>
        <w:t xml:space="preserve"> of</w:t>
      </w:r>
      <w:r w:rsidRPr="00A473C5">
        <w:t xml:space="preserve"> </w:t>
      </w:r>
      <w:r>
        <w:t>the target NF instance (s).</w:t>
      </w:r>
    </w:p>
    <w:p w14:paraId="5C02FD35" w14:textId="77777777" w:rsidR="008E2217" w:rsidRPr="00475454" w:rsidRDefault="008E2217" w:rsidP="008E2217">
      <w:pPr>
        <w:pStyle w:val="Heading3"/>
      </w:pPr>
      <w:bookmarkStart w:id="200" w:name="_Toc476031029"/>
      <w:r w:rsidRPr="00475454">
        <w:lastRenderedPageBreak/>
        <w:t>6.3.2</w:t>
      </w:r>
      <w:r w:rsidRPr="00475454">
        <w:tab/>
        <w:t>SMF selection function</w:t>
      </w:r>
      <w:bookmarkEnd w:id="200"/>
    </w:p>
    <w:p w14:paraId="79B8C95F" w14:textId="77777777" w:rsidR="008E2217" w:rsidRPr="00475454" w:rsidRDefault="008E2217" w:rsidP="008E2217">
      <w:r w:rsidRPr="00475454">
        <w:t>The SMF selection function is supported by the AMF and is used to allocate an SMF that shall manage the PDU Session.</w:t>
      </w:r>
    </w:p>
    <w:p w14:paraId="411229AA" w14:textId="77777777" w:rsidR="008E2217" w:rsidRPr="00475454" w:rsidRDefault="008E2217" w:rsidP="008E2217">
      <w:r w:rsidRPr="00475454">
        <w:t xml:space="preserve">The SMF selection function in the AMF shall utilize the Network Repository Function to discover the SMF instance(s) unless SMF information is available by other means, e.g. locally configured on AMF. The NRF provides the IP address or the </w:t>
      </w:r>
      <w:r w:rsidRPr="00475454">
        <w:rPr>
          <w:rFonts w:hint="eastAsia"/>
        </w:rPr>
        <w:t>FQDN</w:t>
      </w:r>
      <w:r w:rsidRPr="00475454">
        <w:t xml:space="preserve"> of SMF instance(s) to the AMF.</w:t>
      </w:r>
    </w:p>
    <w:p w14:paraId="70D524D0" w14:textId="77777777" w:rsidR="008E2217" w:rsidRPr="00475454" w:rsidRDefault="00BF3598" w:rsidP="008E2217">
      <w:pPr>
        <w:pStyle w:val="EditorsNote"/>
      </w:pPr>
      <w:r>
        <w:t>Editor's note:</w:t>
      </w:r>
      <w:r w:rsidR="008E2217" w:rsidRPr="00475454">
        <w:tab/>
        <w:t>Further detailing of the cases where SMF selection is not using NRF is FFS.</w:t>
      </w:r>
    </w:p>
    <w:p w14:paraId="3BF23966" w14:textId="77777777" w:rsidR="008E2217" w:rsidRPr="00475454" w:rsidRDefault="00BF3598" w:rsidP="008E2217">
      <w:pPr>
        <w:pStyle w:val="EditorsNote"/>
      </w:pPr>
      <w:r>
        <w:t>Editor's note:</w:t>
      </w:r>
      <w:r w:rsidR="008E2217" w:rsidRPr="00475454">
        <w:tab/>
        <w:t>Whether the Network repository function (NRF) is an enhancement of DNS server will be determined by CT WGs. A proper reference will be added once this is available in stage 3.</w:t>
      </w:r>
    </w:p>
    <w:p w14:paraId="5690BF04" w14:textId="77777777" w:rsidR="008E2217" w:rsidRPr="00475454" w:rsidRDefault="008E2217" w:rsidP="008E2217">
      <w:r w:rsidRPr="00475454">
        <w:t>The SMF selection function in AMF is applicable to both 3GPP access and non-3GPP access.</w:t>
      </w:r>
    </w:p>
    <w:p w14:paraId="09FCE8CE" w14:textId="77777777" w:rsidR="008E2217" w:rsidRPr="00475454" w:rsidRDefault="008E2217" w:rsidP="008E2217">
      <w:r w:rsidRPr="00475454">
        <w:t>The following factors may be considered during the SMF selection:</w:t>
      </w:r>
    </w:p>
    <w:p w14:paraId="467BCCF9" w14:textId="77777777" w:rsidR="008E2217" w:rsidRPr="00475454" w:rsidRDefault="008E2217" w:rsidP="008E2217">
      <w:pPr>
        <w:pStyle w:val="B1"/>
      </w:pPr>
      <w:r w:rsidRPr="00475454">
        <w:t>-</w:t>
      </w:r>
      <w:r w:rsidRPr="00475454">
        <w:tab/>
        <w:t>Selected Data Network Name (DNN).</w:t>
      </w:r>
    </w:p>
    <w:p w14:paraId="167357C2" w14:textId="77777777" w:rsidR="008E2217" w:rsidRPr="00475454" w:rsidRDefault="008E2217" w:rsidP="008E2217">
      <w:pPr>
        <w:pStyle w:val="B1"/>
      </w:pPr>
      <w:r w:rsidRPr="00475454">
        <w:t>-</w:t>
      </w:r>
      <w:r w:rsidRPr="00475454">
        <w:tab/>
        <w:t>S-NSSAI.</w:t>
      </w:r>
    </w:p>
    <w:p w14:paraId="61FA6526" w14:textId="77777777" w:rsidR="008E2217" w:rsidRPr="00475454" w:rsidRDefault="008E2217" w:rsidP="008E2217">
      <w:pPr>
        <w:pStyle w:val="B1"/>
      </w:pPr>
      <w:r w:rsidRPr="00475454">
        <w:t>-</w:t>
      </w:r>
      <w:r w:rsidRPr="00475454">
        <w:tab/>
        <w:t>Subscription information from UDM, e.g. whether local breakout may apply to the session.</w:t>
      </w:r>
    </w:p>
    <w:p w14:paraId="5E073B12" w14:textId="77777777" w:rsidR="008E2217" w:rsidRPr="00475454" w:rsidRDefault="008E2217" w:rsidP="008E2217">
      <w:pPr>
        <w:pStyle w:val="B1"/>
      </w:pPr>
      <w:r w:rsidRPr="00475454">
        <w:t>-</w:t>
      </w:r>
      <w:r w:rsidRPr="00475454">
        <w:tab/>
        <w:t>Local operator policies.</w:t>
      </w:r>
    </w:p>
    <w:p w14:paraId="5671FA54" w14:textId="77777777" w:rsidR="008E2217" w:rsidRPr="00475454" w:rsidRDefault="008E2217" w:rsidP="008E2217">
      <w:pPr>
        <w:pStyle w:val="B1"/>
      </w:pPr>
      <w:r w:rsidRPr="00475454">
        <w:t>-</w:t>
      </w:r>
      <w:r w:rsidRPr="00475454">
        <w:tab/>
        <w:t>Load conditions of the candidate SMFs.</w:t>
      </w:r>
    </w:p>
    <w:p w14:paraId="6D9D4BB8" w14:textId="77777777" w:rsidR="008E2217" w:rsidRPr="00475454" w:rsidRDefault="00BF3598" w:rsidP="008E2217">
      <w:pPr>
        <w:pStyle w:val="EditorsNote"/>
      </w:pPr>
      <w:r>
        <w:t>Editor's note:</w:t>
      </w:r>
      <w:r w:rsidR="008E2217" w:rsidRPr="00475454">
        <w:tab/>
        <w:t>It is FFS what other information may be considered for SMF selection. It is also FFS what parts of S-NSSAI is considered, e.g. whether both SST and ST is used or only SST.</w:t>
      </w:r>
    </w:p>
    <w:p w14:paraId="466EBE91" w14:textId="77777777" w:rsidR="008E2217" w:rsidRPr="00475454" w:rsidRDefault="008E2217" w:rsidP="008E2217">
      <w:r w:rsidRPr="00475454">
        <w:t>If there is an existing PDU Session for a UE to the same DNN and S-NSSAI used to derive the SMF, the same SMF may be selected.</w:t>
      </w:r>
    </w:p>
    <w:p w14:paraId="219189BC" w14:textId="77777777" w:rsidR="008E2217" w:rsidRPr="00475454" w:rsidRDefault="00BF3598" w:rsidP="008E2217">
      <w:pPr>
        <w:pStyle w:val="EditorsNote"/>
      </w:pPr>
      <w:r>
        <w:t>Editor's note:</w:t>
      </w:r>
      <w:r w:rsidR="008E2217" w:rsidRPr="00475454">
        <w:tab/>
        <w:t>It is FFS if there are conditions under which the same SMF need to be selected for PDU Session to the same DNN and slice.</w:t>
      </w:r>
    </w:p>
    <w:p w14:paraId="675DA898" w14:textId="77777777" w:rsidR="008E2217" w:rsidRPr="00475454" w:rsidRDefault="008E2217" w:rsidP="008E2217">
      <w:r w:rsidRPr="00475454">
        <w:t>In the home-routed roaming case, the SMF selection function selects an SMF in VPLMN as well as an SMF in HPLMN.</w:t>
      </w:r>
    </w:p>
    <w:p w14:paraId="0F19AB02" w14:textId="77777777" w:rsidR="008E2217" w:rsidRPr="00475454" w:rsidRDefault="00BF3598" w:rsidP="008E2217">
      <w:r>
        <w:t>If the UDM provides a DN subscription context that allows for handling the PDU Session in the visited PLMN (i.e. using LBO) for this DNN and, optionally, the AMF is configured to know that the visited VPLMN has a suitable roaming agreement with the HPLMN of the UE, the SMF selection function selects an SMF from the visited PLMN. If an SMF in VPLMN cannot be derived for the DNN and network slice, or if the subscription does not allow for handling the PDU Session in visited PLMN using LBO, then both a SMF in VPLMN and SMF in HPLMN are selected, and the DNN is used to derive an SMF identity from the HPLMN.</w:t>
      </w:r>
    </w:p>
    <w:p w14:paraId="66C232C2" w14:textId="77777777" w:rsidR="008E2217" w:rsidRPr="00475454" w:rsidRDefault="00BF3598" w:rsidP="008E2217">
      <w:pPr>
        <w:pStyle w:val="EditorsNote"/>
      </w:pPr>
      <w:r>
        <w:t>Editor's note:</w:t>
      </w:r>
      <w:r w:rsidR="008E2217" w:rsidRPr="00475454">
        <w:tab/>
        <w:t>Impact on SMF selection for handovers between 3GPP and non-3GPP access is FFS</w:t>
      </w:r>
    </w:p>
    <w:p w14:paraId="43221DCF" w14:textId="77777777" w:rsidR="008E2217" w:rsidRPr="00475454" w:rsidRDefault="00BF3598" w:rsidP="008E2217">
      <w:pPr>
        <w:pStyle w:val="EditorsNote"/>
      </w:pPr>
      <w:r>
        <w:t>Editor's note:</w:t>
      </w:r>
      <w:r w:rsidR="008E2217" w:rsidRPr="00475454">
        <w:tab/>
        <w:t>Impact on SMF selection due to interworking with EPC is FFS</w:t>
      </w:r>
    </w:p>
    <w:p w14:paraId="0EDE662B" w14:textId="77777777" w:rsidR="008E2217" w:rsidRPr="00475454" w:rsidRDefault="008E2217" w:rsidP="008E2217">
      <w:pPr>
        <w:pStyle w:val="Heading3"/>
      </w:pPr>
      <w:bookmarkStart w:id="201" w:name="_Toc476031030"/>
      <w:r w:rsidRPr="00475454">
        <w:t>6.3.3</w:t>
      </w:r>
      <w:r w:rsidRPr="00475454">
        <w:tab/>
        <w:t>User Plane Function Selection</w:t>
      </w:r>
      <w:bookmarkEnd w:id="201"/>
    </w:p>
    <w:p w14:paraId="05023C8B" w14:textId="77777777" w:rsidR="008E2217" w:rsidRPr="00475454" w:rsidRDefault="008E2217" w:rsidP="008E2217">
      <w:r w:rsidRPr="00475454">
        <w:t>The selection and reselection of the UPF are performed by the SMF by considering UPF deployment scenarios such as centrally located UPF and distributed UPF located close to or at the Access Network site. The selection of the UPF shall also enable deployment of UPF with different capabilities, e.g. UPFs supporting no or a subset of optional functionalities.</w:t>
      </w:r>
    </w:p>
    <w:p w14:paraId="41D94776" w14:textId="77777777" w:rsidR="008E2217" w:rsidRPr="00475454" w:rsidRDefault="008E2217" w:rsidP="008E2217">
      <w:r w:rsidRPr="00475454">
        <w:t>For home routed roaming case, the UPF(s) in home PLMN is selected by SMF(s) in H-PLMN, and the UPF(s) in visited PLMN is selected by SMF(s) in V-PLMN. The exact set of parameters used for the selection mechanism is deployment specific and controlled by the operator configuration, e.g. location information may be used for selecting UPF in some deployments while may not be used in other deployments.</w:t>
      </w:r>
    </w:p>
    <w:p w14:paraId="47973EBA" w14:textId="77777777" w:rsidR="008E2217" w:rsidRPr="00475454" w:rsidRDefault="008E2217" w:rsidP="008E2217">
      <w:r w:rsidRPr="00475454">
        <w:t>The following parameter(s) may be considered by the SMF for the UPF selection:</w:t>
      </w:r>
    </w:p>
    <w:p w14:paraId="104E3CA4" w14:textId="77777777" w:rsidR="008E2217" w:rsidRPr="00475454" w:rsidRDefault="008E2217" w:rsidP="008E2217">
      <w:pPr>
        <w:pStyle w:val="B1"/>
      </w:pPr>
      <w:r w:rsidRPr="00475454">
        <w:lastRenderedPageBreak/>
        <w:t>-</w:t>
      </w:r>
      <w:r w:rsidRPr="00475454">
        <w:tab/>
        <w:t>UPF</w:t>
      </w:r>
      <w:r w:rsidR="00BF3598">
        <w:t>'</w:t>
      </w:r>
      <w:r w:rsidRPr="00475454">
        <w:t>s dynamic load.</w:t>
      </w:r>
    </w:p>
    <w:p w14:paraId="2479159A" w14:textId="77777777" w:rsidR="008E2217" w:rsidRPr="00475454" w:rsidRDefault="008E2217" w:rsidP="008E2217">
      <w:pPr>
        <w:pStyle w:val="B1"/>
      </w:pPr>
      <w:r w:rsidRPr="00475454">
        <w:t>-</w:t>
      </w:r>
      <w:r w:rsidRPr="00475454">
        <w:tab/>
        <w:t>UPF</w:t>
      </w:r>
      <w:r w:rsidR="00BF3598">
        <w:t>'</w:t>
      </w:r>
      <w:r w:rsidRPr="00475454">
        <w:t>s relative static capacity among UPFs supporting the same DNN.</w:t>
      </w:r>
    </w:p>
    <w:p w14:paraId="543E8D5C" w14:textId="77777777" w:rsidR="008E2217" w:rsidRPr="00475454" w:rsidRDefault="008E2217" w:rsidP="008E2217">
      <w:pPr>
        <w:pStyle w:val="B1"/>
      </w:pPr>
      <w:r w:rsidRPr="00475454">
        <w:t>-</w:t>
      </w:r>
      <w:r w:rsidRPr="00475454">
        <w:tab/>
        <w:t>UPF location available at the SMF.</w:t>
      </w:r>
    </w:p>
    <w:p w14:paraId="7EC1E925" w14:textId="77777777" w:rsidR="008E2217" w:rsidRPr="00475454" w:rsidRDefault="008E2217" w:rsidP="008E2217">
      <w:pPr>
        <w:pStyle w:val="B1"/>
      </w:pPr>
      <w:r w:rsidRPr="00475454">
        <w:t>-</w:t>
      </w:r>
      <w:r w:rsidRPr="00475454">
        <w:tab/>
        <w:t>UE location information.</w:t>
      </w:r>
    </w:p>
    <w:p w14:paraId="701A31C4" w14:textId="77777777" w:rsidR="008E2217" w:rsidRPr="00475454" w:rsidRDefault="008E2217" w:rsidP="008E2217">
      <w:pPr>
        <w:pStyle w:val="B1"/>
      </w:pPr>
      <w:r w:rsidRPr="00475454">
        <w:t>-</w:t>
      </w:r>
      <w:r w:rsidRPr="00475454">
        <w:tab/>
        <w:t>Capability of the UPF and the functionality required for the particular UE session: An appropriate UPF can be selected by matching the functionality and features required for an UE.</w:t>
      </w:r>
    </w:p>
    <w:p w14:paraId="37F419D3" w14:textId="77777777" w:rsidR="008E2217" w:rsidRPr="00475454" w:rsidRDefault="008E2217" w:rsidP="008E2217">
      <w:pPr>
        <w:pStyle w:val="B1"/>
      </w:pPr>
      <w:r w:rsidRPr="00475454">
        <w:t>-</w:t>
      </w:r>
      <w:r w:rsidRPr="00475454">
        <w:tab/>
        <w:t>Data Network Name (DNN).</w:t>
      </w:r>
    </w:p>
    <w:p w14:paraId="2A8F839A" w14:textId="77777777" w:rsidR="008E2217" w:rsidRPr="00475454" w:rsidRDefault="008E2217" w:rsidP="008E2217">
      <w:pPr>
        <w:pStyle w:val="B1"/>
      </w:pPr>
      <w:r w:rsidRPr="00475454">
        <w:t>-</w:t>
      </w:r>
      <w:r w:rsidRPr="00475454">
        <w:tab/>
        <w:t>PDU session type (i.e. IPv4, IPv6, Ethernet Type or non-IP Type).</w:t>
      </w:r>
    </w:p>
    <w:p w14:paraId="5EB87D84" w14:textId="77777777" w:rsidR="008E2217" w:rsidRPr="00475454" w:rsidRDefault="008E2217" w:rsidP="008E2217">
      <w:pPr>
        <w:pStyle w:val="B1"/>
      </w:pPr>
      <w:r w:rsidRPr="00475454">
        <w:t>-</w:t>
      </w:r>
      <w:r w:rsidRPr="00475454">
        <w:tab/>
        <w:t>SSC mode selected for the PDU session.</w:t>
      </w:r>
    </w:p>
    <w:p w14:paraId="66B4113C" w14:textId="77777777" w:rsidR="008E2217" w:rsidRPr="00475454" w:rsidRDefault="008E2217" w:rsidP="008E2217">
      <w:pPr>
        <w:pStyle w:val="B1"/>
      </w:pPr>
      <w:r w:rsidRPr="00475454">
        <w:t>-</w:t>
      </w:r>
      <w:r w:rsidRPr="00475454">
        <w:tab/>
        <w:t>UE subscription profile in UDM.</w:t>
      </w:r>
    </w:p>
    <w:p w14:paraId="2506144C" w14:textId="77777777" w:rsidR="008E2217" w:rsidRPr="00475454" w:rsidRDefault="008E2217" w:rsidP="008E2217">
      <w:pPr>
        <w:pStyle w:val="B1"/>
      </w:pPr>
      <w:r w:rsidRPr="00475454">
        <w:t>-</w:t>
      </w:r>
      <w:r w:rsidRPr="00475454">
        <w:tab/>
        <w:t>Routing destination of traffic (e.g. application location).</w:t>
      </w:r>
    </w:p>
    <w:p w14:paraId="754577DB" w14:textId="77777777" w:rsidR="008E2217" w:rsidRPr="00475454" w:rsidRDefault="00BF3598" w:rsidP="008E2217">
      <w:pPr>
        <w:pStyle w:val="EditorsNote"/>
        <w:rPr>
          <w:lang w:eastAsia="zh-CN"/>
        </w:rPr>
      </w:pPr>
      <w:r>
        <w:t>Editor's note:</w:t>
      </w:r>
      <w:r w:rsidR="008E2217" w:rsidRPr="00475454">
        <w:tab/>
      </w:r>
      <w:r w:rsidR="008E2217" w:rsidRPr="00475454">
        <w:rPr>
          <w:lang w:eastAsia="zh-CN"/>
        </w:rPr>
        <w:t>Aspects related to service area are FFS.</w:t>
      </w:r>
    </w:p>
    <w:p w14:paraId="0513FB02" w14:textId="77777777" w:rsidR="008E2217" w:rsidRPr="00475454" w:rsidRDefault="008E2217" w:rsidP="008E2217">
      <w:pPr>
        <w:pStyle w:val="B1"/>
      </w:pPr>
      <w:r w:rsidRPr="00475454">
        <w:t>-</w:t>
      </w:r>
      <w:r w:rsidRPr="00475454">
        <w:tab/>
        <w:t>Local operator policies.</w:t>
      </w:r>
    </w:p>
    <w:p w14:paraId="6A91254F" w14:textId="77777777" w:rsidR="008E2217" w:rsidRPr="00475454" w:rsidRDefault="008E2217" w:rsidP="008E2217">
      <w:pPr>
        <w:pStyle w:val="B1"/>
      </w:pPr>
      <w:r w:rsidRPr="00475454">
        <w:t>-</w:t>
      </w:r>
      <w:r w:rsidRPr="00475454">
        <w:tab/>
        <w:t>N</w:t>
      </w:r>
      <w:r w:rsidRPr="00475454">
        <w:rPr>
          <w:rFonts w:hint="eastAsia"/>
        </w:rPr>
        <w:t>etwork slicing related information</w:t>
      </w:r>
      <w:r w:rsidRPr="00475454">
        <w:t>.</w:t>
      </w:r>
    </w:p>
    <w:p w14:paraId="5D5140A2" w14:textId="77777777" w:rsidR="007103D6" w:rsidRPr="002D657C" w:rsidRDefault="007103D6" w:rsidP="007103D6">
      <w:pPr>
        <w:pStyle w:val="Heading3"/>
        <w:rPr>
          <w:rFonts w:eastAsia="Malgun Gothic"/>
          <w:lang w:eastAsia="ko-KR"/>
        </w:rPr>
      </w:pPr>
      <w:bookmarkStart w:id="202" w:name="_Toc476031031"/>
      <w:r w:rsidRPr="00475454">
        <w:rPr>
          <w:rFonts w:hint="eastAsia"/>
          <w:lang w:eastAsia="zh-CN"/>
        </w:rPr>
        <w:t>6.3.</w:t>
      </w:r>
      <w:r w:rsidR="00780E63">
        <w:rPr>
          <w:rFonts w:eastAsia="Malgun Gothic"/>
          <w:lang w:eastAsia="ko-KR"/>
        </w:rPr>
        <w:t>4</w:t>
      </w:r>
      <w:r w:rsidRPr="00475454">
        <w:rPr>
          <w:rFonts w:hint="eastAsia"/>
          <w:lang w:eastAsia="zh-CN"/>
        </w:rPr>
        <w:tab/>
      </w:r>
      <w:r w:rsidRPr="002D657C">
        <w:rPr>
          <w:rFonts w:eastAsia="Malgun Gothic" w:hint="eastAsia"/>
          <w:lang w:eastAsia="ko-KR"/>
        </w:rPr>
        <w:t>AUSF selection function</w:t>
      </w:r>
      <w:bookmarkEnd w:id="202"/>
    </w:p>
    <w:p w14:paraId="11296723" w14:textId="77777777" w:rsidR="007103D6" w:rsidRPr="00475454" w:rsidRDefault="007103D6" w:rsidP="007103D6">
      <w:r w:rsidRPr="00475454">
        <w:t xml:space="preserve">The </w:t>
      </w:r>
      <w:r w:rsidRPr="009040C6">
        <w:rPr>
          <w:rFonts w:eastAsia="Malgun Gothic" w:hint="eastAsia"/>
          <w:lang w:eastAsia="ko-KR"/>
        </w:rPr>
        <w:t xml:space="preserve">AMF performs </w:t>
      </w:r>
      <w:r w:rsidRPr="002D657C">
        <w:rPr>
          <w:rFonts w:eastAsia="Malgun Gothic" w:hint="eastAsia"/>
          <w:lang w:eastAsia="ko-KR"/>
        </w:rPr>
        <w:t>AUSF</w:t>
      </w:r>
      <w:r w:rsidRPr="00475454">
        <w:t xml:space="preserve"> selection to allocate an </w:t>
      </w:r>
      <w:r w:rsidRPr="002D657C">
        <w:rPr>
          <w:rFonts w:eastAsia="Malgun Gothic" w:hint="eastAsia"/>
          <w:lang w:eastAsia="ko-KR"/>
        </w:rPr>
        <w:t xml:space="preserve">AUSF </w:t>
      </w:r>
      <w:r w:rsidRPr="00475454">
        <w:t>that</w:t>
      </w:r>
      <w:r w:rsidRPr="002D657C">
        <w:rPr>
          <w:rFonts w:eastAsia="Malgun Gothic" w:hint="eastAsia"/>
          <w:lang w:eastAsia="ko-KR"/>
        </w:rPr>
        <w:t xml:space="preserve"> performs authentication b/w the UE and 5G CN</w:t>
      </w:r>
      <w:r w:rsidRPr="00DD6D0B">
        <w:rPr>
          <w:rFonts w:eastAsia="Malgun Gothic" w:hint="eastAsia"/>
          <w:lang w:eastAsia="ko-KR"/>
        </w:rPr>
        <w:t xml:space="preserve"> in the HPLMN</w:t>
      </w:r>
      <w:r w:rsidRPr="00DD6D0B">
        <w:t>.</w:t>
      </w:r>
    </w:p>
    <w:p w14:paraId="7C666CD9" w14:textId="77777777" w:rsidR="007103D6" w:rsidRPr="00475454" w:rsidRDefault="007103D6" w:rsidP="007103D6">
      <w:r w:rsidRPr="00475454">
        <w:t xml:space="preserve">The </w:t>
      </w:r>
      <w:r w:rsidRPr="002D657C">
        <w:rPr>
          <w:rFonts w:eastAsia="Malgun Gothic" w:hint="eastAsia"/>
          <w:lang w:eastAsia="ko-KR"/>
        </w:rPr>
        <w:t>AUSF</w:t>
      </w:r>
      <w:r w:rsidRPr="00475454">
        <w:t xml:space="preserve"> selection function in the AMF shall utilize the </w:t>
      </w:r>
      <w:r w:rsidRPr="006E74F4">
        <w:rPr>
          <w:rFonts w:eastAsia="Malgun Gothic" w:hint="eastAsia"/>
          <w:lang w:eastAsia="ko-KR"/>
        </w:rPr>
        <w:t>NRF</w:t>
      </w:r>
      <w:r w:rsidRPr="00475454">
        <w:t xml:space="preserve"> to discover the </w:t>
      </w:r>
      <w:r w:rsidRPr="002D657C">
        <w:rPr>
          <w:rFonts w:eastAsia="Malgun Gothic" w:hint="eastAsia"/>
          <w:lang w:eastAsia="ko-KR"/>
        </w:rPr>
        <w:t>AUSF</w:t>
      </w:r>
      <w:r w:rsidRPr="00475454">
        <w:t xml:space="preserve"> instance(s) unless </w:t>
      </w:r>
      <w:r w:rsidRPr="002D657C">
        <w:rPr>
          <w:rFonts w:eastAsia="Malgun Gothic" w:hint="eastAsia"/>
          <w:lang w:eastAsia="ko-KR"/>
        </w:rPr>
        <w:t>AUSF</w:t>
      </w:r>
      <w:r w:rsidRPr="00475454">
        <w:t xml:space="preserve"> information is available by other means, e.g. locally configured on AMF</w:t>
      </w:r>
      <w:r w:rsidRPr="006E74F4">
        <w:rPr>
          <w:rFonts w:eastAsia="Malgun Gothic" w:hint="eastAsia"/>
          <w:lang w:eastAsia="ko-KR"/>
        </w:rPr>
        <w:t>, and select an AUSF instance</w:t>
      </w:r>
      <w:r>
        <w:rPr>
          <w:rFonts w:eastAsia="Malgun Gothic" w:hint="eastAsia"/>
          <w:lang w:eastAsia="ko-KR"/>
        </w:rPr>
        <w:t xml:space="preserve"> </w:t>
      </w:r>
      <w:r w:rsidRPr="006E74F4">
        <w:rPr>
          <w:rFonts w:eastAsia="Malgun Gothic" w:hint="eastAsia"/>
          <w:lang w:eastAsia="ko-KR"/>
        </w:rPr>
        <w:t>based on the obtained AUSF information</w:t>
      </w:r>
    </w:p>
    <w:p w14:paraId="006AB773" w14:textId="77777777" w:rsidR="007103D6" w:rsidRPr="00475454" w:rsidRDefault="00BF3598" w:rsidP="007103D6">
      <w:pPr>
        <w:pStyle w:val="EditorsNote"/>
      </w:pPr>
      <w:r>
        <w:t>Editor's note:</w:t>
      </w:r>
      <w:r w:rsidR="007103D6" w:rsidRPr="00475454">
        <w:tab/>
        <w:t xml:space="preserve">Further detailing of the cases where </w:t>
      </w:r>
      <w:r w:rsidR="007103D6" w:rsidRPr="002D657C">
        <w:rPr>
          <w:rFonts w:eastAsia="Malgun Gothic" w:hint="eastAsia"/>
          <w:lang w:eastAsia="ko-KR"/>
        </w:rPr>
        <w:t>AUSF</w:t>
      </w:r>
      <w:r w:rsidR="007103D6" w:rsidRPr="00475454">
        <w:t xml:space="preserve"> selection is not using NRF is FFS.</w:t>
      </w:r>
    </w:p>
    <w:p w14:paraId="190C5893" w14:textId="77777777" w:rsidR="007103D6" w:rsidRPr="00F711B6" w:rsidRDefault="00BF3598" w:rsidP="007103D6">
      <w:pPr>
        <w:pStyle w:val="EditorsNote"/>
        <w:rPr>
          <w:rFonts w:eastAsia="Malgun Gothic"/>
          <w:lang w:eastAsia="ko-KR"/>
        </w:rPr>
      </w:pPr>
      <w:r>
        <w:t>Editor's note:</w:t>
      </w:r>
      <w:r w:rsidR="007103D6" w:rsidRPr="00475454">
        <w:tab/>
        <w:t>Whether the Network repository function (NRF) is an enhancement of DNS server will be determined by CT WGs. A proper reference will be added once this is available in stage 3.</w:t>
      </w:r>
    </w:p>
    <w:p w14:paraId="09AEAFD0" w14:textId="77777777" w:rsidR="007103D6" w:rsidRPr="00F711B6" w:rsidRDefault="00BF3598" w:rsidP="007103D6">
      <w:pPr>
        <w:pStyle w:val="EditorsNote"/>
        <w:rPr>
          <w:rFonts w:eastAsia="Malgun Gothic"/>
          <w:lang w:eastAsia="ko-KR"/>
        </w:rPr>
      </w:pPr>
      <w:r>
        <w:t>Editor's note:</w:t>
      </w:r>
      <w:r>
        <w:tab/>
      </w:r>
      <w:r w:rsidR="007103D6" w:rsidRPr="00DD6D0B">
        <w:rPr>
          <w:rFonts w:eastAsia="Malgun Gothic" w:hint="eastAsia"/>
          <w:lang w:eastAsia="ko-KR"/>
        </w:rPr>
        <w:t>How to handle AUSF selection in the roaming situation is FFS.</w:t>
      </w:r>
    </w:p>
    <w:p w14:paraId="0D9B6438" w14:textId="77777777" w:rsidR="007103D6" w:rsidRPr="00475454" w:rsidRDefault="007103D6" w:rsidP="007103D6">
      <w:r w:rsidRPr="00475454">
        <w:t xml:space="preserve">The </w:t>
      </w:r>
      <w:r w:rsidRPr="002D657C">
        <w:rPr>
          <w:rFonts w:eastAsia="Malgun Gothic" w:hint="eastAsia"/>
          <w:lang w:eastAsia="ko-KR"/>
        </w:rPr>
        <w:t>AUSF</w:t>
      </w:r>
      <w:r w:rsidRPr="00475454">
        <w:t xml:space="preserve"> selection function in AMF is applicable to both 3GPP access and non-3GPP access.</w:t>
      </w:r>
    </w:p>
    <w:p w14:paraId="1D60632B" w14:textId="77777777" w:rsidR="007103D6" w:rsidRPr="00475454" w:rsidRDefault="007103D6" w:rsidP="007103D6">
      <w:r w:rsidRPr="00475454">
        <w:t xml:space="preserve">The following factors may be considered during the </w:t>
      </w:r>
      <w:r w:rsidRPr="002D657C">
        <w:rPr>
          <w:rFonts w:eastAsia="Malgun Gothic" w:hint="eastAsia"/>
          <w:lang w:eastAsia="ko-KR"/>
        </w:rPr>
        <w:t>AUSF</w:t>
      </w:r>
      <w:r w:rsidRPr="00475454">
        <w:t xml:space="preserve"> selection:</w:t>
      </w:r>
    </w:p>
    <w:p w14:paraId="15C927E7" w14:textId="77777777" w:rsidR="007103D6" w:rsidRDefault="007103D6" w:rsidP="007103D6">
      <w:pPr>
        <w:pStyle w:val="B1"/>
        <w:rPr>
          <w:rFonts w:eastAsia="Malgun Gothic"/>
          <w:lang w:eastAsia="ko-KR"/>
        </w:rPr>
      </w:pPr>
      <w:r w:rsidRPr="002D657C">
        <w:rPr>
          <w:rFonts w:eastAsia="Malgun Gothic" w:hint="eastAsia"/>
          <w:lang w:eastAsia="ko-KR"/>
        </w:rPr>
        <w:t>-</w:t>
      </w:r>
      <w:r w:rsidRPr="00475454">
        <w:tab/>
      </w:r>
      <w:r w:rsidRPr="002D657C">
        <w:rPr>
          <w:rFonts w:eastAsia="Malgun Gothic" w:hint="eastAsia"/>
          <w:lang w:eastAsia="ko-KR"/>
        </w:rPr>
        <w:t>SUPI.</w:t>
      </w:r>
    </w:p>
    <w:p w14:paraId="610C7862" w14:textId="77777777" w:rsidR="00A24727" w:rsidRDefault="00BF3598">
      <w:pPr>
        <w:pStyle w:val="EditorsNote"/>
        <w:rPr>
          <w:rFonts w:eastAsia="Malgun Gothic"/>
          <w:lang w:eastAsia="ko-KR"/>
        </w:rPr>
      </w:pPr>
      <w:r>
        <w:t>Editor's note:</w:t>
      </w:r>
      <w:r w:rsidR="007103D6" w:rsidRPr="00475454">
        <w:tab/>
        <w:t xml:space="preserve">when </w:t>
      </w:r>
      <w:r w:rsidR="007103D6" w:rsidRPr="000A592C">
        <w:rPr>
          <w:rFonts w:eastAsia="Malgun Gothic" w:hint="eastAsia"/>
          <w:lang w:eastAsia="ko-KR"/>
        </w:rPr>
        <w:t xml:space="preserve">the </w:t>
      </w:r>
      <w:r w:rsidR="007103D6" w:rsidRPr="00475454">
        <w:t>security architecture</w:t>
      </w:r>
      <w:r w:rsidR="007103D6" w:rsidRPr="002D657C">
        <w:rPr>
          <w:rFonts w:eastAsia="Malgun Gothic" w:hint="eastAsia"/>
          <w:lang w:eastAsia="ko-KR"/>
        </w:rPr>
        <w:t xml:space="preserve"> is</w:t>
      </w:r>
      <w:r w:rsidR="007103D6" w:rsidRPr="00475454">
        <w:t xml:space="preserve"> defined by SA WG3, </w:t>
      </w:r>
      <w:r w:rsidR="007103D6" w:rsidRPr="000A592C">
        <w:rPr>
          <w:rFonts w:eastAsia="Malgun Gothic" w:hint="eastAsia"/>
          <w:lang w:eastAsia="ko-KR"/>
        </w:rPr>
        <w:t xml:space="preserve">the </w:t>
      </w:r>
      <w:r w:rsidR="007103D6" w:rsidRPr="002D657C">
        <w:rPr>
          <w:rFonts w:eastAsia="Malgun Gothic" w:hint="eastAsia"/>
          <w:lang w:eastAsia="ko-KR"/>
        </w:rPr>
        <w:t xml:space="preserve">selection criteria </w:t>
      </w:r>
      <w:r w:rsidR="007103D6" w:rsidRPr="00475454">
        <w:t>will be updated.</w:t>
      </w:r>
    </w:p>
    <w:p w14:paraId="36733748" w14:textId="77777777" w:rsidR="008E2217" w:rsidRPr="00475454" w:rsidRDefault="008E2217" w:rsidP="008E2217">
      <w:pPr>
        <w:pStyle w:val="Heading2"/>
      </w:pPr>
      <w:bookmarkStart w:id="203" w:name="_Toc476031032"/>
      <w:r w:rsidRPr="00475454">
        <w:t>6.3.x</w:t>
      </w:r>
      <w:r w:rsidRPr="00475454">
        <w:tab/>
        <w:t>&lt;NF name&gt; selection</w:t>
      </w:r>
      <w:bookmarkEnd w:id="203"/>
    </w:p>
    <w:p w14:paraId="7D1CA80F" w14:textId="77777777" w:rsidR="008E2217" w:rsidRPr="00475454" w:rsidRDefault="00BF3598" w:rsidP="008E2217">
      <w:pPr>
        <w:pStyle w:val="EditorsNote"/>
      </w:pPr>
      <w:r>
        <w:t>Editor's note:</w:t>
      </w:r>
      <w:r w:rsidR="008E2217" w:rsidRPr="00475454">
        <w:tab/>
        <w:t>This should include individual network function selection.</w:t>
      </w:r>
    </w:p>
    <w:p w14:paraId="4F683EA9" w14:textId="77777777" w:rsidR="008E2217" w:rsidRPr="00475454" w:rsidRDefault="008E2217" w:rsidP="008E2217">
      <w:pPr>
        <w:pStyle w:val="Heading1"/>
      </w:pPr>
      <w:bookmarkStart w:id="204" w:name="_Toc476031033"/>
      <w:r w:rsidRPr="00475454">
        <w:lastRenderedPageBreak/>
        <w:t>7</w:t>
      </w:r>
      <w:r w:rsidRPr="00475454">
        <w:tab/>
        <w:t>Network Function Services and descriptions</w:t>
      </w:r>
      <w:bookmarkEnd w:id="204"/>
    </w:p>
    <w:p w14:paraId="6D38B2EE" w14:textId="77777777" w:rsidR="008E2217" w:rsidRPr="00475454" w:rsidRDefault="008E2217" w:rsidP="008E2217">
      <w:pPr>
        <w:pStyle w:val="Heading2"/>
      </w:pPr>
      <w:bookmarkStart w:id="205" w:name="_Toc476031034"/>
      <w:r w:rsidRPr="00475454">
        <w:t>7.1</w:t>
      </w:r>
      <w:r w:rsidRPr="00475454">
        <w:tab/>
        <w:t>Network Function Service Framework</w:t>
      </w:r>
      <w:bookmarkEnd w:id="205"/>
    </w:p>
    <w:p w14:paraId="333556FD" w14:textId="77777777" w:rsidR="008E2217" w:rsidRPr="00475454" w:rsidRDefault="008E2217" w:rsidP="008E2217">
      <w:pPr>
        <w:pStyle w:val="Heading2"/>
      </w:pPr>
      <w:bookmarkStart w:id="206" w:name="_Toc476031035"/>
      <w:r w:rsidRPr="00475454">
        <w:t>7.1.1</w:t>
      </w:r>
      <w:r w:rsidRPr="00475454">
        <w:tab/>
        <w:t>General</w:t>
      </w:r>
      <w:bookmarkEnd w:id="206"/>
    </w:p>
    <w:p w14:paraId="2056EB93" w14:textId="77777777" w:rsidR="008E2217" w:rsidRPr="00475454" w:rsidRDefault="00BF3598" w:rsidP="008E2217">
      <w:pPr>
        <w:pStyle w:val="EditorsNote"/>
      </w:pPr>
      <w:r>
        <w:t>Editor's note:</w:t>
      </w:r>
      <w:r w:rsidR="008E2217" w:rsidRPr="00475454">
        <w:tab/>
        <w:t>General procedures that apply to all services provided network functions.</w:t>
      </w:r>
    </w:p>
    <w:p w14:paraId="41981AB4" w14:textId="77777777" w:rsidR="008E2217" w:rsidRPr="00475454" w:rsidRDefault="008E2217" w:rsidP="008E2217">
      <w:pPr>
        <w:rPr>
          <w:rFonts w:eastAsia="SimSun"/>
          <w:lang w:eastAsia="zh-CN"/>
        </w:rPr>
      </w:pPr>
      <w:r w:rsidRPr="00475454">
        <w:rPr>
          <w:rFonts w:eastAsia="SimSun" w:hint="eastAsia"/>
          <w:lang w:eastAsia="zh-CN"/>
        </w:rPr>
        <w:t xml:space="preserve">A </w:t>
      </w:r>
      <w:r w:rsidRPr="00475454">
        <w:rPr>
          <w:rFonts w:eastAsia="SimSun"/>
          <w:lang w:eastAsia="zh-CN"/>
        </w:rPr>
        <w:t xml:space="preserve">NF </w:t>
      </w:r>
      <w:r w:rsidRPr="00475454">
        <w:rPr>
          <w:rFonts w:eastAsia="SimSun" w:hint="eastAsia"/>
          <w:lang w:eastAsia="zh-CN"/>
        </w:rPr>
        <w:t xml:space="preserve">service is one </w:t>
      </w:r>
      <w:r w:rsidRPr="00475454">
        <w:rPr>
          <w:rFonts w:eastAsia="SimSun"/>
          <w:lang w:eastAsia="zh-CN"/>
        </w:rPr>
        <w:t xml:space="preserve">type of </w:t>
      </w:r>
      <w:r w:rsidRPr="00475454">
        <w:rPr>
          <w:rFonts w:eastAsia="SimSun" w:hint="eastAsia"/>
          <w:lang w:eastAsia="zh-CN"/>
        </w:rPr>
        <w:t xml:space="preserve">capability exposed by </w:t>
      </w:r>
      <w:r w:rsidRPr="00475454">
        <w:rPr>
          <w:rFonts w:eastAsia="SimSun"/>
          <w:lang w:eastAsia="zh-CN"/>
        </w:rPr>
        <w:t>a NF (</w:t>
      </w:r>
      <w:proofErr w:type="spellStart"/>
      <w:r w:rsidRPr="00475454">
        <w:rPr>
          <w:rFonts w:eastAsia="SimSun"/>
          <w:lang w:eastAsia="zh-CN"/>
        </w:rPr>
        <w:t>NF</w:t>
      </w:r>
      <w:proofErr w:type="spellEnd"/>
      <w:r w:rsidRPr="00475454">
        <w:rPr>
          <w:rFonts w:eastAsia="SimSun"/>
          <w:lang w:eastAsia="zh-CN"/>
        </w:rPr>
        <w:t xml:space="preserve"> </w:t>
      </w:r>
      <w:r w:rsidRPr="00475454">
        <w:rPr>
          <w:rFonts w:eastAsia="SimSun" w:hint="eastAsia"/>
          <w:lang w:eastAsia="zh-CN"/>
        </w:rPr>
        <w:t>S</w:t>
      </w:r>
      <w:r w:rsidRPr="00475454">
        <w:rPr>
          <w:rFonts w:eastAsia="SimSun"/>
          <w:lang w:eastAsia="zh-CN"/>
        </w:rPr>
        <w:t xml:space="preserve">ervice </w:t>
      </w:r>
      <w:r w:rsidRPr="00475454">
        <w:rPr>
          <w:lang w:eastAsia="zh-CN"/>
        </w:rPr>
        <w:t>Producer</w:t>
      </w:r>
      <w:r w:rsidRPr="00475454">
        <w:rPr>
          <w:rFonts w:eastAsia="SimSun"/>
          <w:lang w:eastAsia="zh-CN"/>
        </w:rPr>
        <w:t>) to other NF (</w:t>
      </w:r>
      <w:proofErr w:type="spellStart"/>
      <w:r w:rsidRPr="00475454">
        <w:rPr>
          <w:rFonts w:eastAsia="SimSun"/>
          <w:lang w:eastAsia="zh-CN"/>
        </w:rPr>
        <w:t>NF</w:t>
      </w:r>
      <w:proofErr w:type="spellEnd"/>
      <w:r w:rsidRPr="00475454">
        <w:rPr>
          <w:rFonts w:eastAsia="SimSun"/>
          <w:lang w:eastAsia="zh-CN"/>
        </w:rPr>
        <w:t xml:space="preserve"> </w:t>
      </w:r>
      <w:r w:rsidRPr="00475454">
        <w:rPr>
          <w:rFonts w:eastAsia="SimSun" w:hint="eastAsia"/>
          <w:lang w:eastAsia="zh-CN"/>
        </w:rPr>
        <w:t>S</w:t>
      </w:r>
      <w:r w:rsidRPr="00475454">
        <w:rPr>
          <w:rFonts w:eastAsia="SimSun"/>
          <w:lang w:eastAsia="zh-CN"/>
        </w:rPr>
        <w:t>ervice Consumer) through a service-based interface.</w:t>
      </w:r>
    </w:p>
    <w:p w14:paraId="03453CFE" w14:textId="77777777" w:rsidR="008E2217" w:rsidRPr="00475454" w:rsidRDefault="008E2217" w:rsidP="008E2217">
      <w:pPr>
        <w:rPr>
          <w:rFonts w:eastAsia="SimSun"/>
          <w:lang w:eastAsia="zh-CN"/>
        </w:rPr>
      </w:pPr>
      <w:r w:rsidRPr="00475454">
        <w:rPr>
          <w:rFonts w:eastAsia="SimSun"/>
          <w:lang w:eastAsia="zh-CN"/>
        </w:rPr>
        <w:t>There are two mechanisms that NFs provide their services through a service-based interface:</w:t>
      </w:r>
    </w:p>
    <w:p w14:paraId="12418856" w14:textId="77777777" w:rsidR="008E2217" w:rsidRPr="00475454" w:rsidRDefault="008E2217" w:rsidP="008E2217">
      <w:pPr>
        <w:pStyle w:val="B1"/>
      </w:pPr>
      <w:r w:rsidRPr="00475454">
        <w:t>-</w:t>
      </w:r>
      <w:r w:rsidRPr="00475454">
        <w:tab/>
      </w:r>
      <w:r w:rsidR="00BF3598">
        <w:t>"</w:t>
      </w:r>
      <w:r w:rsidRPr="00475454">
        <w:t>Request-response</w:t>
      </w:r>
      <w:r w:rsidR="00BF3598">
        <w:t>"</w:t>
      </w:r>
      <w:r w:rsidRPr="00475454">
        <w:t>: A Control Plane NF_B (NF Service Producer) is requested by another Control Plane NF_A (NF Service Consumer) to provide a certain NF service, which can include performing an action and/or providing information. NF_B response provides NF service results based on the information provided by NF_A in its request. In order to fulfil the request, NF_B may in turn consume NF services from other NFs. In Request-response mechanism, communication is one to one between two NFs (consumer and producer) and a one-time response from producer to a request from consumer is expected within a certain timeframe.</w:t>
      </w:r>
    </w:p>
    <w:bookmarkStart w:id="207" w:name="_MON_1546752556"/>
    <w:bookmarkEnd w:id="207"/>
    <w:p w14:paraId="7717F739" w14:textId="77777777" w:rsidR="008E2217" w:rsidRPr="00475454" w:rsidRDefault="008E2217" w:rsidP="008E2217">
      <w:pPr>
        <w:pStyle w:val="TH"/>
      </w:pPr>
      <w:r w:rsidRPr="00475454">
        <w:object w:dxaOrig="3702" w:dyaOrig="1838" w14:anchorId="6BA39AB4">
          <v:shape id="_x0000_i1054" type="#_x0000_t75" style="width:187.7pt;height:93.85pt" o:ole="">
            <v:imagedata r:id="rId68" o:title=""/>
          </v:shape>
          <o:OLEObject Type="Embed" ProgID="Word.Picture.8" ShapeID="_x0000_i1054" DrawAspect="Content" ObjectID="_1550690517" r:id="rId69"/>
        </w:object>
      </w:r>
    </w:p>
    <w:p w14:paraId="6D744E73" w14:textId="77777777" w:rsidR="008E2217" w:rsidRPr="00475454" w:rsidRDefault="008E2217" w:rsidP="008E2217">
      <w:pPr>
        <w:pStyle w:val="TF"/>
      </w:pPr>
      <w:r w:rsidRPr="00475454">
        <w:t xml:space="preserve">Figure 7.1.1-a: </w:t>
      </w:r>
      <w:r w:rsidR="00BF3598">
        <w:t>"</w:t>
      </w:r>
      <w:r w:rsidRPr="00475454">
        <w:t>Request-response</w:t>
      </w:r>
      <w:r w:rsidR="00BF3598">
        <w:t>"</w:t>
      </w:r>
      <w:r w:rsidRPr="00475454">
        <w:t xml:space="preserve"> NF Service illustration</w:t>
      </w:r>
    </w:p>
    <w:p w14:paraId="21F27EA6" w14:textId="77777777" w:rsidR="008E2217" w:rsidRPr="00475454" w:rsidRDefault="008E2217" w:rsidP="008E2217">
      <w:pPr>
        <w:pStyle w:val="B1"/>
        <w:rPr>
          <w:lang w:eastAsia="zh-CN"/>
        </w:rPr>
      </w:pPr>
      <w:r w:rsidRPr="00475454">
        <w:t>-</w:t>
      </w:r>
      <w:r w:rsidRPr="00475454">
        <w:tab/>
      </w:r>
      <w:r w:rsidR="00BF3598">
        <w:t>"</w:t>
      </w:r>
      <w:r w:rsidRPr="00475454">
        <w:t>Subscribe-Notify</w:t>
      </w:r>
      <w:r w:rsidR="00BF3598">
        <w:t>"</w:t>
      </w:r>
      <w:r w:rsidRPr="00475454">
        <w:t xml:space="preserve">: A Control Plane NF_A (NF Service Consumer) subscribes to NF Service offered by another Control Plane NF_B (NF Service Producer). Multiple Control Plane NFs may subscribe to the same Control Plane NF Service. NF_B notifies the results of this NF service to the interested NF(s) that subscribed to this NF service. The subscription request from consumer may include notification request for periodic updates or notification triggered through certain events (e.g., the information requested gets changed, reaches certain threshold etc.). This mechanism also covers the case where </w:t>
      </w:r>
      <w:r w:rsidRPr="00475454">
        <w:rPr>
          <w:lang w:eastAsia="zh-CN"/>
        </w:rPr>
        <w:t>NFs (NF_B) are subscribed to certain notifications implicitly without explicit subscription request (e.g. due to successful registration procedure).</w:t>
      </w:r>
    </w:p>
    <w:p w14:paraId="6EF17D4B" w14:textId="77777777" w:rsidR="008E2217" w:rsidRPr="00475454" w:rsidRDefault="00BF3598" w:rsidP="008E2217">
      <w:pPr>
        <w:pStyle w:val="EditorsNote"/>
      </w:pPr>
      <w:r>
        <w:t>Editor's note:</w:t>
      </w:r>
      <w:r w:rsidR="008E2217" w:rsidRPr="00475454">
        <w:tab/>
        <w:t>Whether Notify without Subscribe is treated as a separate mechanism is FFS.</w:t>
      </w:r>
    </w:p>
    <w:bookmarkStart w:id="208" w:name="_MON_1546752585"/>
    <w:bookmarkEnd w:id="208"/>
    <w:p w14:paraId="4160A207" w14:textId="77777777" w:rsidR="008E2217" w:rsidRPr="00475454" w:rsidRDefault="008E2217" w:rsidP="008E2217">
      <w:pPr>
        <w:pStyle w:val="TH"/>
        <w:rPr>
          <w:rFonts w:cs="Arial"/>
          <w:lang w:eastAsia="zh-CN"/>
        </w:rPr>
      </w:pPr>
      <w:r w:rsidRPr="00475454">
        <w:rPr>
          <w:lang w:eastAsia="zh-CN"/>
        </w:rPr>
        <w:object w:dxaOrig="3702" w:dyaOrig="1751" w14:anchorId="7E72CE4B">
          <v:shape id="_x0000_i1055" type="#_x0000_t75" style="width:187.7pt;height:86.15pt" o:ole="">
            <v:imagedata r:id="rId70" o:title=""/>
          </v:shape>
          <o:OLEObject Type="Embed" ProgID="Word.Picture.8" ShapeID="_x0000_i1055" DrawAspect="Content" ObjectID="_1550690518" r:id="rId71"/>
        </w:object>
      </w:r>
    </w:p>
    <w:p w14:paraId="3334C315" w14:textId="77777777" w:rsidR="008E2217" w:rsidRPr="00475454" w:rsidRDefault="008E2217" w:rsidP="008E2217">
      <w:pPr>
        <w:pStyle w:val="TF"/>
      </w:pPr>
      <w:r w:rsidRPr="00475454">
        <w:t xml:space="preserve">Figure 7.1.1-b: </w:t>
      </w:r>
      <w:r w:rsidR="00BF3598">
        <w:t>"</w:t>
      </w:r>
      <w:r w:rsidRPr="00475454">
        <w:t>Subscribe-Notify</w:t>
      </w:r>
      <w:r w:rsidR="00BF3598">
        <w:t>"</w:t>
      </w:r>
      <w:r w:rsidRPr="00475454">
        <w:t xml:space="preserve"> NF Service illustration</w:t>
      </w:r>
    </w:p>
    <w:p w14:paraId="0A2CBC9F" w14:textId="77777777" w:rsidR="008E2217" w:rsidRPr="00475454" w:rsidRDefault="008E2217" w:rsidP="008E2217">
      <w:r w:rsidRPr="00475454">
        <w:t>NF Service discovery, authorization and registration are framework mechanisms that enable the use of NF services.</w:t>
      </w:r>
    </w:p>
    <w:p w14:paraId="714CD7E1" w14:textId="77777777" w:rsidR="008E2217" w:rsidRPr="00475454" w:rsidRDefault="008E2217" w:rsidP="008E2217">
      <w:pPr>
        <w:pStyle w:val="Heading3"/>
      </w:pPr>
      <w:bookmarkStart w:id="209" w:name="_Toc476031036"/>
      <w:r w:rsidRPr="00475454">
        <w:t>7</w:t>
      </w:r>
      <w:r w:rsidRPr="00475454">
        <w:rPr>
          <w:rFonts w:hint="eastAsia"/>
        </w:rPr>
        <w:t>.</w:t>
      </w:r>
      <w:r w:rsidRPr="00475454">
        <w:t>1.2</w:t>
      </w:r>
      <w:r w:rsidRPr="00475454">
        <w:tab/>
        <w:t>Network Function Service discovery</w:t>
      </w:r>
      <w:bookmarkEnd w:id="209"/>
    </w:p>
    <w:p w14:paraId="2C02D4D1" w14:textId="77777777" w:rsidR="008E2217" w:rsidRPr="00475454" w:rsidRDefault="008E2217" w:rsidP="008E2217">
      <w:pPr>
        <w:rPr>
          <w:lang w:eastAsia="zh-CN"/>
        </w:rPr>
      </w:pPr>
      <w:r w:rsidRPr="00475454">
        <w:rPr>
          <w:rFonts w:hint="eastAsia"/>
          <w:lang w:eastAsia="zh-CN"/>
        </w:rPr>
        <w:t xml:space="preserve">The </w:t>
      </w:r>
      <w:r w:rsidRPr="00475454">
        <w:t xml:space="preserve">network function (NF) within the core network may expose its capability as service via its service based interface, which can be re-used by other </w:t>
      </w:r>
      <w:r w:rsidRPr="00475454">
        <w:rPr>
          <w:rFonts w:hint="eastAsia"/>
          <w:lang w:eastAsia="zh-CN"/>
        </w:rPr>
        <w:t xml:space="preserve">CN </w:t>
      </w:r>
      <w:r w:rsidRPr="00475454">
        <w:t>NFs.</w:t>
      </w:r>
    </w:p>
    <w:p w14:paraId="03AB15FE" w14:textId="77777777" w:rsidR="008E2217" w:rsidRPr="00475454" w:rsidRDefault="008E2217" w:rsidP="008E2217">
      <w:pPr>
        <w:rPr>
          <w:lang w:eastAsia="zh-CN"/>
        </w:rPr>
      </w:pPr>
      <w:r w:rsidRPr="00475454">
        <w:lastRenderedPageBreak/>
        <w:t>The NF service discovery enables the CN NF to discover a specific target NF instance which provides the expected NF service(</w:t>
      </w:r>
      <w:proofErr w:type="spellStart"/>
      <w:r w:rsidRPr="00475454">
        <w:t>s</w:t>
      </w:r>
      <w:proofErr w:type="spellEnd"/>
      <w:proofErr w:type="gramStart"/>
      <w:r w:rsidRPr="00475454">
        <w:t>).</w:t>
      </w:r>
      <w:r w:rsidRPr="00475454">
        <w:rPr>
          <w:rFonts w:hint="eastAsia"/>
          <w:lang w:eastAsia="zh-CN"/>
        </w:rPr>
        <w:t>The</w:t>
      </w:r>
      <w:proofErr w:type="gramEnd"/>
      <w:r w:rsidRPr="00475454">
        <w:rPr>
          <w:rFonts w:hint="eastAsia"/>
          <w:lang w:eastAsia="zh-CN"/>
        </w:rPr>
        <w:t xml:space="preserve"> NF service discovery is implemented via </w:t>
      </w:r>
      <w:r w:rsidRPr="00475454">
        <w:rPr>
          <w:lang w:eastAsia="zh-CN"/>
        </w:rPr>
        <w:t>the</w:t>
      </w:r>
      <w:r w:rsidRPr="00475454">
        <w:rPr>
          <w:rFonts w:hint="eastAsia"/>
          <w:lang w:eastAsia="zh-CN"/>
        </w:rPr>
        <w:t xml:space="preserve"> NF discovery. The NF discovery enables the </w:t>
      </w:r>
      <w:r w:rsidRPr="00475454">
        <w:rPr>
          <w:lang w:eastAsia="zh-CN"/>
        </w:rPr>
        <w:t xml:space="preserve">service requester </w:t>
      </w:r>
      <w:r w:rsidRPr="00475454">
        <w:rPr>
          <w:rFonts w:hint="eastAsia"/>
          <w:lang w:eastAsia="zh-CN"/>
        </w:rPr>
        <w:t xml:space="preserve">NF </w:t>
      </w:r>
      <w:r w:rsidRPr="00475454">
        <w:rPr>
          <w:lang w:eastAsia="zh-CN"/>
        </w:rPr>
        <w:t xml:space="preserve">to discover the service provider NF instance and access the </w:t>
      </w:r>
      <w:r w:rsidRPr="00475454">
        <w:rPr>
          <w:rFonts w:hint="eastAsia"/>
          <w:lang w:eastAsia="zh-CN"/>
        </w:rPr>
        <w:t xml:space="preserve">NF </w:t>
      </w:r>
      <w:r w:rsidRPr="00475454">
        <w:rPr>
          <w:lang w:eastAsia="zh-CN"/>
        </w:rPr>
        <w:t>service provided by the service provider NF.</w:t>
      </w:r>
      <w:r w:rsidRPr="00475454">
        <w:rPr>
          <w:rFonts w:hint="eastAsia"/>
          <w:lang w:eastAsia="zh-CN"/>
        </w:rPr>
        <w:t xml:space="preserve"> For more detail NF discovery r</w:t>
      </w:r>
      <w:r w:rsidRPr="00475454">
        <w:rPr>
          <w:lang w:eastAsia="zh-CN"/>
        </w:rPr>
        <w:t>efer to clause</w:t>
      </w:r>
      <w:r w:rsidR="001737C0">
        <w:rPr>
          <w:lang w:eastAsia="zh-CN"/>
        </w:rPr>
        <w:t> </w:t>
      </w:r>
      <w:r w:rsidRPr="00475454">
        <w:rPr>
          <w:lang w:eastAsia="zh-CN"/>
        </w:rPr>
        <w:t>6.</w:t>
      </w:r>
      <w:r w:rsidRPr="00475454">
        <w:rPr>
          <w:rFonts w:hint="eastAsia"/>
          <w:lang w:eastAsia="zh-CN"/>
        </w:rPr>
        <w:t>3</w:t>
      </w:r>
      <w:r w:rsidRPr="00475454">
        <w:rPr>
          <w:lang w:eastAsia="zh-CN"/>
        </w:rPr>
        <w:t>.1</w:t>
      </w:r>
      <w:r w:rsidRPr="00475454">
        <w:rPr>
          <w:rFonts w:hint="eastAsia"/>
          <w:lang w:eastAsia="zh-CN"/>
        </w:rPr>
        <w:t>.</w:t>
      </w:r>
    </w:p>
    <w:p w14:paraId="5577705D" w14:textId="77777777" w:rsidR="008E2217" w:rsidRPr="00475454" w:rsidRDefault="008E2217" w:rsidP="008E2217">
      <w:pPr>
        <w:pStyle w:val="Heading3"/>
      </w:pPr>
      <w:bookmarkStart w:id="210" w:name="_Toc476031037"/>
      <w:r w:rsidRPr="00475454">
        <w:t>7</w:t>
      </w:r>
      <w:r w:rsidRPr="00475454">
        <w:rPr>
          <w:rFonts w:hint="eastAsia"/>
        </w:rPr>
        <w:t>.</w:t>
      </w:r>
      <w:r w:rsidRPr="00475454">
        <w:t>1.3</w:t>
      </w:r>
      <w:r w:rsidRPr="00475454">
        <w:tab/>
        <w:t>Network Function Service authorization</w:t>
      </w:r>
      <w:bookmarkEnd w:id="210"/>
    </w:p>
    <w:p w14:paraId="621E7760" w14:textId="77777777" w:rsidR="008E2217" w:rsidRPr="00475454" w:rsidRDefault="008E2217" w:rsidP="008E2217">
      <w:pPr>
        <w:rPr>
          <w:lang w:eastAsia="zh-CN"/>
        </w:rPr>
      </w:pPr>
      <w:r w:rsidRPr="00475454">
        <w:rPr>
          <w:rFonts w:hint="eastAsia"/>
          <w:lang w:eastAsia="zh-CN"/>
        </w:rPr>
        <w:t xml:space="preserve">NF service authorization ensures the </w:t>
      </w:r>
      <w:r w:rsidRPr="00475454">
        <w:rPr>
          <w:lang w:eastAsia="zh-CN"/>
        </w:rPr>
        <w:t xml:space="preserve">service requester NF is authorized to access the </w:t>
      </w:r>
      <w:r w:rsidRPr="00475454">
        <w:rPr>
          <w:rFonts w:hint="eastAsia"/>
          <w:lang w:eastAsia="zh-CN"/>
        </w:rPr>
        <w:t xml:space="preserve">NF </w:t>
      </w:r>
      <w:r w:rsidRPr="00475454">
        <w:rPr>
          <w:lang w:eastAsia="zh-CN"/>
        </w:rPr>
        <w:t>service provided by the service provider NF, according to e.g. the policy of NF, the policy from the serving operator, the inter-operator agreement.</w:t>
      </w:r>
    </w:p>
    <w:p w14:paraId="45D684AD" w14:textId="77777777" w:rsidR="008E2217" w:rsidRPr="00475454" w:rsidRDefault="008E2217" w:rsidP="008E2217">
      <w:pPr>
        <w:rPr>
          <w:lang w:eastAsia="zh-CN"/>
        </w:rPr>
      </w:pPr>
      <w:r w:rsidRPr="00475454">
        <w:rPr>
          <w:lang w:eastAsia="zh-CN"/>
        </w:rPr>
        <w:t xml:space="preserve">Service authorization information is one of the components in the profile of </w:t>
      </w:r>
      <w:r w:rsidRPr="00475454">
        <w:rPr>
          <w:rFonts w:hint="eastAsia"/>
          <w:lang w:eastAsia="zh-CN"/>
        </w:rPr>
        <w:t>the</w:t>
      </w:r>
      <w:r w:rsidRPr="00475454">
        <w:rPr>
          <w:lang w:eastAsia="zh-CN"/>
        </w:rPr>
        <w:t xml:space="preserve"> NF</w:t>
      </w:r>
      <w:r w:rsidRPr="00475454">
        <w:rPr>
          <w:rFonts w:hint="eastAsia"/>
          <w:lang w:eastAsia="zh-CN"/>
        </w:rPr>
        <w:t>.</w:t>
      </w:r>
      <w:r w:rsidRPr="00475454">
        <w:rPr>
          <w:lang w:eastAsia="zh-CN"/>
        </w:rPr>
        <w:t xml:space="preserve"> </w:t>
      </w:r>
      <w:r w:rsidRPr="00475454">
        <w:rPr>
          <w:rFonts w:hint="eastAsia"/>
          <w:lang w:eastAsia="zh-CN"/>
        </w:rPr>
        <w:t xml:space="preserve">It </w:t>
      </w:r>
      <w:r w:rsidRPr="00475454">
        <w:rPr>
          <w:lang w:eastAsia="zh-CN"/>
        </w:rPr>
        <w:t>includ</w:t>
      </w:r>
      <w:r w:rsidRPr="00475454">
        <w:rPr>
          <w:rFonts w:hint="eastAsia"/>
          <w:lang w:eastAsia="zh-CN"/>
        </w:rPr>
        <w:t xml:space="preserve">es </w:t>
      </w:r>
      <w:r w:rsidRPr="00475454">
        <w:t xml:space="preserve">the NF </w:t>
      </w:r>
      <w:proofErr w:type="spellStart"/>
      <w:r w:rsidRPr="00475454">
        <w:t>type (s</w:t>
      </w:r>
      <w:proofErr w:type="spellEnd"/>
      <w:r w:rsidRPr="00475454">
        <w:t xml:space="preserve">) which is allowed to interconnect with this NF and </w:t>
      </w:r>
      <w:r w:rsidRPr="00475454">
        <w:rPr>
          <w:rFonts w:hint="eastAsia"/>
          <w:lang w:eastAsia="zh-CN"/>
        </w:rPr>
        <w:t xml:space="preserve">the </w:t>
      </w:r>
      <w:r w:rsidRPr="00475454">
        <w:t xml:space="preserve">corresponding </w:t>
      </w:r>
      <w:r w:rsidRPr="00475454">
        <w:rPr>
          <w:rFonts w:hint="eastAsia"/>
          <w:lang w:eastAsia="zh-CN"/>
        </w:rPr>
        <w:t xml:space="preserve">NF </w:t>
      </w:r>
      <w:r w:rsidRPr="00475454">
        <w:t xml:space="preserve">service (s) </w:t>
      </w:r>
      <w:r w:rsidRPr="00475454">
        <w:rPr>
          <w:rFonts w:hint="eastAsia"/>
          <w:lang w:eastAsia="zh-CN"/>
        </w:rPr>
        <w:t xml:space="preserve">which </w:t>
      </w:r>
      <w:r w:rsidRPr="00475454">
        <w:t>can be accessed</w:t>
      </w:r>
      <w:r w:rsidRPr="00475454">
        <w:rPr>
          <w:rFonts w:hint="eastAsia"/>
          <w:lang w:eastAsia="zh-CN"/>
        </w:rPr>
        <w:t xml:space="preserve"> by those NF type(s)</w:t>
      </w:r>
      <w:r w:rsidRPr="00475454">
        <w:t>.</w:t>
      </w:r>
    </w:p>
    <w:p w14:paraId="51ACC2C7" w14:textId="77777777" w:rsidR="008E2217" w:rsidRPr="00475454" w:rsidRDefault="008E2217" w:rsidP="008E2217">
      <w:pPr>
        <w:rPr>
          <w:lang w:eastAsia="zh-CN"/>
        </w:rPr>
      </w:pPr>
      <w:r w:rsidRPr="00475454">
        <w:rPr>
          <w:lang w:eastAsia="zh-CN"/>
        </w:rPr>
        <w:t>T</w:t>
      </w:r>
      <w:r w:rsidRPr="00475454">
        <w:rPr>
          <w:rFonts w:hint="eastAsia"/>
          <w:lang w:eastAsia="zh-CN"/>
        </w:rPr>
        <w:t>he Service authorization entails two steps:</w:t>
      </w:r>
    </w:p>
    <w:p w14:paraId="6BB935A4" w14:textId="77777777" w:rsidR="008E2217" w:rsidRPr="00475454" w:rsidRDefault="008E2217" w:rsidP="008E2217">
      <w:pPr>
        <w:pStyle w:val="B1"/>
      </w:pPr>
      <w:r w:rsidRPr="00475454">
        <w:t>-</w:t>
      </w:r>
      <w:r w:rsidRPr="00475454">
        <w:tab/>
        <w:t>Check whether the requester NF is permitted to discover the requested NF instance during the NF service discovery procedure. This is per NF granularity.</w:t>
      </w:r>
    </w:p>
    <w:p w14:paraId="3B4BBD41" w14:textId="77777777" w:rsidR="008E2217" w:rsidRPr="00475454" w:rsidRDefault="00BF3598" w:rsidP="008E2217">
      <w:pPr>
        <w:pStyle w:val="EditorsNote"/>
        <w:rPr>
          <w:rFonts w:eastAsia="SimSun"/>
          <w:lang w:eastAsia="zh-CN"/>
        </w:rPr>
      </w:pPr>
      <w:r>
        <w:t>Editor's note:</w:t>
      </w:r>
      <w:r w:rsidR="008E2217" w:rsidRPr="00475454">
        <w:tab/>
      </w:r>
      <w:r w:rsidR="008E2217" w:rsidRPr="00475454">
        <w:rPr>
          <w:lang w:eastAsia="zh-CN"/>
        </w:rPr>
        <w:t xml:space="preserve">It </w:t>
      </w:r>
      <w:r w:rsidR="008E2217" w:rsidRPr="00475454">
        <w:rPr>
          <w:rFonts w:hint="eastAsia"/>
          <w:lang w:eastAsia="zh-CN"/>
        </w:rPr>
        <w:t>is FFS whether this function on NRF is need</w:t>
      </w:r>
      <w:r w:rsidR="008E2217" w:rsidRPr="00475454">
        <w:rPr>
          <w:rFonts w:eastAsia="SimSun" w:hint="eastAsia"/>
          <w:lang w:eastAsia="zh-CN"/>
        </w:rPr>
        <w:t>ed</w:t>
      </w:r>
      <w:r w:rsidR="008E2217" w:rsidRPr="00475454">
        <w:rPr>
          <w:rFonts w:hint="eastAsia"/>
          <w:lang w:eastAsia="zh-CN"/>
        </w:rPr>
        <w:t>.</w:t>
      </w:r>
    </w:p>
    <w:p w14:paraId="63A83702" w14:textId="77777777" w:rsidR="008E2217" w:rsidRPr="00475454" w:rsidRDefault="008E2217" w:rsidP="008E2217">
      <w:pPr>
        <w:pStyle w:val="B1"/>
      </w:pPr>
      <w:r w:rsidRPr="00475454">
        <w:t>-</w:t>
      </w:r>
      <w:r w:rsidRPr="00475454">
        <w:tab/>
        <w:t>Check whether the requester NF is permitted to access the requested NF for consuming the NF service. This is either be per NF or per UE granularity. NF Service authorization per UE granularity is embedded in the related NF service logic.</w:t>
      </w:r>
    </w:p>
    <w:p w14:paraId="4753441B" w14:textId="77777777" w:rsidR="008E2217" w:rsidRPr="00475454" w:rsidRDefault="008E2217" w:rsidP="008E2217">
      <w:pPr>
        <w:pStyle w:val="NO"/>
        <w:rPr>
          <w:lang w:eastAsia="zh-CN"/>
        </w:rPr>
      </w:pPr>
      <w:r w:rsidRPr="00475454">
        <w:t>NOTE:</w:t>
      </w:r>
      <w:r w:rsidRPr="00475454">
        <w:tab/>
        <w:t>The security of the connection between service request and service provider is specified in SA WG3.</w:t>
      </w:r>
    </w:p>
    <w:p w14:paraId="6068ADBA" w14:textId="77777777" w:rsidR="008E2217" w:rsidRPr="00475454" w:rsidRDefault="008E2217" w:rsidP="008E2217">
      <w:pPr>
        <w:pStyle w:val="Heading3"/>
      </w:pPr>
      <w:bookmarkStart w:id="211" w:name="_Toc476031038"/>
      <w:r w:rsidRPr="00475454">
        <w:t>7</w:t>
      </w:r>
      <w:r w:rsidRPr="00475454">
        <w:rPr>
          <w:rFonts w:hint="eastAsia"/>
        </w:rPr>
        <w:t>.</w:t>
      </w:r>
      <w:r w:rsidRPr="00475454">
        <w:t>1.4</w:t>
      </w:r>
      <w:r w:rsidRPr="00475454">
        <w:tab/>
        <w:t>Network Function Service registration and de-registration</w:t>
      </w:r>
      <w:bookmarkEnd w:id="211"/>
    </w:p>
    <w:p w14:paraId="2ADDA452" w14:textId="77777777" w:rsidR="008E2217" w:rsidRPr="00475454" w:rsidRDefault="008E2217" w:rsidP="008E2217">
      <w:pPr>
        <w:rPr>
          <w:lang w:eastAsia="zh-CN"/>
        </w:rPr>
      </w:pPr>
      <w:r w:rsidRPr="00475454">
        <w:rPr>
          <w:rFonts w:hint="eastAsia"/>
          <w:lang w:eastAsia="zh-CN"/>
        </w:rPr>
        <w:t xml:space="preserve">NF </w:t>
      </w:r>
      <w:r w:rsidRPr="00475454">
        <w:rPr>
          <w:lang w:eastAsia="zh-CN"/>
        </w:rPr>
        <w:t xml:space="preserve">Service Registration </w:t>
      </w:r>
      <w:r w:rsidRPr="00475454">
        <w:rPr>
          <w:rFonts w:hint="eastAsia"/>
          <w:lang w:eastAsia="zh-CN"/>
        </w:rPr>
        <w:t xml:space="preserve">and NF Service de-registration is defined in </w:t>
      </w:r>
      <w:r w:rsidRPr="00BF3598">
        <w:rPr>
          <w:highlight w:val="yellow"/>
          <w:lang w:eastAsia="zh-CN"/>
        </w:rPr>
        <w:t>T</w:t>
      </w:r>
      <w:r w:rsidRPr="00BF3598">
        <w:rPr>
          <w:rFonts w:hint="eastAsia"/>
          <w:highlight w:val="yellow"/>
          <w:lang w:eastAsia="zh-CN"/>
        </w:rPr>
        <w:t>S</w:t>
      </w:r>
      <w:r w:rsidRPr="00BF3598">
        <w:rPr>
          <w:highlight w:val="yellow"/>
          <w:lang w:eastAsia="zh-CN"/>
        </w:rPr>
        <w:t> </w:t>
      </w:r>
      <w:proofErr w:type="spellStart"/>
      <w:r w:rsidRPr="00BF3598">
        <w:rPr>
          <w:highlight w:val="yellow"/>
          <w:lang w:eastAsia="zh-CN"/>
        </w:rPr>
        <w:t>ab.cde</w:t>
      </w:r>
      <w:proofErr w:type="spellEnd"/>
      <w:r w:rsidRPr="00475454">
        <w:rPr>
          <w:rFonts w:hint="eastAsia"/>
          <w:lang w:eastAsia="zh-CN"/>
        </w:rPr>
        <w:t>.</w:t>
      </w:r>
    </w:p>
    <w:p w14:paraId="13F598E9" w14:textId="77777777" w:rsidR="008E2217" w:rsidRPr="00475454" w:rsidRDefault="00BF3598" w:rsidP="008E2217">
      <w:pPr>
        <w:pStyle w:val="EditorsNote"/>
        <w:rPr>
          <w:lang w:eastAsia="zh-CN"/>
        </w:rPr>
      </w:pPr>
      <w:r>
        <w:t>Editor's note:</w:t>
      </w:r>
      <w:r w:rsidR="008E2217" w:rsidRPr="00475454">
        <w:tab/>
      </w:r>
      <w:r w:rsidR="001737C0" w:rsidRPr="00475454">
        <w:rPr>
          <w:lang w:eastAsia="zh-CN"/>
        </w:rPr>
        <w:t xml:space="preserve">This </w:t>
      </w:r>
      <w:r w:rsidR="008E2217" w:rsidRPr="00475454">
        <w:rPr>
          <w:rFonts w:hint="eastAsia"/>
          <w:lang w:eastAsia="zh-CN"/>
        </w:rPr>
        <w:t>is to be confirmed with SA5.</w:t>
      </w:r>
    </w:p>
    <w:p w14:paraId="4FF7E22F" w14:textId="77777777" w:rsidR="008E2217" w:rsidRPr="00475454" w:rsidRDefault="008E2217" w:rsidP="008E2217">
      <w:pPr>
        <w:pStyle w:val="Heading2"/>
      </w:pPr>
      <w:bookmarkStart w:id="212" w:name="_Toc476031039"/>
      <w:r w:rsidRPr="00475454">
        <w:t>7.2</w:t>
      </w:r>
      <w:r w:rsidRPr="00475454">
        <w:tab/>
        <w:t>Network Function Services</w:t>
      </w:r>
      <w:bookmarkEnd w:id="212"/>
    </w:p>
    <w:p w14:paraId="73AD001C" w14:textId="77777777" w:rsidR="008E2217" w:rsidRPr="00475454" w:rsidRDefault="00BF3598" w:rsidP="008E2217">
      <w:pPr>
        <w:pStyle w:val="EditorsNote"/>
      </w:pPr>
      <w:r>
        <w:t>Editor's note:</w:t>
      </w:r>
      <w:r w:rsidR="008E2217" w:rsidRPr="00475454">
        <w:tab/>
        <w:t>This should include common services that can be supported, exposed by control plane network functions with service based interface.</w:t>
      </w:r>
    </w:p>
    <w:p w14:paraId="4EEA269C" w14:textId="77777777" w:rsidR="008E2217" w:rsidRPr="00475454" w:rsidRDefault="008E2217" w:rsidP="008E2217">
      <w:pPr>
        <w:pStyle w:val="Heading3"/>
      </w:pPr>
      <w:bookmarkStart w:id="213" w:name="_Toc476031040"/>
      <w:r w:rsidRPr="00475454">
        <w:t>7.2.1</w:t>
      </w:r>
      <w:r w:rsidRPr="00475454">
        <w:tab/>
        <w:t>General</w:t>
      </w:r>
      <w:bookmarkEnd w:id="213"/>
    </w:p>
    <w:p w14:paraId="07D81301" w14:textId="77777777" w:rsidR="008E2217" w:rsidRPr="00475454" w:rsidRDefault="00BF3598" w:rsidP="008E2217">
      <w:pPr>
        <w:pStyle w:val="EditorsNote"/>
        <w:rPr>
          <w:rFonts w:eastAsia="SimSun"/>
          <w:lang w:eastAsia="zh-CN"/>
        </w:rPr>
      </w:pPr>
      <w:r>
        <w:t>Editor's note:</w:t>
      </w:r>
      <w:r w:rsidR="008E2217" w:rsidRPr="00475454">
        <w:tab/>
        <w:t>The NF services introduced in this section is non-exhaustive and will be added with more services are identified during the normative phase</w:t>
      </w:r>
      <w:r w:rsidR="008E2217" w:rsidRPr="00475454">
        <w:rPr>
          <w:rFonts w:eastAsia="SimSun" w:hint="eastAsia"/>
          <w:lang w:eastAsia="zh-CN"/>
        </w:rPr>
        <w:t>.</w:t>
      </w:r>
    </w:p>
    <w:p w14:paraId="075DC929" w14:textId="77777777" w:rsidR="008E2217" w:rsidRPr="00475454" w:rsidRDefault="008E2217" w:rsidP="008E2217">
      <w:pPr>
        <w:rPr>
          <w:rFonts w:eastAsia="SimSun"/>
          <w:lang w:eastAsia="zh-CN"/>
        </w:rPr>
      </w:pPr>
      <w:r w:rsidRPr="00475454">
        <w:rPr>
          <w:rFonts w:eastAsia="SimSun"/>
          <w:lang w:eastAsia="zh-CN"/>
        </w:rPr>
        <w:t>This section provides for each NF the NF services it exposes through its service based interfaces.</w:t>
      </w:r>
    </w:p>
    <w:p w14:paraId="33FADB6C" w14:textId="77777777" w:rsidR="008E2217" w:rsidRPr="00475454" w:rsidRDefault="008E2217" w:rsidP="008E2217">
      <w:pPr>
        <w:pStyle w:val="Heading3"/>
      </w:pPr>
      <w:bookmarkStart w:id="214" w:name="_Toc476031041"/>
      <w:r w:rsidRPr="00475454">
        <w:t>7.2.2</w:t>
      </w:r>
      <w:r w:rsidRPr="00475454">
        <w:tab/>
        <w:t>AMF Services</w:t>
      </w:r>
      <w:bookmarkEnd w:id="214"/>
    </w:p>
    <w:p w14:paraId="39C09A8C" w14:textId="77777777" w:rsidR="008E2217" w:rsidRPr="00475454" w:rsidRDefault="008E2217" w:rsidP="008E2217">
      <w:pPr>
        <w:rPr>
          <w:rFonts w:eastAsia="SimSun"/>
          <w:lang w:eastAsia="zh-CN"/>
        </w:rPr>
      </w:pPr>
      <w:r w:rsidRPr="00475454">
        <w:rPr>
          <w:rFonts w:eastAsia="SimSun"/>
          <w:lang w:eastAsia="zh-CN"/>
        </w:rPr>
        <w:t>The following NF services are specified for AMF:</w:t>
      </w:r>
    </w:p>
    <w:p w14:paraId="2CF5BE4F" w14:textId="77777777" w:rsidR="008E2217" w:rsidRPr="00475454" w:rsidRDefault="008E2217" w:rsidP="008E2217">
      <w:pPr>
        <w:pStyle w:val="TH"/>
      </w:pPr>
      <w:r w:rsidRPr="00475454">
        <w:t>Table 7.2.2-1: NF Services provided by AMF</w:t>
      </w:r>
    </w:p>
    <w:tbl>
      <w:tblPr>
        <w:tblW w:w="9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384"/>
        <w:gridCol w:w="3827"/>
        <w:gridCol w:w="1560"/>
        <w:gridCol w:w="1559"/>
        <w:gridCol w:w="1593"/>
      </w:tblGrid>
      <w:tr w:rsidR="008E2217" w:rsidRPr="00475454" w14:paraId="4732AE4C" w14:textId="77777777" w:rsidTr="008E2217">
        <w:trPr>
          <w:cantSplit/>
          <w:trHeight w:val="303"/>
          <w:tblHeader/>
        </w:trPr>
        <w:tc>
          <w:tcPr>
            <w:tcW w:w="1384" w:type="dxa"/>
          </w:tcPr>
          <w:p w14:paraId="6A92A12E" w14:textId="77777777" w:rsidR="008E2217" w:rsidRPr="00475454" w:rsidRDefault="008E2217" w:rsidP="003B0748">
            <w:pPr>
              <w:pStyle w:val="TAH"/>
            </w:pPr>
            <w:r w:rsidRPr="00475454">
              <w:t>Service Name</w:t>
            </w:r>
          </w:p>
        </w:tc>
        <w:tc>
          <w:tcPr>
            <w:tcW w:w="3827" w:type="dxa"/>
          </w:tcPr>
          <w:p w14:paraId="163E62AA" w14:textId="77777777" w:rsidR="008E2217" w:rsidRPr="00475454" w:rsidRDefault="008E2217" w:rsidP="003B0748">
            <w:pPr>
              <w:pStyle w:val="TAH"/>
            </w:pPr>
            <w:r w:rsidRPr="00475454">
              <w:t>Description</w:t>
            </w:r>
          </w:p>
        </w:tc>
        <w:tc>
          <w:tcPr>
            <w:tcW w:w="1560" w:type="dxa"/>
          </w:tcPr>
          <w:p w14:paraId="725BDE62" w14:textId="77777777" w:rsidR="008E2217" w:rsidRPr="00475454" w:rsidRDefault="008E2217" w:rsidP="003B0748">
            <w:pPr>
              <w:pStyle w:val="TAH"/>
            </w:pPr>
            <w:r w:rsidRPr="00475454">
              <w:rPr>
                <w:rFonts w:eastAsia="SimSun"/>
                <w:lang w:eastAsia="zh-CN"/>
              </w:rPr>
              <w:t xml:space="preserve">Reference </w:t>
            </w:r>
            <w:r w:rsidRPr="00475454">
              <w:rPr>
                <w:rFonts w:eastAsia="SimSun" w:hint="eastAsia"/>
                <w:lang w:eastAsia="zh-CN"/>
              </w:rPr>
              <w:t xml:space="preserve">in </w:t>
            </w:r>
            <w:r w:rsidR="00BF3598" w:rsidRPr="00475454">
              <w:rPr>
                <w:rFonts w:eastAsia="SimSun" w:hint="eastAsia"/>
                <w:lang w:eastAsia="zh-CN"/>
              </w:rPr>
              <w:t>TS</w:t>
            </w:r>
            <w:r w:rsidR="00BF3598">
              <w:rPr>
                <w:rFonts w:eastAsia="SimSun"/>
                <w:lang w:eastAsia="zh-CN"/>
              </w:rPr>
              <w:t> </w:t>
            </w:r>
            <w:r w:rsidR="00BF3598" w:rsidRPr="00475454">
              <w:rPr>
                <w:rFonts w:eastAsia="SimSun" w:hint="eastAsia"/>
                <w:lang w:eastAsia="zh-CN"/>
              </w:rPr>
              <w:t>23.502</w:t>
            </w:r>
            <w:r w:rsidR="00BF3598">
              <w:rPr>
                <w:rFonts w:eastAsia="SimSun"/>
                <w:lang w:eastAsia="zh-CN"/>
              </w:rPr>
              <w:t> </w:t>
            </w:r>
            <w:r w:rsidRPr="00475454">
              <w:rPr>
                <w:rFonts w:eastAsia="SimSun"/>
                <w:lang w:eastAsia="zh-CN"/>
              </w:rPr>
              <w:t>[3]</w:t>
            </w:r>
          </w:p>
        </w:tc>
        <w:tc>
          <w:tcPr>
            <w:tcW w:w="1559" w:type="dxa"/>
          </w:tcPr>
          <w:p w14:paraId="496F5282" w14:textId="77777777" w:rsidR="008E2217" w:rsidRPr="00475454" w:rsidRDefault="008E2217" w:rsidP="003B0748">
            <w:pPr>
              <w:pStyle w:val="TAH"/>
            </w:pPr>
            <w:r w:rsidRPr="00475454">
              <w:t>Example Consumer</w:t>
            </w:r>
          </w:p>
        </w:tc>
        <w:tc>
          <w:tcPr>
            <w:tcW w:w="1593" w:type="dxa"/>
          </w:tcPr>
          <w:p w14:paraId="4EBD1746" w14:textId="77777777" w:rsidR="008E2217" w:rsidRPr="00475454" w:rsidRDefault="008E2217" w:rsidP="003B0748">
            <w:pPr>
              <w:pStyle w:val="TAH"/>
            </w:pPr>
            <w:r w:rsidRPr="00475454">
              <w:t>Mechanism</w:t>
            </w:r>
          </w:p>
        </w:tc>
      </w:tr>
      <w:tr w:rsidR="008E2217" w:rsidRPr="00475454" w14:paraId="6F2BB8CC" w14:textId="77777777" w:rsidTr="008E2217">
        <w:trPr>
          <w:cantSplit/>
          <w:trHeight w:val="628"/>
        </w:trPr>
        <w:tc>
          <w:tcPr>
            <w:tcW w:w="1384" w:type="dxa"/>
          </w:tcPr>
          <w:p w14:paraId="7E557997" w14:textId="77777777" w:rsidR="008E2217" w:rsidRPr="00475454" w:rsidDel="00E01933" w:rsidRDefault="008E2217" w:rsidP="003B0748">
            <w:pPr>
              <w:pStyle w:val="TAL"/>
              <w:rPr>
                <w:lang w:eastAsia="zh-CN"/>
              </w:rPr>
            </w:pPr>
            <w:r w:rsidRPr="00475454">
              <w:t>UE location reporting</w:t>
            </w:r>
          </w:p>
        </w:tc>
        <w:tc>
          <w:tcPr>
            <w:tcW w:w="3827" w:type="dxa"/>
          </w:tcPr>
          <w:p w14:paraId="302689D9" w14:textId="77777777" w:rsidR="008E2217" w:rsidRPr="00475454" w:rsidRDefault="008E2217" w:rsidP="003B0748">
            <w:pPr>
              <w:pStyle w:val="TAL"/>
            </w:pPr>
            <w:r w:rsidRPr="00475454">
              <w:t>UE location is reported by the AMF</w:t>
            </w:r>
          </w:p>
        </w:tc>
        <w:tc>
          <w:tcPr>
            <w:tcW w:w="1560" w:type="dxa"/>
          </w:tcPr>
          <w:p w14:paraId="51830433" w14:textId="77777777" w:rsidR="008E2217" w:rsidRPr="00475454" w:rsidRDefault="008E2217" w:rsidP="003B0748">
            <w:pPr>
              <w:pStyle w:val="TAC"/>
              <w:rPr>
                <w:rFonts w:eastAsia="SimSun"/>
                <w:lang w:eastAsia="zh-CN"/>
              </w:rPr>
            </w:pPr>
          </w:p>
        </w:tc>
        <w:tc>
          <w:tcPr>
            <w:tcW w:w="1559" w:type="dxa"/>
          </w:tcPr>
          <w:p w14:paraId="2A45057A" w14:textId="77777777" w:rsidR="008E2217" w:rsidRPr="00475454" w:rsidRDefault="008E2217" w:rsidP="003B0748">
            <w:pPr>
              <w:pStyle w:val="TAC"/>
              <w:rPr>
                <w:rFonts w:eastAsia="SimSun"/>
                <w:lang w:eastAsia="zh-CN"/>
              </w:rPr>
            </w:pPr>
            <w:r w:rsidRPr="00475454">
              <w:rPr>
                <w:rFonts w:eastAsia="SimSun"/>
                <w:lang w:eastAsia="zh-CN"/>
              </w:rPr>
              <w:t>NEF</w:t>
            </w:r>
          </w:p>
        </w:tc>
        <w:tc>
          <w:tcPr>
            <w:tcW w:w="1593" w:type="dxa"/>
          </w:tcPr>
          <w:p w14:paraId="34EFD0D8" w14:textId="77777777" w:rsidR="008E2217" w:rsidRPr="00475454" w:rsidRDefault="008E2217" w:rsidP="003B0748">
            <w:pPr>
              <w:pStyle w:val="TAC"/>
              <w:rPr>
                <w:rFonts w:eastAsia="SimSun"/>
                <w:lang w:eastAsia="zh-CN"/>
              </w:rPr>
            </w:pPr>
            <w:r w:rsidRPr="00475454">
              <w:rPr>
                <w:rFonts w:eastAsia="SimSun"/>
                <w:lang w:eastAsia="zh-CN"/>
              </w:rPr>
              <w:t>Subscribe-Notify</w:t>
            </w:r>
          </w:p>
        </w:tc>
      </w:tr>
    </w:tbl>
    <w:p w14:paraId="7B5D4B23" w14:textId="77777777" w:rsidR="008E2217" w:rsidRPr="00475454" w:rsidRDefault="008E2217" w:rsidP="008E2217">
      <w:pPr>
        <w:pStyle w:val="FP"/>
      </w:pPr>
    </w:p>
    <w:p w14:paraId="4518869C" w14:textId="77777777" w:rsidR="008E2217" w:rsidRPr="00475454" w:rsidRDefault="008E2217" w:rsidP="008E2217">
      <w:pPr>
        <w:pStyle w:val="Heading3"/>
      </w:pPr>
      <w:bookmarkStart w:id="215" w:name="_Toc476031042"/>
      <w:r w:rsidRPr="00475454">
        <w:t>7.2.3</w:t>
      </w:r>
      <w:r w:rsidRPr="00475454">
        <w:tab/>
        <w:t>SMF Services</w:t>
      </w:r>
      <w:bookmarkEnd w:id="215"/>
    </w:p>
    <w:p w14:paraId="58F0E31D" w14:textId="77777777" w:rsidR="008E2217" w:rsidRPr="00475454" w:rsidRDefault="008E2217" w:rsidP="008E2217">
      <w:r w:rsidRPr="00475454">
        <w:rPr>
          <w:rFonts w:eastAsia="SimSun"/>
          <w:lang w:eastAsia="zh-CN"/>
        </w:rPr>
        <w:t>The following NF services are specified for SMF:</w:t>
      </w:r>
    </w:p>
    <w:p w14:paraId="2C45C493" w14:textId="77777777" w:rsidR="008E2217" w:rsidRPr="00475454" w:rsidRDefault="008E2217" w:rsidP="008E2217">
      <w:pPr>
        <w:pStyle w:val="TH"/>
      </w:pPr>
      <w:r w:rsidRPr="00475454">
        <w:lastRenderedPageBreak/>
        <w:t>Table 7.2.3-1: NF Services provided by SMF</w:t>
      </w:r>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371"/>
        <w:gridCol w:w="3836"/>
        <w:gridCol w:w="1550"/>
        <w:gridCol w:w="1550"/>
        <w:gridCol w:w="1550"/>
      </w:tblGrid>
      <w:tr w:rsidR="008E2217" w:rsidRPr="00475454" w14:paraId="1D8B0AB1" w14:textId="77777777" w:rsidTr="003B0748">
        <w:trPr>
          <w:cantSplit/>
          <w:trHeight w:val="241"/>
          <w:tblHeader/>
        </w:trPr>
        <w:tc>
          <w:tcPr>
            <w:tcW w:w="1371" w:type="dxa"/>
          </w:tcPr>
          <w:p w14:paraId="0B930A9B" w14:textId="77777777" w:rsidR="008E2217" w:rsidRPr="00475454" w:rsidRDefault="008E2217" w:rsidP="003B0748">
            <w:pPr>
              <w:pStyle w:val="TAH"/>
            </w:pPr>
            <w:r w:rsidRPr="00475454">
              <w:t>Service Name</w:t>
            </w:r>
          </w:p>
        </w:tc>
        <w:tc>
          <w:tcPr>
            <w:tcW w:w="3836" w:type="dxa"/>
          </w:tcPr>
          <w:p w14:paraId="230A8F90" w14:textId="77777777" w:rsidR="008E2217" w:rsidRPr="00475454" w:rsidRDefault="008E2217" w:rsidP="003B0748">
            <w:pPr>
              <w:pStyle w:val="TAH"/>
            </w:pPr>
            <w:r w:rsidRPr="00475454">
              <w:t>Description</w:t>
            </w:r>
          </w:p>
        </w:tc>
        <w:tc>
          <w:tcPr>
            <w:tcW w:w="1550" w:type="dxa"/>
          </w:tcPr>
          <w:p w14:paraId="67324414" w14:textId="77777777" w:rsidR="008E2217" w:rsidRPr="00475454" w:rsidRDefault="008E2217" w:rsidP="003B0748">
            <w:pPr>
              <w:pStyle w:val="TAH"/>
            </w:pPr>
            <w:r w:rsidRPr="00475454">
              <w:rPr>
                <w:rFonts w:eastAsia="SimSun"/>
                <w:lang w:eastAsia="zh-CN"/>
              </w:rPr>
              <w:t xml:space="preserve">Reference </w:t>
            </w:r>
            <w:r w:rsidRPr="00475454">
              <w:rPr>
                <w:rFonts w:eastAsia="SimSun" w:hint="eastAsia"/>
                <w:lang w:eastAsia="zh-CN"/>
              </w:rPr>
              <w:t xml:space="preserve">in </w:t>
            </w:r>
            <w:r w:rsidR="00BF3598" w:rsidRPr="00475454">
              <w:rPr>
                <w:rFonts w:eastAsia="SimSun" w:hint="eastAsia"/>
                <w:lang w:eastAsia="zh-CN"/>
              </w:rPr>
              <w:t>TS</w:t>
            </w:r>
            <w:r w:rsidR="00BF3598">
              <w:rPr>
                <w:rFonts w:eastAsia="SimSun"/>
                <w:lang w:eastAsia="zh-CN"/>
              </w:rPr>
              <w:t> </w:t>
            </w:r>
            <w:r w:rsidR="00BF3598" w:rsidRPr="00475454">
              <w:rPr>
                <w:rFonts w:eastAsia="SimSun" w:hint="eastAsia"/>
                <w:lang w:eastAsia="zh-CN"/>
              </w:rPr>
              <w:t>23.502</w:t>
            </w:r>
            <w:r w:rsidR="00BF3598">
              <w:rPr>
                <w:rFonts w:eastAsia="SimSun"/>
                <w:lang w:eastAsia="zh-CN"/>
              </w:rPr>
              <w:t> </w:t>
            </w:r>
            <w:r w:rsidRPr="00475454">
              <w:rPr>
                <w:rFonts w:eastAsia="SimSun"/>
                <w:lang w:eastAsia="zh-CN"/>
              </w:rPr>
              <w:t>[3]</w:t>
            </w:r>
          </w:p>
        </w:tc>
        <w:tc>
          <w:tcPr>
            <w:tcW w:w="1550" w:type="dxa"/>
          </w:tcPr>
          <w:p w14:paraId="0E6A9906" w14:textId="77777777" w:rsidR="008E2217" w:rsidRPr="00475454" w:rsidRDefault="008E2217" w:rsidP="003B0748">
            <w:pPr>
              <w:pStyle w:val="TAH"/>
            </w:pPr>
            <w:r w:rsidRPr="00475454">
              <w:t>Example</w:t>
            </w:r>
            <w:r w:rsidRPr="00475454" w:rsidDel="00121273">
              <w:t xml:space="preserve"> </w:t>
            </w:r>
            <w:r w:rsidRPr="00475454">
              <w:t>Consumer</w:t>
            </w:r>
          </w:p>
        </w:tc>
        <w:tc>
          <w:tcPr>
            <w:tcW w:w="1550" w:type="dxa"/>
          </w:tcPr>
          <w:p w14:paraId="2A7D21EB" w14:textId="77777777" w:rsidR="008E2217" w:rsidRPr="00475454" w:rsidRDefault="008E2217" w:rsidP="003B0748">
            <w:pPr>
              <w:pStyle w:val="TAH"/>
            </w:pPr>
            <w:r w:rsidRPr="00475454">
              <w:t>Mechanism</w:t>
            </w:r>
          </w:p>
        </w:tc>
      </w:tr>
      <w:tr w:rsidR="008E2217" w:rsidRPr="00475454" w14:paraId="61CAA4BD" w14:textId="77777777" w:rsidTr="003B0748">
        <w:trPr>
          <w:cantSplit/>
          <w:trHeight w:val="241"/>
        </w:trPr>
        <w:tc>
          <w:tcPr>
            <w:tcW w:w="1371" w:type="dxa"/>
          </w:tcPr>
          <w:p w14:paraId="7A25E55D" w14:textId="77777777" w:rsidR="008E2217" w:rsidRPr="00475454" w:rsidRDefault="008E2217" w:rsidP="003B0748">
            <w:pPr>
              <w:pStyle w:val="TAL"/>
              <w:rPr>
                <w:rFonts w:eastAsia="SimSun"/>
                <w:lang w:eastAsia="zh-CN"/>
              </w:rPr>
            </w:pPr>
          </w:p>
        </w:tc>
        <w:tc>
          <w:tcPr>
            <w:tcW w:w="3836" w:type="dxa"/>
          </w:tcPr>
          <w:p w14:paraId="1ADD226A" w14:textId="77777777" w:rsidR="008E2217" w:rsidRPr="00475454" w:rsidRDefault="008E2217" w:rsidP="003B0748">
            <w:pPr>
              <w:pStyle w:val="TAL"/>
              <w:rPr>
                <w:rFonts w:eastAsia="SimSun"/>
                <w:lang w:eastAsia="zh-CN"/>
              </w:rPr>
            </w:pPr>
          </w:p>
        </w:tc>
        <w:tc>
          <w:tcPr>
            <w:tcW w:w="1550" w:type="dxa"/>
          </w:tcPr>
          <w:p w14:paraId="307DF947" w14:textId="77777777" w:rsidR="008E2217" w:rsidRPr="00475454" w:rsidRDefault="008E2217" w:rsidP="003B0748">
            <w:pPr>
              <w:pStyle w:val="TAC"/>
              <w:rPr>
                <w:rFonts w:eastAsia="SimSun"/>
                <w:lang w:eastAsia="zh-CN"/>
              </w:rPr>
            </w:pPr>
          </w:p>
        </w:tc>
        <w:tc>
          <w:tcPr>
            <w:tcW w:w="1550" w:type="dxa"/>
          </w:tcPr>
          <w:p w14:paraId="6BD0D82E" w14:textId="77777777" w:rsidR="008E2217" w:rsidRPr="00475454" w:rsidRDefault="008E2217" w:rsidP="003B0748">
            <w:pPr>
              <w:pStyle w:val="TAC"/>
              <w:rPr>
                <w:rFonts w:eastAsia="SimSun"/>
                <w:lang w:eastAsia="zh-CN"/>
              </w:rPr>
            </w:pPr>
          </w:p>
        </w:tc>
        <w:tc>
          <w:tcPr>
            <w:tcW w:w="1550" w:type="dxa"/>
          </w:tcPr>
          <w:p w14:paraId="4602502D" w14:textId="77777777" w:rsidR="008E2217" w:rsidRPr="00475454" w:rsidRDefault="008E2217" w:rsidP="003B0748">
            <w:pPr>
              <w:pStyle w:val="TAC"/>
              <w:rPr>
                <w:rFonts w:eastAsia="SimSun"/>
                <w:lang w:eastAsia="zh-CN"/>
              </w:rPr>
            </w:pPr>
          </w:p>
        </w:tc>
      </w:tr>
      <w:tr w:rsidR="008E2217" w:rsidRPr="00475454" w14:paraId="6479EDD3" w14:textId="77777777" w:rsidTr="003B0748">
        <w:trPr>
          <w:cantSplit/>
          <w:trHeight w:val="241"/>
        </w:trPr>
        <w:tc>
          <w:tcPr>
            <w:tcW w:w="1371" w:type="dxa"/>
          </w:tcPr>
          <w:p w14:paraId="361ED10F" w14:textId="77777777" w:rsidR="008E2217" w:rsidRPr="00475454" w:rsidRDefault="008E2217" w:rsidP="003B0748">
            <w:pPr>
              <w:pStyle w:val="TAL"/>
              <w:rPr>
                <w:rFonts w:eastAsia="SimSun"/>
                <w:lang w:eastAsia="zh-CN"/>
              </w:rPr>
            </w:pPr>
          </w:p>
        </w:tc>
        <w:tc>
          <w:tcPr>
            <w:tcW w:w="3836" w:type="dxa"/>
          </w:tcPr>
          <w:p w14:paraId="57470397" w14:textId="77777777" w:rsidR="008E2217" w:rsidRPr="00475454" w:rsidRDefault="008E2217" w:rsidP="003B0748">
            <w:pPr>
              <w:pStyle w:val="TAL"/>
              <w:rPr>
                <w:rFonts w:eastAsia="SimSun"/>
                <w:lang w:eastAsia="zh-CN"/>
              </w:rPr>
            </w:pPr>
          </w:p>
        </w:tc>
        <w:tc>
          <w:tcPr>
            <w:tcW w:w="1550" w:type="dxa"/>
          </w:tcPr>
          <w:p w14:paraId="5A619B36" w14:textId="77777777" w:rsidR="008E2217" w:rsidRPr="00475454" w:rsidRDefault="008E2217" w:rsidP="003B0748">
            <w:pPr>
              <w:pStyle w:val="TAC"/>
              <w:rPr>
                <w:rFonts w:eastAsia="SimSun"/>
                <w:lang w:eastAsia="zh-CN"/>
              </w:rPr>
            </w:pPr>
          </w:p>
        </w:tc>
        <w:tc>
          <w:tcPr>
            <w:tcW w:w="1550" w:type="dxa"/>
          </w:tcPr>
          <w:p w14:paraId="6D8C3AE9" w14:textId="77777777" w:rsidR="008E2217" w:rsidRPr="00475454" w:rsidRDefault="008E2217" w:rsidP="003B0748">
            <w:pPr>
              <w:pStyle w:val="TAC"/>
              <w:rPr>
                <w:rFonts w:eastAsia="SimSun"/>
                <w:lang w:eastAsia="zh-CN"/>
              </w:rPr>
            </w:pPr>
          </w:p>
        </w:tc>
        <w:tc>
          <w:tcPr>
            <w:tcW w:w="1550" w:type="dxa"/>
          </w:tcPr>
          <w:p w14:paraId="37BCE3BF" w14:textId="77777777" w:rsidR="008E2217" w:rsidRPr="00475454" w:rsidRDefault="008E2217" w:rsidP="003B0748">
            <w:pPr>
              <w:pStyle w:val="TAC"/>
              <w:jc w:val="left"/>
              <w:rPr>
                <w:rFonts w:eastAsia="SimSun"/>
                <w:lang w:eastAsia="zh-CN"/>
              </w:rPr>
            </w:pPr>
          </w:p>
        </w:tc>
      </w:tr>
    </w:tbl>
    <w:p w14:paraId="34A5B6E2" w14:textId="77777777" w:rsidR="008E2217" w:rsidRPr="00475454" w:rsidRDefault="008E2217" w:rsidP="008E2217">
      <w:pPr>
        <w:pStyle w:val="FP"/>
      </w:pPr>
    </w:p>
    <w:p w14:paraId="5465BFE9" w14:textId="77777777" w:rsidR="008E2217" w:rsidRPr="00475454" w:rsidRDefault="008E2217" w:rsidP="008E2217">
      <w:pPr>
        <w:pStyle w:val="Heading3"/>
      </w:pPr>
      <w:bookmarkStart w:id="216" w:name="_Toc476031043"/>
      <w:r w:rsidRPr="00475454">
        <w:t>7.2.4</w:t>
      </w:r>
      <w:r w:rsidRPr="00475454">
        <w:tab/>
        <w:t>PCF Services</w:t>
      </w:r>
      <w:bookmarkEnd w:id="216"/>
    </w:p>
    <w:p w14:paraId="5E80363E" w14:textId="77777777" w:rsidR="008E2217" w:rsidRPr="00475454" w:rsidRDefault="008E2217" w:rsidP="008E2217">
      <w:pPr>
        <w:rPr>
          <w:rFonts w:eastAsia="SimSun"/>
          <w:lang w:eastAsia="zh-CN"/>
        </w:rPr>
      </w:pPr>
      <w:r w:rsidRPr="00475454">
        <w:rPr>
          <w:rFonts w:eastAsia="SimSun"/>
          <w:lang w:eastAsia="zh-CN"/>
        </w:rPr>
        <w:t>The following NF services are specified for PCF:</w:t>
      </w:r>
    </w:p>
    <w:p w14:paraId="77ADD83D" w14:textId="77777777" w:rsidR="008E2217" w:rsidRPr="00475454" w:rsidRDefault="008E2217" w:rsidP="008E2217">
      <w:pPr>
        <w:pStyle w:val="TH"/>
      </w:pPr>
      <w:r w:rsidRPr="00475454">
        <w:t>Table 7.2.4-1: NF Services provided by PCF</w:t>
      </w:r>
    </w:p>
    <w:tbl>
      <w:tblPr>
        <w:tblW w:w="99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391"/>
        <w:gridCol w:w="3879"/>
        <w:gridCol w:w="1568"/>
        <w:gridCol w:w="1568"/>
        <w:gridCol w:w="1568"/>
      </w:tblGrid>
      <w:tr w:rsidR="008E2217" w:rsidRPr="00475454" w14:paraId="10F46F2C" w14:textId="77777777" w:rsidTr="003B0748">
        <w:trPr>
          <w:cantSplit/>
          <w:trHeight w:val="234"/>
          <w:tblHeader/>
        </w:trPr>
        <w:tc>
          <w:tcPr>
            <w:tcW w:w="1391" w:type="dxa"/>
          </w:tcPr>
          <w:p w14:paraId="634D95B1" w14:textId="77777777" w:rsidR="008E2217" w:rsidRPr="00475454" w:rsidRDefault="008E2217" w:rsidP="003B0748">
            <w:pPr>
              <w:pStyle w:val="TAH"/>
            </w:pPr>
            <w:r w:rsidRPr="00475454">
              <w:t>Service Name</w:t>
            </w:r>
          </w:p>
        </w:tc>
        <w:tc>
          <w:tcPr>
            <w:tcW w:w="3879" w:type="dxa"/>
          </w:tcPr>
          <w:p w14:paraId="3274991E" w14:textId="77777777" w:rsidR="008E2217" w:rsidRPr="00475454" w:rsidRDefault="008E2217" w:rsidP="003B0748">
            <w:pPr>
              <w:pStyle w:val="TAH"/>
            </w:pPr>
            <w:r w:rsidRPr="00475454">
              <w:t>Description</w:t>
            </w:r>
          </w:p>
        </w:tc>
        <w:tc>
          <w:tcPr>
            <w:tcW w:w="1568" w:type="dxa"/>
          </w:tcPr>
          <w:p w14:paraId="3E22EA5E" w14:textId="77777777" w:rsidR="008E2217" w:rsidRPr="00475454" w:rsidRDefault="008E2217" w:rsidP="003B0748">
            <w:pPr>
              <w:pStyle w:val="TAH"/>
            </w:pPr>
            <w:r w:rsidRPr="00475454">
              <w:rPr>
                <w:rFonts w:eastAsia="SimSun"/>
                <w:lang w:eastAsia="zh-CN"/>
              </w:rPr>
              <w:t xml:space="preserve">Reference </w:t>
            </w:r>
            <w:r w:rsidRPr="00475454">
              <w:rPr>
                <w:rFonts w:eastAsia="SimSun" w:hint="eastAsia"/>
                <w:lang w:eastAsia="zh-CN"/>
              </w:rPr>
              <w:t xml:space="preserve">in </w:t>
            </w:r>
            <w:r w:rsidR="00BF3598" w:rsidRPr="00475454">
              <w:rPr>
                <w:rFonts w:eastAsia="SimSun" w:hint="eastAsia"/>
                <w:lang w:eastAsia="zh-CN"/>
              </w:rPr>
              <w:t>TS</w:t>
            </w:r>
            <w:r w:rsidR="00BF3598">
              <w:rPr>
                <w:rFonts w:eastAsia="SimSun"/>
                <w:lang w:eastAsia="zh-CN"/>
              </w:rPr>
              <w:t> </w:t>
            </w:r>
            <w:r w:rsidR="00BF3598" w:rsidRPr="00475454">
              <w:rPr>
                <w:rFonts w:eastAsia="SimSun" w:hint="eastAsia"/>
                <w:lang w:eastAsia="zh-CN"/>
              </w:rPr>
              <w:t>23.502</w:t>
            </w:r>
            <w:r w:rsidR="00BF3598">
              <w:rPr>
                <w:rFonts w:eastAsia="SimSun"/>
                <w:lang w:eastAsia="zh-CN"/>
              </w:rPr>
              <w:t> </w:t>
            </w:r>
            <w:r w:rsidRPr="00475454">
              <w:rPr>
                <w:rFonts w:eastAsia="SimSun"/>
                <w:lang w:eastAsia="zh-CN"/>
              </w:rPr>
              <w:t>[3]</w:t>
            </w:r>
          </w:p>
        </w:tc>
        <w:tc>
          <w:tcPr>
            <w:tcW w:w="1568" w:type="dxa"/>
          </w:tcPr>
          <w:p w14:paraId="5C85E326" w14:textId="77777777" w:rsidR="008E2217" w:rsidRPr="00475454" w:rsidRDefault="008E2217" w:rsidP="003B0748">
            <w:pPr>
              <w:pStyle w:val="TAH"/>
            </w:pPr>
            <w:r w:rsidRPr="00475454">
              <w:t>Example Consumer</w:t>
            </w:r>
          </w:p>
        </w:tc>
        <w:tc>
          <w:tcPr>
            <w:tcW w:w="1568" w:type="dxa"/>
          </w:tcPr>
          <w:p w14:paraId="17682231" w14:textId="77777777" w:rsidR="008E2217" w:rsidRPr="00475454" w:rsidRDefault="008E2217" w:rsidP="003B0748">
            <w:pPr>
              <w:pStyle w:val="TAH"/>
            </w:pPr>
            <w:r w:rsidRPr="00475454">
              <w:t>Mechanism</w:t>
            </w:r>
          </w:p>
        </w:tc>
      </w:tr>
      <w:tr w:rsidR="008E2217" w:rsidRPr="00475454" w14:paraId="0E90B092" w14:textId="77777777" w:rsidTr="003B0748">
        <w:trPr>
          <w:cantSplit/>
          <w:trHeight w:val="234"/>
        </w:trPr>
        <w:tc>
          <w:tcPr>
            <w:tcW w:w="1391" w:type="dxa"/>
          </w:tcPr>
          <w:p w14:paraId="0C599566" w14:textId="77777777" w:rsidR="008E2217" w:rsidRPr="00475454" w:rsidRDefault="008E2217" w:rsidP="003B0748">
            <w:pPr>
              <w:pStyle w:val="TAL"/>
            </w:pPr>
          </w:p>
        </w:tc>
        <w:tc>
          <w:tcPr>
            <w:tcW w:w="3879" w:type="dxa"/>
          </w:tcPr>
          <w:p w14:paraId="63C51630" w14:textId="77777777" w:rsidR="008E2217" w:rsidRPr="00475454" w:rsidRDefault="008E2217" w:rsidP="003B0748">
            <w:pPr>
              <w:pStyle w:val="TAL"/>
            </w:pPr>
          </w:p>
        </w:tc>
        <w:tc>
          <w:tcPr>
            <w:tcW w:w="1568" w:type="dxa"/>
          </w:tcPr>
          <w:p w14:paraId="1AF108C1" w14:textId="77777777" w:rsidR="008E2217" w:rsidRPr="00475454" w:rsidRDefault="008E2217" w:rsidP="003B0748">
            <w:pPr>
              <w:pStyle w:val="TAC"/>
            </w:pPr>
          </w:p>
        </w:tc>
        <w:tc>
          <w:tcPr>
            <w:tcW w:w="1568" w:type="dxa"/>
          </w:tcPr>
          <w:p w14:paraId="2BE99B5F" w14:textId="77777777" w:rsidR="008E2217" w:rsidRPr="00475454" w:rsidRDefault="008E2217" w:rsidP="003B0748">
            <w:pPr>
              <w:pStyle w:val="TAC"/>
            </w:pPr>
          </w:p>
        </w:tc>
        <w:tc>
          <w:tcPr>
            <w:tcW w:w="1568" w:type="dxa"/>
          </w:tcPr>
          <w:p w14:paraId="3BFA5B63" w14:textId="77777777" w:rsidR="008E2217" w:rsidRPr="00475454" w:rsidRDefault="008E2217" w:rsidP="003B0748">
            <w:pPr>
              <w:pStyle w:val="TAC"/>
              <w:jc w:val="left"/>
            </w:pPr>
          </w:p>
        </w:tc>
      </w:tr>
      <w:tr w:rsidR="008E2217" w:rsidRPr="00475454" w14:paraId="229C6D05" w14:textId="77777777" w:rsidTr="003B0748">
        <w:trPr>
          <w:cantSplit/>
          <w:trHeight w:val="249"/>
        </w:trPr>
        <w:tc>
          <w:tcPr>
            <w:tcW w:w="1391" w:type="dxa"/>
          </w:tcPr>
          <w:p w14:paraId="5FD28F14" w14:textId="77777777" w:rsidR="008E2217" w:rsidRPr="00475454" w:rsidRDefault="008E2217" w:rsidP="003B0748">
            <w:pPr>
              <w:pStyle w:val="TAL"/>
            </w:pPr>
          </w:p>
        </w:tc>
        <w:tc>
          <w:tcPr>
            <w:tcW w:w="3879" w:type="dxa"/>
          </w:tcPr>
          <w:p w14:paraId="2BC7DB64" w14:textId="77777777" w:rsidR="008E2217" w:rsidRPr="00475454" w:rsidRDefault="008E2217" w:rsidP="003B0748">
            <w:pPr>
              <w:pStyle w:val="TAL"/>
            </w:pPr>
          </w:p>
        </w:tc>
        <w:tc>
          <w:tcPr>
            <w:tcW w:w="1568" w:type="dxa"/>
          </w:tcPr>
          <w:p w14:paraId="2D385F19" w14:textId="77777777" w:rsidR="008E2217" w:rsidRPr="00475454" w:rsidRDefault="008E2217" w:rsidP="003B0748">
            <w:pPr>
              <w:pStyle w:val="TAC"/>
            </w:pPr>
          </w:p>
        </w:tc>
        <w:tc>
          <w:tcPr>
            <w:tcW w:w="1568" w:type="dxa"/>
          </w:tcPr>
          <w:p w14:paraId="66A51EC4" w14:textId="77777777" w:rsidR="008E2217" w:rsidRPr="00475454" w:rsidRDefault="008E2217" w:rsidP="003B0748">
            <w:pPr>
              <w:pStyle w:val="TAC"/>
            </w:pPr>
          </w:p>
        </w:tc>
        <w:tc>
          <w:tcPr>
            <w:tcW w:w="1568" w:type="dxa"/>
          </w:tcPr>
          <w:p w14:paraId="679A397D" w14:textId="77777777" w:rsidR="008E2217" w:rsidRPr="00475454" w:rsidRDefault="008E2217" w:rsidP="003B0748">
            <w:pPr>
              <w:pStyle w:val="TAC"/>
              <w:jc w:val="left"/>
            </w:pPr>
          </w:p>
        </w:tc>
      </w:tr>
    </w:tbl>
    <w:p w14:paraId="660F0EEA" w14:textId="77777777" w:rsidR="008E2217" w:rsidRPr="00475454" w:rsidRDefault="008E2217" w:rsidP="008E2217">
      <w:pPr>
        <w:pStyle w:val="FP"/>
      </w:pPr>
    </w:p>
    <w:p w14:paraId="6ABC0664" w14:textId="77777777" w:rsidR="008E2217" w:rsidRPr="00475454" w:rsidRDefault="008E2217" w:rsidP="008E2217">
      <w:pPr>
        <w:pStyle w:val="Heading3"/>
      </w:pPr>
      <w:bookmarkStart w:id="217" w:name="_Toc476031044"/>
      <w:r w:rsidRPr="00475454">
        <w:t>7.2.5</w:t>
      </w:r>
      <w:r w:rsidRPr="00475454">
        <w:tab/>
        <w:t>UDM Services</w:t>
      </w:r>
      <w:bookmarkEnd w:id="217"/>
    </w:p>
    <w:p w14:paraId="4A4E0CEF" w14:textId="77777777" w:rsidR="008E2217" w:rsidRPr="00475454" w:rsidRDefault="008E2217" w:rsidP="008E2217">
      <w:pPr>
        <w:rPr>
          <w:rFonts w:eastAsia="SimSun"/>
          <w:lang w:eastAsia="zh-CN"/>
        </w:rPr>
      </w:pPr>
      <w:r w:rsidRPr="00475454">
        <w:rPr>
          <w:rFonts w:eastAsia="SimSun"/>
          <w:lang w:eastAsia="zh-CN"/>
        </w:rPr>
        <w:t>The following NF services are specified for UDM:</w:t>
      </w:r>
    </w:p>
    <w:p w14:paraId="2F53082A" w14:textId="77777777" w:rsidR="008E2217" w:rsidRPr="00475454" w:rsidRDefault="008E2217" w:rsidP="008E2217">
      <w:pPr>
        <w:pStyle w:val="TH"/>
      </w:pPr>
      <w:r w:rsidRPr="00475454">
        <w:t>Table 7.2.5-1: NF Services provided by UDM</w:t>
      </w:r>
    </w:p>
    <w:tbl>
      <w:tblPr>
        <w:tblW w:w="101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1"/>
        <w:gridCol w:w="3927"/>
        <w:gridCol w:w="1588"/>
        <w:gridCol w:w="1588"/>
        <w:gridCol w:w="1588"/>
      </w:tblGrid>
      <w:tr w:rsidR="008E2217" w:rsidRPr="00475454" w14:paraId="4C49D1F0" w14:textId="77777777" w:rsidTr="003B0748">
        <w:trPr>
          <w:cantSplit/>
          <w:trHeight w:val="215"/>
          <w:tblHeader/>
        </w:trPr>
        <w:tc>
          <w:tcPr>
            <w:tcW w:w="1411" w:type="dxa"/>
          </w:tcPr>
          <w:p w14:paraId="1F6CF6D8" w14:textId="77777777" w:rsidR="008E2217" w:rsidRPr="00475454" w:rsidRDefault="008E2217" w:rsidP="003B0748">
            <w:pPr>
              <w:pStyle w:val="TAH"/>
            </w:pPr>
            <w:r w:rsidRPr="00475454">
              <w:t>Service Name</w:t>
            </w:r>
          </w:p>
        </w:tc>
        <w:tc>
          <w:tcPr>
            <w:tcW w:w="3927" w:type="dxa"/>
          </w:tcPr>
          <w:p w14:paraId="3246902A" w14:textId="77777777" w:rsidR="008E2217" w:rsidRPr="00475454" w:rsidRDefault="008E2217" w:rsidP="003B0748">
            <w:pPr>
              <w:pStyle w:val="TAH"/>
            </w:pPr>
            <w:r w:rsidRPr="00475454">
              <w:t>Description</w:t>
            </w:r>
          </w:p>
        </w:tc>
        <w:tc>
          <w:tcPr>
            <w:tcW w:w="1588" w:type="dxa"/>
          </w:tcPr>
          <w:p w14:paraId="581570FA" w14:textId="77777777" w:rsidR="008E2217" w:rsidRPr="00475454" w:rsidRDefault="008E2217" w:rsidP="003B0748">
            <w:pPr>
              <w:pStyle w:val="TAH"/>
            </w:pPr>
            <w:r w:rsidRPr="00475454">
              <w:rPr>
                <w:rFonts w:eastAsia="SimSun"/>
                <w:lang w:eastAsia="zh-CN"/>
              </w:rPr>
              <w:t xml:space="preserve">Reference </w:t>
            </w:r>
            <w:r w:rsidRPr="00475454">
              <w:rPr>
                <w:rFonts w:eastAsia="SimSun" w:hint="eastAsia"/>
                <w:lang w:eastAsia="zh-CN"/>
              </w:rPr>
              <w:t xml:space="preserve">in </w:t>
            </w:r>
            <w:r w:rsidR="00BF3598" w:rsidRPr="00475454">
              <w:rPr>
                <w:rFonts w:eastAsia="SimSun" w:hint="eastAsia"/>
                <w:lang w:eastAsia="zh-CN"/>
              </w:rPr>
              <w:t>TS</w:t>
            </w:r>
            <w:r w:rsidR="00BF3598">
              <w:rPr>
                <w:rFonts w:eastAsia="SimSun"/>
                <w:lang w:eastAsia="zh-CN"/>
              </w:rPr>
              <w:t> </w:t>
            </w:r>
            <w:r w:rsidR="00BF3598" w:rsidRPr="00475454">
              <w:rPr>
                <w:rFonts w:eastAsia="SimSun" w:hint="eastAsia"/>
                <w:lang w:eastAsia="zh-CN"/>
              </w:rPr>
              <w:t>23.502</w:t>
            </w:r>
            <w:r w:rsidR="00BF3598">
              <w:rPr>
                <w:rFonts w:eastAsia="SimSun"/>
                <w:lang w:eastAsia="zh-CN"/>
              </w:rPr>
              <w:t> </w:t>
            </w:r>
            <w:r w:rsidRPr="00475454">
              <w:rPr>
                <w:rFonts w:eastAsia="SimSun"/>
                <w:lang w:eastAsia="zh-CN"/>
              </w:rPr>
              <w:t>[3]</w:t>
            </w:r>
          </w:p>
        </w:tc>
        <w:tc>
          <w:tcPr>
            <w:tcW w:w="1588" w:type="dxa"/>
          </w:tcPr>
          <w:p w14:paraId="499BF8DE" w14:textId="77777777" w:rsidR="008E2217" w:rsidRPr="00475454" w:rsidRDefault="008E2217" w:rsidP="003B0748">
            <w:pPr>
              <w:pStyle w:val="TAH"/>
            </w:pPr>
            <w:r w:rsidRPr="00475454">
              <w:t>Example</w:t>
            </w:r>
            <w:r w:rsidRPr="00475454" w:rsidDel="00121273">
              <w:t xml:space="preserve"> </w:t>
            </w:r>
            <w:r w:rsidRPr="00475454">
              <w:t>Consumer</w:t>
            </w:r>
          </w:p>
        </w:tc>
        <w:tc>
          <w:tcPr>
            <w:tcW w:w="1588" w:type="dxa"/>
          </w:tcPr>
          <w:p w14:paraId="7FA73283" w14:textId="77777777" w:rsidR="008E2217" w:rsidRPr="00475454" w:rsidRDefault="008E2217" w:rsidP="003B0748">
            <w:pPr>
              <w:pStyle w:val="TAH"/>
            </w:pPr>
            <w:r w:rsidRPr="00475454">
              <w:t>Mechanism</w:t>
            </w:r>
          </w:p>
        </w:tc>
      </w:tr>
      <w:tr w:rsidR="008E2217" w:rsidRPr="00475454" w14:paraId="6E256E61" w14:textId="77777777" w:rsidTr="003B0748">
        <w:trPr>
          <w:cantSplit/>
          <w:trHeight w:val="215"/>
        </w:trPr>
        <w:tc>
          <w:tcPr>
            <w:tcW w:w="1411" w:type="dxa"/>
          </w:tcPr>
          <w:p w14:paraId="4707B1E3" w14:textId="77777777" w:rsidR="008E2217" w:rsidRPr="00475454" w:rsidRDefault="008E2217" w:rsidP="003B0748">
            <w:pPr>
              <w:pStyle w:val="TAL"/>
            </w:pPr>
          </w:p>
        </w:tc>
        <w:tc>
          <w:tcPr>
            <w:tcW w:w="3927" w:type="dxa"/>
          </w:tcPr>
          <w:p w14:paraId="0D40392B" w14:textId="77777777" w:rsidR="008E2217" w:rsidRPr="00475454" w:rsidRDefault="008E2217" w:rsidP="003B0748">
            <w:pPr>
              <w:pStyle w:val="TAL"/>
            </w:pPr>
          </w:p>
        </w:tc>
        <w:tc>
          <w:tcPr>
            <w:tcW w:w="1588" w:type="dxa"/>
          </w:tcPr>
          <w:p w14:paraId="73DDE914" w14:textId="77777777" w:rsidR="008E2217" w:rsidRPr="00475454" w:rsidRDefault="008E2217" w:rsidP="003B0748">
            <w:pPr>
              <w:pStyle w:val="TAC"/>
            </w:pPr>
          </w:p>
        </w:tc>
        <w:tc>
          <w:tcPr>
            <w:tcW w:w="1588" w:type="dxa"/>
          </w:tcPr>
          <w:p w14:paraId="2343A8E4" w14:textId="77777777" w:rsidR="008E2217" w:rsidRPr="00475454" w:rsidRDefault="008E2217" w:rsidP="003B0748">
            <w:pPr>
              <w:pStyle w:val="TAC"/>
            </w:pPr>
          </w:p>
        </w:tc>
        <w:tc>
          <w:tcPr>
            <w:tcW w:w="1588" w:type="dxa"/>
          </w:tcPr>
          <w:p w14:paraId="75B2F9C8" w14:textId="77777777" w:rsidR="008E2217" w:rsidRPr="00475454" w:rsidRDefault="008E2217" w:rsidP="003B0748">
            <w:pPr>
              <w:pStyle w:val="TAC"/>
            </w:pPr>
          </w:p>
        </w:tc>
      </w:tr>
    </w:tbl>
    <w:p w14:paraId="2D0881D7" w14:textId="77777777" w:rsidR="008E2217" w:rsidRPr="00475454" w:rsidRDefault="008E2217" w:rsidP="008E2217">
      <w:pPr>
        <w:pStyle w:val="FP"/>
      </w:pPr>
    </w:p>
    <w:p w14:paraId="3A69DFA9" w14:textId="77777777" w:rsidR="008E2217" w:rsidRPr="00475454" w:rsidRDefault="008E2217" w:rsidP="008E2217">
      <w:pPr>
        <w:pStyle w:val="Heading3"/>
      </w:pPr>
      <w:bookmarkStart w:id="218" w:name="_Toc476031045"/>
      <w:r w:rsidRPr="00475454">
        <w:t>7.2.6</w:t>
      </w:r>
      <w:r w:rsidRPr="00475454">
        <w:tab/>
        <w:t>NRF Services</w:t>
      </w:r>
      <w:bookmarkEnd w:id="218"/>
    </w:p>
    <w:p w14:paraId="0AB625F9" w14:textId="77777777" w:rsidR="008E2217" w:rsidRPr="00475454" w:rsidRDefault="008E2217" w:rsidP="008E2217">
      <w:pPr>
        <w:rPr>
          <w:rFonts w:eastAsia="SimSun"/>
          <w:lang w:eastAsia="zh-CN"/>
        </w:rPr>
      </w:pPr>
      <w:r w:rsidRPr="00475454">
        <w:rPr>
          <w:rFonts w:eastAsia="SimSun"/>
          <w:lang w:eastAsia="zh-CN"/>
        </w:rPr>
        <w:t>The following NF services are specified for NRF:</w:t>
      </w:r>
    </w:p>
    <w:p w14:paraId="08DB7131" w14:textId="77777777" w:rsidR="008E2217" w:rsidRPr="00475454" w:rsidRDefault="008E2217" w:rsidP="008E2217">
      <w:pPr>
        <w:pStyle w:val="TH"/>
      </w:pPr>
      <w:r w:rsidRPr="00475454">
        <w:t>Table 7.2.6-1: NF Services provided by NRF</w:t>
      </w:r>
    </w:p>
    <w:tbl>
      <w:tblPr>
        <w:tblW w:w="102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4"/>
        <w:gridCol w:w="3981"/>
        <w:gridCol w:w="1615"/>
        <w:gridCol w:w="1615"/>
        <w:gridCol w:w="1615"/>
      </w:tblGrid>
      <w:tr w:rsidR="008E2217" w:rsidRPr="00475454" w14:paraId="02611BDE" w14:textId="77777777" w:rsidTr="003B0748">
        <w:trPr>
          <w:cantSplit/>
          <w:trHeight w:val="222"/>
          <w:tblHeader/>
        </w:trPr>
        <w:tc>
          <w:tcPr>
            <w:tcW w:w="1444" w:type="dxa"/>
          </w:tcPr>
          <w:p w14:paraId="65920CF6" w14:textId="77777777" w:rsidR="008E2217" w:rsidRPr="00475454" w:rsidRDefault="008E2217" w:rsidP="003B0748">
            <w:pPr>
              <w:pStyle w:val="TAH"/>
            </w:pPr>
            <w:r w:rsidRPr="00475454">
              <w:t>Service Name</w:t>
            </w:r>
          </w:p>
        </w:tc>
        <w:tc>
          <w:tcPr>
            <w:tcW w:w="3981" w:type="dxa"/>
          </w:tcPr>
          <w:p w14:paraId="2F0820FF" w14:textId="77777777" w:rsidR="008E2217" w:rsidRPr="00475454" w:rsidRDefault="008E2217" w:rsidP="003B0748">
            <w:pPr>
              <w:pStyle w:val="TAH"/>
            </w:pPr>
            <w:r w:rsidRPr="00475454">
              <w:t>Description</w:t>
            </w:r>
          </w:p>
        </w:tc>
        <w:tc>
          <w:tcPr>
            <w:tcW w:w="1615" w:type="dxa"/>
          </w:tcPr>
          <w:p w14:paraId="65E69221" w14:textId="77777777" w:rsidR="008E2217" w:rsidRPr="00475454" w:rsidRDefault="008E2217" w:rsidP="003B0748">
            <w:pPr>
              <w:pStyle w:val="TAH"/>
            </w:pPr>
            <w:r w:rsidRPr="00475454">
              <w:rPr>
                <w:rFonts w:eastAsia="SimSun"/>
                <w:lang w:eastAsia="zh-CN"/>
              </w:rPr>
              <w:t xml:space="preserve">Reference </w:t>
            </w:r>
            <w:r w:rsidRPr="00475454">
              <w:rPr>
                <w:rFonts w:eastAsia="SimSun" w:hint="eastAsia"/>
                <w:lang w:eastAsia="zh-CN"/>
              </w:rPr>
              <w:t xml:space="preserve">in </w:t>
            </w:r>
            <w:r w:rsidR="00BF3598" w:rsidRPr="00475454">
              <w:rPr>
                <w:rFonts w:eastAsia="SimSun" w:hint="eastAsia"/>
                <w:lang w:eastAsia="zh-CN"/>
              </w:rPr>
              <w:t>TS</w:t>
            </w:r>
            <w:r w:rsidR="00BF3598">
              <w:rPr>
                <w:rFonts w:eastAsia="SimSun"/>
                <w:lang w:eastAsia="zh-CN"/>
              </w:rPr>
              <w:t> </w:t>
            </w:r>
            <w:r w:rsidR="00BF3598" w:rsidRPr="00475454">
              <w:rPr>
                <w:rFonts w:eastAsia="SimSun" w:hint="eastAsia"/>
                <w:lang w:eastAsia="zh-CN"/>
              </w:rPr>
              <w:t>23.502</w:t>
            </w:r>
            <w:r w:rsidR="00BF3598">
              <w:rPr>
                <w:rFonts w:eastAsia="SimSun"/>
                <w:lang w:eastAsia="zh-CN"/>
              </w:rPr>
              <w:t> </w:t>
            </w:r>
            <w:r w:rsidRPr="00475454">
              <w:rPr>
                <w:rFonts w:eastAsia="SimSun"/>
                <w:lang w:eastAsia="zh-CN"/>
              </w:rPr>
              <w:t>[3]</w:t>
            </w:r>
          </w:p>
        </w:tc>
        <w:tc>
          <w:tcPr>
            <w:tcW w:w="1615" w:type="dxa"/>
          </w:tcPr>
          <w:p w14:paraId="5980DE5E" w14:textId="77777777" w:rsidR="008E2217" w:rsidRPr="00475454" w:rsidRDefault="008E2217" w:rsidP="003B0748">
            <w:pPr>
              <w:pStyle w:val="TAH"/>
            </w:pPr>
            <w:r w:rsidRPr="00475454">
              <w:t>Example Consumer</w:t>
            </w:r>
          </w:p>
        </w:tc>
        <w:tc>
          <w:tcPr>
            <w:tcW w:w="1615" w:type="dxa"/>
          </w:tcPr>
          <w:p w14:paraId="3FDFA8F2" w14:textId="77777777" w:rsidR="008E2217" w:rsidRPr="00475454" w:rsidRDefault="008E2217" w:rsidP="003B0748">
            <w:pPr>
              <w:pStyle w:val="TAH"/>
            </w:pPr>
            <w:r w:rsidRPr="00475454">
              <w:t>Mechanism</w:t>
            </w:r>
          </w:p>
        </w:tc>
      </w:tr>
      <w:tr w:rsidR="008E2217" w:rsidRPr="00475454" w14:paraId="3ECA6E51" w14:textId="77777777" w:rsidTr="003B0748">
        <w:trPr>
          <w:cantSplit/>
          <w:trHeight w:val="222"/>
        </w:trPr>
        <w:tc>
          <w:tcPr>
            <w:tcW w:w="1444" w:type="dxa"/>
          </w:tcPr>
          <w:p w14:paraId="6276BFDB" w14:textId="77777777" w:rsidR="008E2217" w:rsidRPr="00475454" w:rsidRDefault="008E2217" w:rsidP="003B0748">
            <w:pPr>
              <w:pStyle w:val="TAL"/>
            </w:pPr>
          </w:p>
        </w:tc>
        <w:tc>
          <w:tcPr>
            <w:tcW w:w="3981" w:type="dxa"/>
          </w:tcPr>
          <w:p w14:paraId="00AB14D9" w14:textId="77777777" w:rsidR="008E2217" w:rsidRPr="00475454" w:rsidRDefault="008E2217" w:rsidP="003B0748">
            <w:pPr>
              <w:pStyle w:val="TAL"/>
            </w:pPr>
          </w:p>
        </w:tc>
        <w:tc>
          <w:tcPr>
            <w:tcW w:w="1615" w:type="dxa"/>
          </w:tcPr>
          <w:p w14:paraId="3E4B7C9C" w14:textId="77777777" w:rsidR="008E2217" w:rsidRPr="00475454" w:rsidRDefault="008E2217" w:rsidP="003B0748">
            <w:pPr>
              <w:pStyle w:val="TAC"/>
              <w:rPr>
                <w:rFonts w:eastAsia="SimSun"/>
                <w:lang w:eastAsia="zh-CN"/>
              </w:rPr>
            </w:pPr>
          </w:p>
        </w:tc>
        <w:tc>
          <w:tcPr>
            <w:tcW w:w="1615" w:type="dxa"/>
          </w:tcPr>
          <w:p w14:paraId="70F833DA" w14:textId="77777777" w:rsidR="008E2217" w:rsidRPr="00475454" w:rsidRDefault="008E2217" w:rsidP="003B0748">
            <w:pPr>
              <w:pStyle w:val="TAC"/>
              <w:rPr>
                <w:rFonts w:eastAsia="SimSun"/>
                <w:lang w:eastAsia="zh-CN"/>
              </w:rPr>
            </w:pPr>
          </w:p>
        </w:tc>
        <w:tc>
          <w:tcPr>
            <w:tcW w:w="1615" w:type="dxa"/>
          </w:tcPr>
          <w:p w14:paraId="7CEA2CED" w14:textId="77777777" w:rsidR="008E2217" w:rsidRPr="00475454" w:rsidRDefault="008E2217" w:rsidP="003B0748">
            <w:pPr>
              <w:pStyle w:val="TAC"/>
              <w:rPr>
                <w:rFonts w:eastAsia="SimSun"/>
                <w:lang w:eastAsia="zh-CN"/>
              </w:rPr>
            </w:pPr>
          </w:p>
        </w:tc>
      </w:tr>
      <w:tr w:rsidR="008E2217" w:rsidRPr="00475454" w14:paraId="33AD27C5" w14:textId="77777777" w:rsidTr="003B0748">
        <w:trPr>
          <w:cantSplit/>
          <w:trHeight w:val="222"/>
        </w:trPr>
        <w:tc>
          <w:tcPr>
            <w:tcW w:w="1444" w:type="dxa"/>
          </w:tcPr>
          <w:p w14:paraId="76F6FAC1" w14:textId="77777777" w:rsidR="008E2217" w:rsidRPr="00475454" w:rsidRDefault="008E2217" w:rsidP="003B0748">
            <w:pPr>
              <w:pStyle w:val="TAL"/>
            </w:pPr>
          </w:p>
        </w:tc>
        <w:tc>
          <w:tcPr>
            <w:tcW w:w="3981" w:type="dxa"/>
          </w:tcPr>
          <w:p w14:paraId="7BFEBC70" w14:textId="77777777" w:rsidR="008E2217" w:rsidRPr="00475454" w:rsidRDefault="008E2217" w:rsidP="003B0748">
            <w:pPr>
              <w:pStyle w:val="TAL"/>
            </w:pPr>
          </w:p>
        </w:tc>
        <w:tc>
          <w:tcPr>
            <w:tcW w:w="1615" w:type="dxa"/>
          </w:tcPr>
          <w:p w14:paraId="76901E7A" w14:textId="77777777" w:rsidR="008E2217" w:rsidRPr="00475454" w:rsidRDefault="008E2217" w:rsidP="003B0748">
            <w:pPr>
              <w:pStyle w:val="TAC"/>
              <w:rPr>
                <w:rFonts w:eastAsia="SimSun"/>
                <w:lang w:eastAsia="zh-CN"/>
              </w:rPr>
            </w:pPr>
          </w:p>
        </w:tc>
        <w:tc>
          <w:tcPr>
            <w:tcW w:w="1615" w:type="dxa"/>
          </w:tcPr>
          <w:p w14:paraId="11EE3006" w14:textId="77777777" w:rsidR="008E2217" w:rsidRPr="00475454" w:rsidRDefault="008E2217" w:rsidP="003B0748">
            <w:pPr>
              <w:pStyle w:val="TAC"/>
              <w:rPr>
                <w:rFonts w:eastAsia="SimSun"/>
                <w:lang w:eastAsia="zh-CN"/>
              </w:rPr>
            </w:pPr>
          </w:p>
        </w:tc>
        <w:tc>
          <w:tcPr>
            <w:tcW w:w="1615" w:type="dxa"/>
          </w:tcPr>
          <w:p w14:paraId="79B519D6" w14:textId="77777777" w:rsidR="008E2217" w:rsidRPr="00475454" w:rsidRDefault="008E2217" w:rsidP="003B0748">
            <w:pPr>
              <w:pStyle w:val="TAC"/>
              <w:rPr>
                <w:rFonts w:eastAsia="SimSun"/>
                <w:lang w:eastAsia="zh-CN"/>
              </w:rPr>
            </w:pPr>
          </w:p>
        </w:tc>
      </w:tr>
    </w:tbl>
    <w:p w14:paraId="14DB8251" w14:textId="77777777" w:rsidR="008E2217" w:rsidRPr="00475454" w:rsidRDefault="008E2217" w:rsidP="008E2217">
      <w:pPr>
        <w:pStyle w:val="FP"/>
      </w:pPr>
    </w:p>
    <w:p w14:paraId="4423176C" w14:textId="77777777" w:rsidR="008E2217" w:rsidRPr="00475454" w:rsidRDefault="008E2217" w:rsidP="008E2217">
      <w:pPr>
        <w:pStyle w:val="Heading3"/>
      </w:pPr>
      <w:bookmarkStart w:id="219" w:name="_Toc476031046"/>
      <w:r w:rsidRPr="00475454">
        <w:t>7.2.7</w:t>
      </w:r>
      <w:r w:rsidRPr="00475454">
        <w:tab/>
        <w:t>AUSF Services</w:t>
      </w:r>
      <w:bookmarkEnd w:id="219"/>
    </w:p>
    <w:p w14:paraId="11465457" w14:textId="77777777" w:rsidR="008E2217" w:rsidRPr="00475454" w:rsidRDefault="008E2217" w:rsidP="008E2217">
      <w:pPr>
        <w:rPr>
          <w:rFonts w:eastAsia="SimSun"/>
          <w:lang w:eastAsia="zh-CN"/>
        </w:rPr>
      </w:pPr>
      <w:r w:rsidRPr="00475454">
        <w:rPr>
          <w:rFonts w:eastAsia="SimSun"/>
          <w:lang w:eastAsia="zh-CN"/>
        </w:rPr>
        <w:t>The following NF services are specified for AUSF:</w:t>
      </w:r>
    </w:p>
    <w:p w14:paraId="521E59BB" w14:textId="77777777" w:rsidR="008E2217" w:rsidRPr="00475454" w:rsidRDefault="008E2217" w:rsidP="008E2217">
      <w:pPr>
        <w:pStyle w:val="TH"/>
      </w:pPr>
      <w:r w:rsidRPr="00475454">
        <w:t>Table 7.2.7-1: NF Services provided by AUSF</w:t>
      </w:r>
    </w:p>
    <w:tbl>
      <w:tblPr>
        <w:tblW w:w="10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25"/>
        <w:gridCol w:w="3997"/>
        <w:gridCol w:w="1575"/>
        <w:gridCol w:w="1575"/>
        <w:gridCol w:w="1575"/>
      </w:tblGrid>
      <w:tr w:rsidR="008E2217" w:rsidRPr="00475454" w14:paraId="05DAC644" w14:textId="77777777" w:rsidTr="003B0748">
        <w:trPr>
          <w:cantSplit/>
          <w:trHeight w:val="209"/>
          <w:tblHeader/>
        </w:trPr>
        <w:tc>
          <w:tcPr>
            <w:tcW w:w="1425" w:type="dxa"/>
          </w:tcPr>
          <w:p w14:paraId="716549C0" w14:textId="77777777" w:rsidR="008E2217" w:rsidRPr="00475454" w:rsidRDefault="008E2217" w:rsidP="003B0748">
            <w:pPr>
              <w:pStyle w:val="TAH"/>
            </w:pPr>
            <w:r w:rsidRPr="00475454">
              <w:t>Service Name</w:t>
            </w:r>
          </w:p>
        </w:tc>
        <w:tc>
          <w:tcPr>
            <w:tcW w:w="3997" w:type="dxa"/>
          </w:tcPr>
          <w:p w14:paraId="55CB3D64" w14:textId="77777777" w:rsidR="008E2217" w:rsidRPr="00475454" w:rsidRDefault="008E2217" w:rsidP="003B0748">
            <w:pPr>
              <w:pStyle w:val="TAH"/>
            </w:pPr>
            <w:r w:rsidRPr="00475454">
              <w:t>Description</w:t>
            </w:r>
          </w:p>
        </w:tc>
        <w:tc>
          <w:tcPr>
            <w:tcW w:w="1575" w:type="dxa"/>
          </w:tcPr>
          <w:p w14:paraId="70FEFBDE" w14:textId="77777777" w:rsidR="008E2217" w:rsidRPr="00475454" w:rsidRDefault="008E2217" w:rsidP="003B0748">
            <w:pPr>
              <w:pStyle w:val="TAH"/>
            </w:pPr>
            <w:r w:rsidRPr="00475454">
              <w:rPr>
                <w:rFonts w:eastAsia="SimSun"/>
                <w:lang w:eastAsia="zh-CN"/>
              </w:rPr>
              <w:t xml:space="preserve">Reference </w:t>
            </w:r>
            <w:r w:rsidRPr="00475454">
              <w:rPr>
                <w:rFonts w:eastAsia="SimSun" w:hint="eastAsia"/>
                <w:lang w:eastAsia="zh-CN"/>
              </w:rPr>
              <w:t xml:space="preserve">in </w:t>
            </w:r>
            <w:r w:rsidR="00BF3598" w:rsidRPr="00475454">
              <w:rPr>
                <w:rFonts w:eastAsia="SimSun" w:hint="eastAsia"/>
                <w:lang w:eastAsia="zh-CN"/>
              </w:rPr>
              <w:t>TS</w:t>
            </w:r>
            <w:r w:rsidR="00BF3598">
              <w:rPr>
                <w:rFonts w:eastAsia="SimSun"/>
                <w:lang w:eastAsia="zh-CN"/>
              </w:rPr>
              <w:t> </w:t>
            </w:r>
            <w:r w:rsidR="00BF3598" w:rsidRPr="00475454">
              <w:rPr>
                <w:rFonts w:eastAsia="SimSun" w:hint="eastAsia"/>
                <w:lang w:eastAsia="zh-CN"/>
              </w:rPr>
              <w:t>23.502</w:t>
            </w:r>
            <w:r w:rsidR="00BF3598">
              <w:rPr>
                <w:rFonts w:eastAsia="SimSun"/>
                <w:lang w:eastAsia="zh-CN"/>
              </w:rPr>
              <w:t> </w:t>
            </w:r>
            <w:r w:rsidRPr="00475454">
              <w:rPr>
                <w:rFonts w:eastAsia="SimSun"/>
                <w:lang w:eastAsia="zh-CN"/>
              </w:rPr>
              <w:t>[3]</w:t>
            </w:r>
          </w:p>
        </w:tc>
        <w:tc>
          <w:tcPr>
            <w:tcW w:w="1575" w:type="dxa"/>
          </w:tcPr>
          <w:p w14:paraId="01116BFD" w14:textId="77777777" w:rsidR="008E2217" w:rsidRPr="00475454" w:rsidRDefault="008E2217" w:rsidP="003B0748">
            <w:pPr>
              <w:pStyle w:val="TAH"/>
            </w:pPr>
            <w:r w:rsidRPr="00475454">
              <w:t>Example Consumer</w:t>
            </w:r>
          </w:p>
        </w:tc>
        <w:tc>
          <w:tcPr>
            <w:tcW w:w="1575" w:type="dxa"/>
          </w:tcPr>
          <w:p w14:paraId="14687199" w14:textId="77777777" w:rsidR="008E2217" w:rsidRPr="00475454" w:rsidRDefault="008E2217" w:rsidP="003B0748">
            <w:pPr>
              <w:pStyle w:val="TAH"/>
            </w:pPr>
            <w:r w:rsidRPr="00475454">
              <w:t>Mechanism</w:t>
            </w:r>
          </w:p>
        </w:tc>
      </w:tr>
      <w:tr w:rsidR="008E2217" w:rsidRPr="00475454" w14:paraId="01E357CF" w14:textId="77777777" w:rsidTr="003B0748">
        <w:trPr>
          <w:cantSplit/>
          <w:trHeight w:val="209"/>
        </w:trPr>
        <w:tc>
          <w:tcPr>
            <w:tcW w:w="1425" w:type="dxa"/>
          </w:tcPr>
          <w:p w14:paraId="34F4C8DA" w14:textId="77777777" w:rsidR="008E2217" w:rsidRPr="00475454" w:rsidRDefault="008E2217" w:rsidP="003B0748">
            <w:pPr>
              <w:pStyle w:val="TAL"/>
            </w:pPr>
          </w:p>
        </w:tc>
        <w:tc>
          <w:tcPr>
            <w:tcW w:w="3997" w:type="dxa"/>
          </w:tcPr>
          <w:p w14:paraId="2DCA207C" w14:textId="77777777" w:rsidR="008E2217" w:rsidRPr="00475454" w:rsidRDefault="008E2217" w:rsidP="003B0748">
            <w:pPr>
              <w:pStyle w:val="TAL"/>
            </w:pPr>
          </w:p>
        </w:tc>
        <w:tc>
          <w:tcPr>
            <w:tcW w:w="1575" w:type="dxa"/>
          </w:tcPr>
          <w:p w14:paraId="3E4D099B" w14:textId="77777777" w:rsidR="008E2217" w:rsidRPr="00475454" w:rsidRDefault="008E2217" w:rsidP="003B0748">
            <w:pPr>
              <w:pStyle w:val="TAC"/>
              <w:rPr>
                <w:rFonts w:eastAsia="SimSun"/>
                <w:lang w:eastAsia="zh-CN"/>
              </w:rPr>
            </w:pPr>
          </w:p>
        </w:tc>
        <w:tc>
          <w:tcPr>
            <w:tcW w:w="1575" w:type="dxa"/>
          </w:tcPr>
          <w:p w14:paraId="2C764541" w14:textId="77777777" w:rsidR="008E2217" w:rsidRPr="00475454" w:rsidRDefault="008E2217" w:rsidP="003B0748">
            <w:pPr>
              <w:pStyle w:val="TAC"/>
              <w:rPr>
                <w:rFonts w:eastAsia="SimSun"/>
                <w:lang w:eastAsia="zh-CN"/>
              </w:rPr>
            </w:pPr>
          </w:p>
        </w:tc>
        <w:tc>
          <w:tcPr>
            <w:tcW w:w="1575" w:type="dxa"/>
          </w:tcPr>
          <w:p w14:paraId="504BAAC6" w14:textId="77777777" w:rsidR="008E2217" w:rsidRPr="00475454" w:rsidRDefault="008E2217" w:rsidP="003B0748">
            <w:pPr>
              <w:pStyle w:val="TAC"/>
              <w:rPr>
                <w:rFonts w:eastAsia="SimSun"/>
                <w:lang w:eastAsia="zh-CN"/>
              </w:rPr>
            </w:pPr>
          </w:p>
        </w:tc>
      </w:tr>
      <w:tr w:rsidR="008E2217" w:rsidRPr="00475454" w14:paraId="5FEA2D09" w14:textId="77777777" w:rsidTr="003B0748">
        <w:trPr>
          <w:cantSplit/>
          <w:trHeight w:val="223"/>
        </w:trPr>
        <w:tc>
          <w:tcPr>
            <w:tcW w:w="1425" w:type="dxa"/>
          </w:tcPr>
          <w:p w14:paraId="09AC4691" w14:textId="77777777" w:rsidR="008E2217" w:rsidRPr="00475454" w:rsidRDefault="008E2217" w:rsidP="003B0748">
            <w:pPr>
              <w:pStyle w:val="TAL"/>
            </w:pPr>
          </w:p>
        </w:tc>
        <w:tc>
          <w:tcPr>
            <w:tcW w:w="3997" w:type="dxa"/>
          </w:tcPr>
          <w:p w14:paraId="311BDC28" w14:textId="77777777" w:rsidR="008E2217" w:rsidRPr="00475454" w:rsidRDefault="008E2217" w:rsidP="003B0748">
            <w:pPr>
              <w:pStyle w:val="TAL"/>
            </w:pPr>
          </w:p>
        </w:tc>
        <w:tc>
          <w:tcPr>
            <w:tcW w:w="1575" w:type="dxa"/>
          </w:tcPr>
          <w:p w14:paraId="14D9ACD6" w14:textId="77777777" w:rsidR="008E2217" w:rsidRPr="00475454" w:rsidRDefault="008E2217" w:rsidP="003B0748">
            <w:pPr>
              <w:pStyle w:val="TAC"/>
              <w:rPr>
                <w:rFonts w:eastAsia="SimSun"/>
                <w:lang w:eastAsia="zh-CN"/>
              </w:rPr>
            </w:pPr>
          </w:p>
        </w:tc>
        <w:tc>
          <w:tcPr>
            <w:tcW w:w="1575" w:type="dxa"/>
          </w:tcPr>
          <w:p w14:paraId="7DC84ED0" w14:textId="77777777" w:rsidR="008E2217" w:rsidRPr="00475454" w:rsidRDefault="008E2217" w:rsidP="003B0748">
            <w:pPr>
              <w:pStyle w:val="TAC"/>
              <w:rPr>
                <w:rFonts w:eastAsia="SimSun"/>
                <w:lang w:eastAsia="zh-CN"/>
              </w:rPr>
            </w:pPr>
          </w:p>
        </w:tc>
        <w:tc>
          <w:tcPr>
            <w:tcW w:w="1575" w:type="dxa"/>
          </w:tcPr>
          <w:p w14:paraId="08848B8C" w14:textId="77777777" w:rsidR="008E2217" w:rsidRPr="00475454" w:rsidRDefault="008E2217" w:rsidP="003B0748">
            <w:pPr>
              <w:pStyle w:val="TAC"/>
              <w:rPr>
                <w:rFonts w:eastAsia="SimSun"/>
                <w:lang w:eastAsia="zh-CN"/>
              </w:rPr>
            </w:pPr>
          </w:p>
        </w:tc>
      </w:tr>
    </w:tbl>
    <w:p w14:paraId="35CE8E6F" w14:textId="77777777" w:rsidR="008E2217" w:rsidRPr="00475454" w:rsidRDefault="008E2217" w:rsidP="008E2217">
      <w:pPr>
        <w:pStyle w:val="FP"/>
      </w:pPr>
    </w:p>
    <w:p w14:paraId="503AFBD5" w14:textId="77777777" w:rsidR="008E2217" w:rsidRPr="00475454" w:rsidRDefault="008E2217" w:rsidP="008E2217">
      <w:pPr>
        <w:pStyle w:val="Heading3"/>
      </w:pPr>
      <w:bookmarkStart w:id="220" w:name="_Toc476031047"/>
      <w:r w:rsidRPr="00475454">
        <w:t>7.2.8</w:t>
      </w:r>
      <w:r w:rsidRPr="00475454">
        <w:tab/>
        <w:t>NEF Services</w:t>
      </w:r>
      <w:bookmarkEnd w:id="220"/>
    </w:p>
    <w:p w14:paraId="01DC0D79" w14:textId="77777777" w:rsidR="008E2217" w:rsidRPr="00475454" w:rsidRDefault="008E2217" w:rsidP="008E2217">
      <w:pPr>
        <w:rPr>
          <w:rFonts w:eastAsia="SimSun"/>
          <w:lang w:eastAsia="zh-CN"/>
        </w:rPr>
      </w:pPr>
      <w:r w:rsidRPr="00475454">
        <w:rPr>
          <w:rFonts w:eastAsia="SimSun"/>
          <w:lang w:eastAsia="zh-CN"/>
        </w:rPr>
        <w:t>The following NF services are specified for NEF:</w:t>
      </w:r>
    </w:p>
    <w:p w14:paraId="71FD8E6E" w14:textId="77777777" w:rsidR="008E2217" w:rsidRPr="00475454" w:rsidRDefault="008E2217" w:rsidP="008E2217">
      <w:pPr>
        <w:pStyle w:val="TH"/>
      </w:pPr>
      <w:r w:rsidRPr="00475454">
        <w:lastRenderedPageBreak/>
        <w:t>Table 7.2.8-1: NF Services provided by NEF</w:t>
      </w:r>
    </w:p>
    <w:tbl>
      <w:tblPr>
        <w:tblW w:w="10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5"/>
        <w:gridCol w:w="4006"/>
        <w:gridCol w:w="1622"/>
        <w:gridCol w:w="1622"/>
        <w:gridCol w:w="1622"/>
      </w:tblGrid>
      <w:tr w:rsidR="008E2217" w:rsidRPr="00475454" w14:paraId="3E7E3EBD" w14:textId="77777777" w:rsidTr="003B0748">
        <w:trPr>
          <w:cantSplit/>
          <w:trHeight w:val="253"/>
          <w:tblHeader/>
        </w:trPr>
        <w:tc>
          <w:tcPr>
            <w:tcW w:w="1445" w:type="dxa"/>
          </w:tcPr>
          <w:p w14:paraId="274E0A00" w14:textId="77777777" w:rsidR="008E2217" w:rsidRPr="00475454" w:rsidRDefault="008E2217" w:rsidP="003B0748">
            <w:pPr>
              <w:pStyle w:val="TAH"/>
            </w:pPr>
            <w:r w:rsidRPr="00475454">
              <w:t>Service Name</w:t>
            </w:r>
          </w:p>
        </w:tc>
        <w:tc>
          <w:tcPr>
            <w:tcW w:w="4006" w:type="dxa"/>
          </w:tcPr>
          <w:p w14:paraId="77E26C1A" w14:textId="77777777" w:rsidR="008E2217" w:rsidRPr="00475454" w:rsidRDefault="008E2217" w:rsidP="003B0748">
            <w:pPr>
              <w:pStyle w:val="TAH"/>
            </w:pPr>
            <w:r w:rsidRPr="00475454">
              <w:t>Description</w:t>
            </w:r>
          </w:p>
        </w:tc>
        <w:tc>
          <w:tcPr>
            <w:tcW w:w="1622" w:type="dxa"/>
          </w:tcPr>
          <w:p w14:paraId="445A13F0" w14:textId="77777777" w:rsidR="008E2217" w:rsidRPr="00475454" w:rsidRDefault="008E2217" w:rsidP="008E2217">
            <w:pPr>
              <w:pStyle w:val="TAH"/>
            </w:pPr>
            <w:r w:rsidRPr="00475454">
              <w:rPr>
                <w:rFonts w:eastAsia="SimSun"/>
                <w:lang w:eastAsia="zh-CN"/>
              </w:rPr>
              <w:t xml:space="preserve">Reference </w:t>
            </w:r>
            <w:r w:rsidRPr="00475454">
              <w:rPr>
                <w:rFonts w:eastAsia="SimSun" w:hint="eastAsia"/>
                <w:lang w:eastAsia="zh-CN"/>
              </w:rPr>
              <w:t xml:space="preserve">in </w:t>
            </w:r>
            <w:r w:rsidR="00BF3598" w:rsidRPr="00475454">
              <w:rPr>
                <w:rFonts w:eastAsia="SimSun" w:hint="eastAsia"/>
                <w:lang w:eastAsia="zh-CN"/>
              </w:rPr>
              <w:t>TS</w:t>
            </w:r>
            <w:r w:rsidR="00BF3598">
              <w:rPr>
                <w:rFonts w:eastAsia="SimSun"/>
                <w:lang w:eastAsia="zh-CN"/>
              </w:rPr>
              <w:t> </w:t>
            </w:r>
            <w:r w:rsidR="00BF3598" w:rsidRPr="00475454">
              <w:rPr>
                <w:rFonts w:eastAsia="SimSun" w:hint="eastAsia"/>
                <w:lang w:eastAsia="zh-CN"/>
              </w:rPr>
              <w:t>23.502</w:t>
            </w:r>
            <w:r w:rsidR="00BF3598">
              <w:rPr>
                <w:rFonts w:eastAsia="SimSun"/>
                <w:lang w:eastAsia="zh-CN"/>
              </w:rPr>
              <w:t> </w:t>
            </w:r>
            <w:r w:rsidRPr="00475454">
              <w:rPr>
                <w:rFonts w:eastAsia="SimSun"/>
                <w:lang w:eastAsia="zh-CN"/>
              </w:rPr>
              <w:t>[3]</w:t>
            </w:r>
          </w:p>
        </w:tc>
        <w:tc>
          <w:tcPr>
            <w:tcW w:w="1622" w:type="dxa"/>
          </w:tcPr>
          <w:p w14:paraId="4EBBA6A5" w14:textId="77777777" w:rsidR="008E2217" w:rsidRPr="00475454" w:rsidRDefault="008E2217" w:rsidP="003B0748">
            <w:pPr>
              <w:pStyle w:val="TAH"/>
            </w:pPr>
            <w:r w:rsidRPr="00475454">
              <w:t>Example Consumer</w:t>
            </w:r>
          </w:p>
        </w:tc>
        <w:tc>
          <w:tcPr>
            <w:tcW w:w="1622" w:type="dxa"/>
          </w:tcPr>
          <w:p w14:paraId="0FF4D439" w14:textId="77777777" w:rsidR="008E2217" w:rsidRPr="00475454" w:rsidRDefault="008E2217" w:rsidP="003B0748">
            <w:pPr>
              <w:pStyle w:val="TAH"/>
            </w:pPr>
            <w:r w:rsidRPr="00475454">
              <w:t>Mechanism</w:t>
            </w:r>
          </w:p>
        </w:tc>
      </w:tr>
      <w:tr w:rsidR="008E2217" w:rsidRPr="00475454" w14:paraId="149E27BC" w14:textId="77777777" w:rsidTr="003B0748">
        <w:trPr>
          <w:cantSplit/>
          <w:trHeight w:val="270"/>
        </w:trPr>
        <w:tc>
          <w:tcPr>
            <w:tcW w:w="1445" w:type="dxa"/>
          </w:tcPr>
          <w:p w14:paraId="0C399CB3" w14:textId="77777777" w:rsidR="008E2217" w:rsidRPr="00475454" w:rsidRDefault="008E2217" w:rsidP="003B0748">
            <w:pPr>
              <w:pStyle w:val="TAL"/>
            </w:pPr>
          </w:p>
        </w:tc>
        <w:tc>
          <w:tcPr>
            <w:tcW w:w="4006" w:type="dxa"/>
          </w:tcPr>
          <w:p w14:paraId="193D2FCF" w14:textId="77777777" w:rsidR="008E2217" w:rsidRPr="00475454" w:rsidRDefault="008E2217" w:rsidP="003B0748">
            <w:pPr>
              <w:pStyle w:val="TAL"/>
            </w:pPr>
          </w:p>
        </w:tc>
        <w:tc>
          <w:tcPr>
            <w:tcW w:w="1622" w:type="dxa"/>
          </w:tcPr>
          <w:p w14:paraId="5B5FD531" w14:textId="77777777" w:rsidR="008E2217" w:rsidRPr="00475454" w:rsidRDefault="008E2217" w:rsidP="003B0748">
            <w:pPr>
              <w:pStyle w:val="TAC"/>
              <w:rPr>
                <w:rFonts w:eastAsia="SimSun"/>
                <w:lang w:eastAsia="zh-CN"/>
              </w:rPr>
            </w:pPr>
          </w:p>
        </w:tc>
        <w:tc>
          <w:tcPr>
            <w:tcW w:w="1622" w:type="dxa"/>
          </w:tcPr>
          <w:p w14:paraId="06828D19" w14:textId="77777777" w:rsidR="008E2217" w:rsidRPr="00475454" w:rsidRDefault="008E2217" w:rsidP="003B0748">
            <w:pPr>
              <w:pStyle w:val="TAC"/>
              <w:rPr>
                <w:rFonts w:eastAsia="SimSun"/>
                <w:lang w:eastAsia="zh-CN"/>
              </w:rPr>
            </w:pPr>
          </w:p>
        </w:tc>
        <w:tc>
          <w:tcPr>
            <w:tcW w:w="1622" w:type="dxa"/>
          </w:tcPr>
          <w:p w14:paraId="596BB8D2" w14:textId="77777777" w:rsidR="008E2217" w:rsidRPr="00475454" w:rsidRDefault="008E2217" w:rsidP="003B0748">
            <w:pPr>
              <w:pStyle w:val="TAC"/>
              <w:rPr>
                <w:rFonts w:eastAsia="SimSun"/>
                <w:lang w:eastAsia="zh-CN"/>
              </w:rPr>
            </w:pPr>
          </w:p>
        </w:tc>
      </w:tr>
      <w:tr w:rsidR="008E2217" w:rsidRPr="00475454" w14:paraId="7E0CF086" w14:textId="77777777" w:rsidTr="003B0748">
        <w:trPr>
          <w:cantSplit/>
          <w:trHeight w:val="270"/>
        </w:trPr>
        <w:tc>
          <w:tcPr>
            <w:tcW w:w="1445" w:type="dxa"/>
          </w:tcPr>
          <w:p w14:paraId="126709CD" w14:textId="77777777" w:rsidR="008E2217" w:rsidRPr="00475454" w:rsidRDefault="008E2217" w:rsidP="003B0748">
            <w:pPr>
              <w:pStyle w:val="TAL"/>
            </w:pPr>
          </w:p>
        </w:tc>
        <w:tc>
          <w:tcPr>
            <w:tcW w:w="4006" w:type="dxa"/>
          </w:tcPr>
          <w:p w14:paraId="15EFC149" w14:textId="77777777" w:rsidR="008E2217" w:rsidRPr="00475454" w:rsidRDefault="008E2217" w:rsidP="003B0748">
            <w:pPr>
              <w:pStyle w:val="TAL"/>
            </w:pPr>
          </w:p>
        </w:tc>
        <w:tc>
          <w:tcPr>
            <w:tcW w:w="1622" w:type="dxa"/>
          </w:tcPr>
          <w:p w14:paraId="29D6CFC2" w14:textId="77777777" w:rsidR="008E2217" w:rsidRPr="00475454" w:rsidRDefault="008E2217" w:rsidP="003B0748">
            <w:pPr>
              <w:pStyle w:val="TAC"/>
              <w:rPr>
                <w:rFonts w:eastAsia="SimSun"/>
                <w:lang w:eastAsia="zh-CN"/>
              </w:rPr>
            </w:pPr>
          </w:p>
        </w:tc>
        <w:tc>
          <w:tcPr>
            <w:tcW w:w="1622" w:type="dxa"/>
          </w:tcPr>
          <w:p w14:paraId="30ED0ED5" w14:textId="77777777" w:rsidR="008E2217" w:rsidRPr="00475454" w:rsidRDefault="008E2217" w:rsidP="003B0748">
            <w:pPr>
              <w:pStyle w:val="TAC"/>
              <w:rPr>
                <w:rFonts w:eastAsia="SimSun"/>
                <w:lang w:eastAsia="zh-CN"/>
              </w:rPr>
            </w:pPr>
          </w:p>
        </w:tc>
        <w:tc>
          <w:tcPr>
            <w:tcW w:w="1622" w:type="dxa"/>
          </w:tcPr>
          <w:p w14:paraId="115ED48D" w14:textId="77777777" w:rsidR="008E2217" w:rsidRPr="00475454" w:rsidRDefault="008E2217" w:rsidP="003B0748">
            <w:pPr>
              <w:pStyle w:val="TAC"/>
              <w:rPr>
                <w:rFonts w:eastAsia="SimSun"/>
                <w:lang w:eastAsia="zh-CN"/>
              </w:rPr>
            </w:pPr>
          </w:p>
        </w:tc>
      </w:tr>
    </w:tbl>
    <w:p w14:paraId="51743393" w14:textId="77777777" w:rsidR="008E2217" w:rsidRPr="00475454" w:rsidRDefault="008E2217" w:rsidP="008E2217">
      <w:pPr>
        <w:pStyle w:val="FP"/>
      </w:pPr>
    </w:p>
    <w:p w14:paraId="71EB61A5" w14:textId="77777777" w:rsidR="008E2217" w:rsidRPr="00475454" w:rsidRDefault="008E2217" w:rsidP="008E2217">
      <w:pPr>
        <w:pStyle w:val="Heading2"/>
      </w:pPr>
      <w:bookmarkStart w:id="221" w:name="_Toc476031048"/>
      <w:r w:rsidRPr="00475454">
        <w:t>7.3</w:t>
      </w:r>
      <w:r w:rsidRPr="00475454">
        <w:tab/>
        <w:t>Network Internal Exposure</w:t>
      </w:r>
      <w:bookmarkEnd w:id="221"/>
    </w:p>
    <w:p w14:paraId="6E0DEF93" w14:textId="77777777" w:rsidR="008E2217" w:rsidRPr="00475454" w:rsidRDefault="00BF3598" w:rsidP="008E2217">
      <w:pPr>
        <w:pStyle w:val="EditorsNote"/>
      </w:pPr>
      <w:r>
        <w:t>Editor's note:</w:t>
      </w:r>
      <w:r w:rsidR="008E2217" w:rsidRPr="00475454">
        <w:tab/>
        <w:t>This should include description on how network internal exposure is supported (with or without NEF) using the necessary service framework function (s). This is meant to show how service framework functions in 7.1 and 7.2 are used for network internal exposure but avoid duplication with 7.1 and 7.2. This is not meant to describe on a per NF basis (for the list as in 7.2) rather meant as a general description.</w:t>
      </w:r>
    </w:p>
    <w:p w14:paraId="27ACC554" w14:textId="77777777" w:rsidR="008E2217" w:rsidRPr="00475454" w:rsidRDefault="008E2217" w:rsidP="008E2217">
      <w:pPr>
        <w:pStyle w:val="Heading2"/>
      </w:pPr>
      <w:bookmarkStart w:id="222" w:name="_Toc476031049"/>
      <w:r w:rsidRPr="00475454">
        <w:t>7.4</w:t>
      </w:r>
      <w:r w:rsidRPr="00475454">
        <w:tab/>
        <w:t>External Exposure</w:t>
      </w:r>
      <w:bookmarkEnd w:id="222"/>
    </w:p>
    <w:p w14:paraId="2A1AE2C9" w14:textId="77777777" w:rsidR="008E2217" w:rsidRPr="00475454" w:rsidRDefault="00BF3598" w:rsidP="008E2217">
      <w:pPr>
        <w:pStyle w:val="EditorsNote"/>
      </w:pPr>
      <w:r>
        <w:t>Editor's note:</w:t>
      </w:r>
      <w:r w:rsidR="008E2217" w:rsidRPr="00475454">
        <w:tab/>
        <w:t>This should include description on how external exposure is supported with NEF using the necessary service framework function(s). This is meant to show how service framework functions in 7.1 and 7.2 are used for external exposure but avoid duplication with 7.1 and 7.2. This is not meant to describe on a per NF basis (for the list as in 7.2) rather meant as a general description.</w:t>
      </w:r>
    </w:p>
    <w:p w14:paraId="647B067E" w14:textId="77777777" w:rsidR="008E2217" w:rsidRPr="00475454" w:rsidRDefault="008E2217" w:rsidP="008E2217">
      <w:pPr>
        <w:pStyle w:val="Heading1"/>
      </w:pPr>
      <w:bookmarkStart w:id="223" w:name="_Toc476031050"/>
      <w:r w:rsidRPr="00475454">
        <w:t>8</w:t>
      </w:r>
      <w:r w:rsidRPr="00475454">
        <w:tab/>
        <w:t xml:space="preserve">Control and User </w:t>
      </w:r>
      <w:proofErr w:type="gramStart"/>
      <w:r w:rsidRPr="00475454">
        <w:t>plane</w:t>
      </w:r>
      <w:proofErr w:type="gramEnd"/>
      <w:r w:rsidRPr="00475454">
        <w:t xml:space="preserve"> Protocol Stacks</w:t>
      </w:r>
      <w:bookmarkEnd w:id="223"/>
    </w:p>
    <w:p w14:paraId="5EB508EE" w14:textId="77777777" w:rsidR="008E2217" w:rsidRPr="00475454" w:rsidRDefault="00BF3598" w:rsidP="008E2217">
      <w:pPr>
        <w:pStyle w:val="EditorsNote"/>
      </w:pPr>
      <w:r>
        <w:t>Editor's note:</w:t>
      </w:r>
      <w:r w:rsidR="008E2217" w:rsidRPr="00475454">
        <w:tab/>
        <w:t xml:space="preserve">This is a place holder to include control and user plane protocol stacks if there is a need to capture the same in stage 2 specification (similar content as </w:t>
      </w:r>
      <w:r w:rsidRPr="00475454">
        <w:t>TS</w:t>
      </w:r>
      <w:r>
        <w:t> </w:t>
      </w:r>
      <w:r w:rsidRPr="00475454">
        <w:t>23.401</w:t>
      </w:r>
      <w:r>
        <w:t> </w:t>
      </w:r>
      <w:r w:rsidR="008E2217" w:rsidRPr="00475454">
        <w:t>clause 5.1 expected). Need for this section is FFS.</w:t>
      </w:r>
    </w:p>
    <w:p w14:paraId="622487A6" w14:textId="77777777" w:rsidR="008E2217" w:rsidRPr="00475454" w:rsidRDefault="008E2217" w:rsidP="008E2217">
      <w:pPr>
        <w:pStyle w:val="Heading2"/>
      </w:pPr>
      <w:bookmarkStart w:id="224" w:name="_Toc476031051"/>
      <w:r w:rsidRPr="00475454">
        <w:t>8.1</w:t>
      </w:r>
      <w:r w:rsidRPr="00475454">
        <w:tab/>
        <w:t>General</w:t>
      </w:r>
      <w:bookmarkEnd w:id="224"/>
    </w:p>
    <w:p w14:paraId="2E74C871" w14:textId="77777777" w:rsidR="008E2217" w:rsidRPr="00475454" w:rsidRDefault="008E2217" w:rsidP="008E2217"/>
    <w:p w14:paraId="513A686C" w14:textId="77777777" w:rsidR="008E2217" w:rsidRPr="00475454" w:rsidRDefault="008E2217" w:rsidP="008E2217">
      <w:pPr>
        <w:pStyle w:val="Heading2"/>
      </w:pPr>
      <w:bookmarkStart w:id="225" w:name="_Toc476031052"/>
      <w:r w:rsidRPr="00475454">
        <w:lastRenderedPageBreak/>
        <w:t>8.2</w:t>
      </w:r>
      <w:r w:rsidRPr="00475454">
        <w:tab/>
        <w:t>Control plane Protocol stacks</w:t>
      </w:r>
      <w:bookmarkEnd w:id="225"/>
    </w:p>
    <w:p w14:paraId="48C4DB1D" w14:textId="77777777" w:rsidR="00F5163A" w:rsidRDefault="00BB7897" w:rsidP="00F5163A">
      <w:pPr>
        <w:pStyle w:val="Heading3"/>
        <w:rPr>
          <w:lang w:eastAsia="zh-CN"/>
        </w:rPr>
      </w:pPr>
      <w:bookmarkStart w:id="226" w:name="_1407230184"/>
      <w:bookmarkStart w:id="227" w:name="_Toc476031053"/>
      <w:bookmarkEnd w:id="226"/>
      <w:r w:rsidRPr="00BF3598">
        <w:rPr>
          <w:rFonts w:hint="eastAsia"/>
          <w:highlight w:val="yellow"/>
          <w:lang w:eastAsia="zh-CN"/>
        </w:rPr>
        <w:t>8</w:t>
      </w:r>
      <w:r w:rsidRPr="00BF3598">
        <w:rPr>
          <w:highlight w:val="yellow"/>
        </w:rPr>
        <w:t>.</w:t>
      </w:r>
      <w:r w:rsidRPr="00BF3598">
        <w:rPr>
          <w:rFonts w:hint="eastAsia"/>
          <w:highlight w:val="yellow"/>
          <w:lang w:eastAsia="zh-CN"/>
        </w:rPr>
        <w:t>2</w:t>
      </w:r>
      <w:r w:rsidRPr="00BF3598">
        <w:rPr>
          <w:highlight w:val="yellow"/>
        </w:rPr>
        <w:t>.</w:t>
      </w:r>
      <w:r w:rsidRPr="00BF3598">
        <w:rPr>
          <w:rFonts w:hint="eastAsia"/>
          <w:highlight w:val="yellow"/>
          <w:lang w:eastAsia="zh-CN"/>
        </w:rPr>
        <w:t>x</w:t>
      </w:r>
      <w:r>
        <w:tab/>
        <w:t>Control Plane</w:t>
      </w:r>
      <w:r>
        <w:rPr>
          <w:rFonts w:hint="eastAsia"/>
          <w:lang w:eastAsia="zh-CN"/>
        </w:rPr>
        <w:t xml:space="preserve"> for untrusted non 3GPP Access</w:t>
      </w:r>
      <w:bookmarkEnd w:id="227"/>
    </w:p>
    <w:p w14:paraId="4316C63F" w14:textId="77777777" w:rsidR="00BB7897" w:rsidRDefault="00BB7897" w:rsidP="000C5DE1">
      <w:pPr>
        <w:pStyle w:val="TH"/>
        <w:rPr>
          <w:lang w:eastAsia="zh-CN"/>
        </w:rPr>
      </w:pPr>
      <w:r>
        <w:object w:dxaOrig="10137" w:dyaOrig="4387" w14:anchorId="15610A76">
          <v:shape id="_x0000_i1056" type="#_x0000_t75" style="width:453.85pt;height:194.15pt" o:ole="">
            <v:imagedata r:id="rId72" o:title=""/>
          </v:shape>
          <o:OLEObject Type="Embed" ProgID="Word.Picture.8" ShapeID="_x0000_i1056" DrawAspect="Content" ObjectID="_1550690519" r:id="rId73"/>
        </w:object>
      </w:r>
    </w:p>
    <w:p w14:paraId="5BC02924" w14:textId="77777777" w:rsidR="000C5DE1" w:rsidRDefault="000C5DE1" w:rsidP="000C5DE1">
      <w:pPr>
        <w:pStyle w:val="NF"/>
        <w:rPr>
          <w:b/>
        </w:rPr>
      </w:pPr>
      <w:r>
        <w:rPr>
          <w:b/>
        </w:rPr>
        <w:t>Legend:</w:t>
      </w:r>
    </w:p>
    <w:p w14:paraId="75F72424" w14:textId="77777777" w:rsidR="000C5DE1" w:rsidRDefault="000C5DE1" w:rsidP="000C5DE1">
      <w:pPr>
        <w:pStyle w:val="NF"/>
        <w:rPr>
          <w:rFonts w:eastAsia="SimSun"/>
          <w:lang w:eastAsia="zh-CN"/>
        </w:rPr>
      </w:pPr>
      <w:r>
        <w:t>-</w:t>
      </w:r>
      <w:r>
        <w:tab/>
      </w:r>
      <w:r w:rsidRPr="006D1A71">
        <w:rPr>
          <w:rFonts w:eastAsia="SimSun" w:hint="eastAsia"/>
          <w:lang w:eastAsia="zh-CN"/>
        </w:rPr>
        <w:t>N2</w:t>
      </w:r>
      <w:r w:rsidRPr="006D1A71">
        <w:rPr>
          <w:rFonts w:eastAsia="SimSun"/>
          <w:lang w:eastAsia="zh-CN"/>
        </w:rPr>
        <w:t xml:space="preserve"> Application Protocol (</w:t>
      </w:r>
      <w:r w:rsidRPr="006D1A71">
        <w:rPr>
          <w:rFonts w:eastAsia="SimSun" w:hint="eastAsia"/>
          <w:lang w:eastAsia="zh-CN"/>
        </w:rPr>
        <w:t>N2</w:t>
      </w:r>
      <w:r w:rsidRPr="006D1A71">
        <w:rPr>
          <w:rFonts w:eastAsia="SimSun"/>
          <w:lang w:eastAsia="zh-CN"/>
        </w:rPr>
        <w:t xml:space="preserve">-AP): Application Layer Protocol between the </w:t>
      </w:r>
      <w:r>
        <w:rPr>
          <w:rFonts w:eastAsia="SimSun" w:hint="eastAsia"/>
          <w:lang w:eastAsia="zh-CN"/>
        </w:rPr>
        <w:t>N3IWF</w:t>
      </w:r>
      <w:r w:rsidRPr="006D1A71">
        <w:rPr>
          <w:rFonts w:eastAsia="SimSun"/>
          <w:lang w:eastAsia="zh-CN"/>
        </w:rPr>
        <w:t xml:space="preserve"> and the </w:t>
      </w:r>
      <w:r>
        <w:rPr>
          <w:rFonts w:eastAsia="SimSun" w:hint="eastAsia"/>
          <w:lang w:eastAsia="zh-CN"/>
        </w:rPr>
        <w:t>AMF</w:t>
      </w:r>
      <w:r w:rsidRPr="006D1A71">
        <w:rPr>
          <w:rFonts w:eastAsia="SimSun"/>
          <w:lang w:eastAsia="zh-CN"/>
        </w:rPr>
        <w:t>.</w:t>
      </w:r>
    </w:p>
    <w:p w14:paraId="25325FA8" w14:textId="77777777" w:rsidR="000C5DE1" w:rsidRPr="00833F78" w:rsidRDefault="000C5DE1" w:rsidP="000C5DE1">
      <w:pPr>
        <w:pStyle w:val="NF"/>
        <w:rPr>
          <w:rFonts w:eastAsia="SimSun"/>
          <w:lang w:eastAsia="zh-CN"/>
        </w:rPr>
      </w:pPr>
      <w:r w:rsidRPr="006D1A71">
        <w:rPr>
          <w:rFonts w:eastAsia="SimSun" w:hint="eastAsia"/>
          <w:lang w:eastAsia="zh-CN"/>
        </w:rPr>
        <w:t>-</w:t>
      </w:r>
      <w:r w:rsidRPr="006D1A71">
        <w:rPr>
          <w:rFonts w:eastAsia="SimSun" w:hint="eastAsia"/>
          <w:lang w:eastAsia="zh-CN"/>
        </w:rPr>
        <w:tab/>
        <w:t>N12</w:t>
      </w:r>
      <w:r w:rsidRPr="006D1A71">
        <w:rPr>
          <w:rFonts w:eastAsia="SimSun"/>
          <w:lang w:eastAsia="zh-CN"/>
        </w:rPr>
        <w:t xml:space="preserve"> Application Protocol (</w:t>
      </w:r>
      <w:r w:rsidRPr="006D1A71">
        <w:rPr>
          <w:rFonts w:eastAsia="SimSun" w:hint="eastAsia"/>
          <w:lang w:eastAsia="zh-CN"/>
        </w:rPr>
        <w:t>N12</w:t>
      </w:r>
      <w:r w:rsidRPr="006D1A71">
        <w:rPr>
          <w:rFonts w:eastAsia="SimSun"/>
          <w:lang w:eastAsia="zh-CN"/>
        </w:rPr>
        <w:t xml:space="preserve">-AP): Application Layer Protocol between the </w:t>
      </w:r>
      <w:r>
        <w:rPr>
          <w:rFonts w:eastAsia="SimSun" w:hint="eastAsia"/>
          <w:lang w:eastAsia="zh-CN"/>
        </w:rPr>
        <w:t>AMF</w:t>
      </w:r>
      <w:r w:rsidRPr="006D1A71">
        <w:rPr>
          <w:rFonts w:eastAsia="SimSun"/>
          <w:lang w:eastAsia="zh-CN"/>
        </w:rPr>
        <w:t xml:space="preserve"> and the </w:t>
      </w:r>
      <w:r>
        <w:rPr>
          <w:rFonts w:eastAsia="SimSun" w:hint="eastAsia"/>
          <w:lang w:eastAsia="zh-CN"/>
        </w:rPr>
        <w:t>AUSF</w:t>
      </w:r>
      <w:r w:rsidRPr="006D1A71">
        <w:rPr>
          <w:rFonts w:eastAsia="SimSun"/>
          <w:lang w:eastAsia="zh-CN"/>
        </w:rPr>
        <w:t>.</w:t>
      </w:r>
    </w:p>
    <w:p w14:paraId="188C7D23" w14:textId="77777777" w:rsidR="000C5DE1" w:rsidRDefault="000C5DE1" w:rsidP="000C5DE1">
      <w:pPr>
        <w:pStyle w:val="NF"/>
        <w:rPr>
          <w:rFonts w:eastAsia="SimSun"/>
          <w:lang w:eastAsia="zh-CN"/>
        </w:rPr>
      </w:pPr>
      <w:r>
        <w:rPr>
          <w:rFonts w:eastAsia="SimSun" w:hint="eastAsia"/>
          <w:lang w:eastAsia="zh-CN"/>
        </w:rPr>
        <w:t>-</w:t>
      </w:r>
      <w:r>
        <w:rPr>
          <w:rFonts w:eastAsia="SimSun" w:hint="eastAsia"/>
          <w:lang w:eastAsia="zh-CN"/>
        </w:rPr>
        <w:tab/>
        <w:t xml:space="preserve">The </w:t>
      </w:r>
      <w:r w:rsidRPr="006D1A71">
        <w:rPr>
          <w:rFonts w:eastAsia="SimSun" w:hint="eastAsia"/>
          <w:lang w:eastAsia="zh-CN"/>
        </w:rPr>
        <w:t>N3IWF</w:t>
      </w:r>
      <w:r>
        <w:rPr>
          <w:rFonts w:eastAsia="SimSun" w:hint="eastAsia"/>
          <w:lang w:eastAsia="zh-CN"/>
        </w:rPr>
        <w:t xml:space="preserve"> </w:t>
      </w:r>
      <w:r w:rsidRPr="006D1A71">
        <w:rPr>
          <w:rFonts w:eastAsia="SimSun"/>
          <w:lang w:eastAsia="zh-CN"/>
        </w:rPr>
        <w:t>create</w:t>
      </w:r>
      <w:r>
        <w:rPr>
          <w:rFonts w:eastAsia="SimSun" w:hint="eastAsia"/>
          <w:lang w:eastAsia="zh-CN"/>
        </w:rPr>
        <w:t>s</w:t>
      </w:r>
      <w:r>
        <w:t xml:space="preserve"> a</w:t>
      </w:r>
      <w:r>
        <w:rPr>
          <w:rFonts w:eastAsia="SimSun" w:hint="eastAsia"/>
          <w:lang w:eastAsia="zh-CN"/>
        </w:rPr>
        <w:t xml:space="preserve"> NAS </w:t>
      </w:r>
      <w:r>
        <w:t>Attach Request message on behalf of the UE and send this message over N2 to AMF</w:t>
      </w:r>
    </w:p>
    <w:p w14:paraId="60A957AB" w14:textId="77777777" w:rsidR="000C5DE1" w:rsidRPr="00585F7C" w:rsidRDefault="000C5DE1" w:rsidP="000C5DE1">
      <w:pPr>
        <w:pStyle w:val="NF"/>
        <w:rPr>
          <w:rFonts w:eastAsia="SimSun"/>
          <w:lang w:eastAsia="zh-CN"/>
        </w:rPr>
      </w:pPr>
    </w:p>
    <w:p w14:paraId="5B951E8D" w14:textId="77777777" w:rsidR="00BB7897" w:rsidRPr="00605D5B" w:rsidRDefault="00BB7897" w:rsidP="00BB7897">
      <w:pPr>
        <w:pStyle w:val="TF"/>
        <w:rPr>
          <w:noProof/>
          <w:lang w:eastAsia="zh-CN"/>
        </w:rPr>
      </w:pPr>
      <w:r w:rsidRPr="00605D5B">
        <w:t xml:space="preserve">Figure </w:t>
      </w:r>
      <w:r w:rsidRPr="00BF3598">
        <w:rPr>
          <w:rFonts w:hint="eastAsia"/>
          <w:highlight w:val="yellow"/>
          <w:lang w:eastAsia="zh-CN"/>
        </w:rPr>
        <w:t>8.2.x</w:t>
      </w:r>
      <w:r w:rsidRPr="00BF3598">
        <w:rPr>
          <w:highlight w:val="yellow"/>
        </w:rPr>
        <w:t>-</w:t>
      </w:r>
      <w:r>
        <w:rPr>
          <w:rFonts w:hint="eastAsia"/>
          <w:lang w:eastAsia="zh-CN"/>
        </w:rPr>
        <w:t>1</w:t>
      </w:r>
      <w:r w:rsidRPr="00605D5B">
        <w:t>:</w:t>
      </w:r>
      <w:r w:rsidRPr="00605D5B">
        <w:rPr>
          <w:noProof/>
          <w:lang w:eastAsia="zh-CN"/>
        </w:rPr>
        <w:t xml:space="preserve"> </w:t>
      </w:r>
      <w:r>
        <w:rPr>
          <w:rFonts w:hint="eastAsia"/>
          <w:noProof/>
          <w:lang w:eastAsia="zh-CN"/>
        </w:rPr>
        <w:t>Control Plane for initial part of attach procedure via N3IWF</w:t>
      </w:r>
    </w:p>
    <w:p w14:paraId="02C1E27D" w14:textId="77777777" w:rsidR="00BB7897" w:rsidRPr="00BB7897" w:rsidRDefault="00BF3598" w:rsidP="00BB7897">
      <w:pPr>
        <w:pStyle w:val="EditorsNote"/>
        <w:rPr>
          <w:lang w:eastAsia="zh-CN"/>
        </w:rPr>
      </w:pPr>
      <w:r>
        <w:t>Editor's note:</w:t>
      </w:r>
      <w:r w:rsidR="00BB7897" w:rsidRPr="00BB7897">
        <w:rPr>
          <w:lang w:eastAsia="zh-CN"/>
        </w:rPr>
        <w:tab/>
      </w:r>
      <w:r w:rsidR="00BB7897" w:rsidRPr="00BB7897">
        <w:rPr>
          <w:rFonts w:hint="eastAsia"/>
          <w:lang w:eastAsia="zh-CN"/>
        </w:rPr>
        <w:t>The need for NAS layer between N3IWF and AMF is FFS</w:t>
      </w:r>
      <w:r w:rsidR="00BB7897" w:rsidRPr="00BB7897">
        <w:t>.</w:t>
      </w:r>
    </w:p>
    <w:bookmarkStart w:id="228" w:name="_MON_1548689991"/>
    <w:bookmarkEnd w:id="228"/>
    <w:p w14:paraId="631A9206" w14:textId="77777777" w:rsidR="00E82EA4" w:rsidRDefault="00E82EA4" w:rsidP="00BF3598">
      <w:pPr>
        <w:pStyle w:val="TH"/>
      </w:pPr>
      <w:r w:rsidRPr="004908A1">
        <w:object w:dxaOrig="8436" w:dyaOrig="4387" w14:anchorId="46DB040B">
          <v:shape id="_x0000_i1057" type="#_x0000_t75" style="width:424.3pt;height:3in" o:ole="">
            <v:imagedata r:id="rId74" o:title=""/>
          </v:shape>
          <o:OLEObject Type="Embed" ProgID="Word.Picture.8" ShapeID="_x0000_i1057" DrawAspect="Content" ObjectID="_1550690520" r:id="rId75"/>
        </w:object>
      </w:r>
    </w:p>
    <w:p w14:paraId="0D60EE5D" w14:textId="77777777" w:rsidR="00E82EA4" w:rsidRPr="004908A1" w:rsidRDefault="00E82EA4" w:rsidP="00E82EA4">
      <w:pPr>
        <w:pStyle w:val="NF"/>
        <w:rPr>
          <w:b/>
        </w:rPr>
      </w:pPr>
      <w:r w:rsidRPr="004908A1">
        <w:rPr>
          <w:b/>
        </w:rPr>
        <w:t>Legend:</w:t>
      </w:r>
    </w:p>
    <w:p w14:paraId="5AA52BC4" w14:textId="77777777" w:rsidR="00E82EA4" w:rsidRPr="004908A1" w:rsidRDefault="00E82EA4" w:rsidP="00E82EA4">
      <w:pPr>
        <w:pStyle w:val="NF"/>
        <w:rPr>
          <w:rFonts w:eastAsia="SimSun"/>
          <w:lang w:eastAsia="zh-CN"/>
        </w:rPr>
      </w:pPr>
      <w:r w:rsidRPr="004908A1">
        <w:t>-</w:t>
      </w:r>
      <w:r w:rsidRPr="004908A1">
        <w:tab/>
      </w:r>
      <w:r w:rsidRPr="00BF24F4">
        <w:rPr>
          <w:rFonts w:hint="eastAsia"/>
        </w:rPr>
        <w:t>N2</w:t>
      </w:r>
      <w:r w:rsidRPr="00BF24F4">
        <w:t xml:space="preserve"> Application Protocol (</w:t>
      </w:r>
      <w:r w:rsidRPr="00BF24F4">
        <w:rPr>
          <w:rFonts w:hint="eastAsia"/>
        </w:rPr>
        <w:t>N2</w:t>
      </w:r>
      <w:r w:rsidRPr="0069718D">
        <w:t xml:space="preserve">-AP): Application Layer Protocol between the </w:t>
      </w:r>
      <w:r w:rsidRPr="0069718D">
        <w:rPr>
          <w:rFonts w:eastAsia="SimSun" w:hint="eastAsia"/>
          <w:lang w:eastAsia="zh-CN"/>
        </w:rPr>
        <w:t>N3IWF</w:t>
      </w:r>
      <w:r w:rsidRPr="0069718D">
        <w:t xml:space="preserve"> and the </w:t>
      </w:r>
      <w:r w:rsidRPr="0069718D">
        <w:rPr>
          <w:rFonts w:eastAsia="SimSun" w:hint="eastAsia"/>
          <w:lang w:eastAsia="zh-CN"/>
        </w:rPr>
        <w:t>AMF</w:t>
      </w:r>
      <w:r w:rsidRPr="0069718D">
        <w:t>.</w:t>
      </w:r>
    </w:p>
    <w:p w14:paraId="0D8CF112" w14:textId="77777777" w:rsidR="00E82EA4" w:rsidRDefault="00E82EA4" w:rsidP="00E82EA4">
      <w:pPr>
        <w:pStyle w:val="NF"/>
        <w:rPr>
          <w:rFonts w:eastAsia="SimSun"/>
          <w:lang w:eastAsia="zh-CN"/>
        </w:rPr>
      </w:pPr>
      <w:r w:rsidRPr="004908A1">
        <w:rPr>
          <w:rFonts w:eastAsia="SimSun" w:hint="eastAsia"/>
          <w:lang w:eastAsia="zh-CN"/>
        </w:rPr>
        <w:t>-</w:t>
      </w:r>
      <w:r w:rsidRPr="004908A1">
        <w:rPr>
          <w:rFonts w:eastAsia="SimSun" w:hint="eastAsia"/>
          <w:lang w:eastAsia="zh-CN"/>
        </w:rPr>
        <w:tab/>
        <w:t>I</w:t>
      </w:r>
      <w:r>
        <w:rPr>
          <w:rFonts w:eastAsia="SimSun"/>
          <w:lang w:eastAsia="zh-CN"/>
        </w:rPr>
        <w:t xml:space="preserve">Psec transport mode and GRE </w:t>
      </w:r>
      <w:r w:rsidRPr="004908A1">
        <w:rPr>
          <w:rFonts w:eastAsia="SimSun" w:hint="eastAsia"/>
          <w:lang w:eastAsia="zh-CN"/>
        </w:rPr>
        <w:t xml:space="preserve">is used to </w:t>
      </w:r>
      <w:r>
        <w:rPr>
          <w:rFonts w:eastAsia="SimSun"/>
          <w:lang w:eastAsia="zh-CN"/>
        </w:rPr>
        <w:t>encapsulate NAS payload between UE and N3IWF</w:t>
      </w:r>
      <w:r w:rsidRPr="004908A1">
        <w:rPr>
          <w:rFonts w:eastAsia="SimSun" w:hint="eastAsia"/>
          <w:lang w:eastAsia="zh-CN"/>
        </w:rPr>
        <w:t>.</w:t>
      </w:r>
    </w:p>
    <w:p w14:paraId="73090478" w14:textId="77777777" w:rsidR="00E82EA4" w:rsidRDefault="00E82EA4" w:rsidP="00BF3598">
      <w:pPr>
        <w:pStyle w:val="NF"/>
      </w:pPr>
    </w:p>
    <w:p w14:paraId="3BFD73FE" w14:textId="77777777" w:rsidR="00E82EA4" w:rsidRPr="004908A1" w:rsidRDefault="00E82EA4" w:rsidP="00E82EA4">
      <w:pPr>
        <w:pStyle w:val="TF"/>
        <w:rPr>
          <w:noProof/>
          <w:lang w:eastAsia="zh-CN"/>
        </w:rPr>
      </w:pPr>
      <w:r w:rsidRPr="004908A1">
        <w:t xml:space="preserve">Figure </w:t>
      </w:r>
      <w:r w:rsidRPr="00BF3598">
        <w:rPr>
          <w:rFonts w:hint="eastAsia"/>
          <w:highlight w:val="yellow"/>
          <w:lang w:eastAsia="zh-CN"/>
        </w:rPr>
        <w:t>8.2.x</w:t>
      </w:r>
      <w:r w:rsidRPr="004908A1">
        <w:rPr>
          <w:rFonts w:hint="eastAsia"/>
          <w:lang w:eastAsia="zh-CN"/>
        </w:rPr>
        <w:t>-</w:t>
      </w:r>
      <w:r>
        <w:rPr>
          <w:rFonts w:hint="eastAsia"/>
          <w:lang w:eastAsia="zh-CN"/>
        </w:rPr>
        <w:t>2</w:t>
      </w:r>
      <w:r w:rsidRPr="004908A1">
        <w:t>:</w:t>
      </w:r>
      <w:r w:rsidRPr="004908A1">
        <w:rPr>
          <w:noProof/>
          <w:lang w:eastAsia="zh-CN"/>
        </w:rPr>
        <w:t xml:space="preserve"> </w:t>
      </w:r>
      <w:r w:rsidRPr="004908A1">
        <w:rPr>
          <w:rFonts w:hint="eastAsia"/>
          <w:noProof/>
          <w:lang w:eastAsia="zh-CN"/>
        </w:rPr>
        <w:t xml:space="preserve">Control Plane for </w:t>
      </w:r>
      <w:r>
        <w:rPr>
          <w:noProof/>
          <w:lang w:eastAsia="zh-CN"/>
        </w:rPr>
        <w:t>NAS when CP IPsec SA is established</w:t>
      </w:r>
    </w:p>
    <w:p w14:paraId="0557AF9E" w14:textId="77777777" w:rsidR="00A24727" w:rsidRDefault="00BF3598" w:rsidP="00BF3598">
      <w:pPr>
        <w:pStyle w:val="EditorsNote"/>
        <w:rPr>
          <w:lang w:eastAsia="zh-CN"/>
        </w:rPr>
      </w:pPr>
      <w:r>
        <w:t>Editor's note:</w:t>
      </w:r>
      <w:r>
        <w:rPr>
          <w:rFonts w:eastAsia="MS Mincho"/>
        </w:rPr>
        <w:tab/>
      </w:r>
      <w:r w:rsidR="00E82EA4" w:rsidRPr="00246228">
        <w:rPr>
          <w:lang w:eastAsia="zh-CN"/>
        </w:rPr>
        <w:t xml:space="preserve">It is </w:t>
      </w:r>
      <w:r w:rsidR="00E82EA4">
        <w:rPr>
          <w:lang w:eastAsia="zh-CN"/>
        </w:rPr>
        <w:t>FFS whether GRE encapsulation of NAS is needed or not.</w:t>
      </w:r>
    </w:p>
    <w:p w14:paraId="0FF8F9CC" w14:textId="77777777" w:rsidR="00BB7897" w:rsidRPr="00FF4495" w:rsidRDefault="00BB7897" w:rsidP="000C5DE1">
      <w:pPr>
        <w:pStyle w:val="TH"/>
        <w:rPr>
          <w:color w:val="FF0000"/>
          <w:lang w:eastAsia="zh-CN"/>
        </w:rPr>
      </w:pPr>
      <w:r>
        <w:object w:dxaOrig="7370" w:dyaOrig="3400" w14:anchorId="5B36F628">
          <v:shape id="_x0000_i1058" type="#_x0000_t75" style="width:352.95pt;height:158.15pt" o:ole="">
            <v:imagedata r:id="rId76" o:title=""/>
          </v:shape>
          <o:OLEObject Type="Embed" ProgID="Word.Picture.8" ShapeID="_x0000_i1058" DrawAspect="Content" ObjectID="_1550690521" r:id="rId77"/>
        </w:object>
      </w:r>
    </w:p>
    <w:p w14:paraId="5D93BFD4" w14:textId="77777777" w:rsidR="000C5DE1" w:rsidRDefault="000C5DE1" w:rsidP="000C5DE1">
      <w:pPr>
        <w:pStyle w:val="NF"/>
        <w:rPr>
          <w:b/>
        </w:rPr>
      </w:pPr>
      <w:r>
        <w:rPr>
          <w:b/>
        </w:rPr>
        <w:t>Legend:</w:t>
      </w:r>
    </w:p>
    <w:p w14:paraId="0833151D" w14:textId="77777777" w:rsidR="000C5DE1" w:rsidRDefault="000C5DE1" w:rsidP="000C5DE1">
      <w:pPr>
        <w:pStyle w:val="NF"/>
        <w:rPr>
          <w:rFonts w:eastAsia="SimSun"/>
          <w:lang w:eastAsia="zh-CN"/>
        </w:rPr>
      </w:pPr>
      <w:r>
        <w:t>-</w:t>
      </w:r>
      <w:r>
        <w:tab/>
      </w:r>
      <w:r w:rsidRPr="006D1A71">
        <w:rPr>
          <w:rFonts w:hint="eastAsia"/>
        </w:rPr>
        <w:t>N2</w:t>
      </w:r>
      <w:r w:rsidRPr="006D1A71">
        <w:t xml:space="preserve"> Application Protocol (</w:t>
      </w:r>
      <w:r w:rsidRPr="006D1A71">
        <w:rPr>
          <w:rFonts w:hint="eastAsia"/>
        </w:rPr>
        <w:t>N2</w:t>
      </w:r>
      <w:r w:rsidRPr="006D1A71">
        <w:t>-AP):</w:t>
      </w:r>
      <w:r>
        <w:t xml:space="preserve"> Application Layer Protocol between the </w:t>
      </w:r>
      <w:r>
        <w:rPr>
          <w:rFonts w:eastAsia="SimSun" w:hint="eastAsia"/>
          <w:lang w:eastAsia="zh-CN"/>
        </w:rPr>
        <w:t>N3IWF</w:t>
      </w:r>
      <w:r>
        <w:t xml:space="preserve"> and the </w:t>
      </w:r>
      <w:r>
        <w:rPr>
          <w:rFonts w:eastAsia="SimSun" w:hint="eastAsia"/>
          <w:lang w:eastAsia="zh-CN"/>
        </w:rPr>
        <w:t>AMF</w:t>
      </w:r>
      <w:r>
        <w:t>.</w:t>
      </w:r>
    </w:p>
    <w:p w14:paraId="2ABDBEFF" w14:textId="77777777" w:rsidR="000C5DE1" w:rsidRDefault="000C5DE1" w:rsidP="000C5DE1">
      <w:pPr>
        <w:pStyle w:val="NF"/>
        <w:rPr>
          <w:color w:val="FF0000"/>
          <w:lang w:eastAsia="zh-CN"/>
        </w:rPr>
      </w:pPr>
      <w:r>
        <w:rPr>
          <w:rFonts w:eastAsia="SimSun" w:hint="eastAsia"/>
          <w:lang w:eastAsia="zh-CN"/>
        </w:rPr>
        <w:t>-</w:t>
      </w:r>
      <w:r>
        <w:rPr>
          <w:rFonts w:eastAsia="SimSun" w:hint="eastAsia"/>
          <w:lang w:eastAsia="zh-CN"/>
        </w:rPr>
        <w:tab/>
        <w:t>IKEv2 is used to establish the Child SA between UE and N3IWF for each PDU session.</w:t>
      </w:r>
    </w:p>
    <w:p w14:paraId="4C54FEB9" w14:textId="77777777" w:rsidR="000C5DE1" w:rsidRDefault="000C5DE1" w:rsidP="000C5DE1">
      <w:pPr>
        <w:pStyle w:val="NF"/>
        <w:rPr>
          <w:lang w:eastAsia="zh-CN"/>
        </w:rPr>
      </w:pPr>
    </w:p>
    <w:p w14:paraId="73BCE0FC" w14:textId="77777777" w:rsidR="00BB7897" w:rsidRDefault="00BB7897" w:rsidP="00BB7897">
      <w:pPr>
        <w:pStyle w:val="TF"/>
        <w:rPr>
          <w:noProof/>
          <w:lang w:eastAsia="zh-CN"/>
        </w:rPr>
      </w:pPr>
      <w:r w:rsidRPr="00605D5B">
        <w:t xml:space="preserve">Figure </w:t>
      </w:r>
      <w:r w:rsidRPr="00BF3598">
        <w:rPr>
          <w:rFonts w:hint="eastAsia"/>
          <w:highlight w:val="yellow"/>
          <w:lang w:eastAsia="zh-CN"/>
        </w:rPr>
        <w:t>8.2.x</w:t>
      </w:r>
      <w:r>
        <w:rPr>
          <w:rFonts w:hint="eastAsia"/>
          <w:lang w:eastAsia="zh-CN"/>
        </w:rPr>
        <w:t>-3</w:t>
      </w:r>
      <w:r w:rsidRPr="00605D5B">
        <w:t>:</w:t>
      </w:r>
      <w:r w:rsidRPr="00605D5B">
        <w:rPr>
          <w:noProof/>
          <w:lang w:eastAsia="zh-CN"/>
        </w:rPr>
        <w:t xml:space="preserve"> </w:t>
      </w:r>
      <w:r>
        <w:rPr>
          <w:rFonts w:hint="eastAsia"/>
          <w:noProof/>
          <w:lang w:eastAsia="zh-CN"/>
        </w:rPr>
        <w:t>Control Plane for user plane establishment via N3IWF</w:t>
      </w:r>
    </w:p>
    <w:p w14:paraId="30102553" w14:textId="77777777" w:rsidR="00BB7897" w:rsidRPr="00BB7897" w:rsidRDefault="00BF3598" w:rsidP="00BB7897">
      <w:pPr>
        <w:pStyle w:val="EditorsNote"/>
        <w:rPr>
          <w:lang w:eastAsia="zh-CN"/>
        </w:rPr>
      </w:pPr>
      <w:r>
        <w:t>Editor's note:</w:t>
      </w:r>
      <w:r w:rsidR="00BB7897" w:rsidRPr="00BB7897">
        <w:rPr>
          <w:lang w:eastAsia="zh-CN"/>
        </w:rPr>
        <w:tab/>
      </w:r>
      <w:r w:rsidR="00BB7897" w:rsidRPr="00BB7897">
        <w:rPr>
          <w:rFonts w:hint="eastAsia"/>
          <w:lang w:eastAsia="zh-CN"/>
        </w:rPr>
        <w:t>The name of N2-AP and the protocol stack for N2 should be confirmed with RAN3</w:t>
      </w:r>
      <w:r w:rsidR="00BB7897" w:rsidRPr="00BB7897">
        <w:rPr>
          <w:lang w:eastAsia="zh-CN"/>
        </w:rPr>
        <w:t>.</w:t>
      </w:r>
    </w:p>
    <w:p w14:paraId="7674ABB4" w14:textId="77777777" w:rsidR="00BB7897" w:rsidRDefault="00BF3598" w:rsidP="00BB7897">
      <w:pPr>
        <w:pStyle w:val="EditorsNote"/>
        <w:rPr>
          <w:lang w:eastAsia="zh-CN"/>
        </w:rPr>
      </w:pPr>
      <w:r>
        <w:t>Editor's note:</w:t>
      </w:r>
      <w:r w:rsidR="00BB7897" w:rsidRPr="00BB7897">
        <w:rPr>
          <w:lang w:eastAsia="zh-CN"/>
        </w:rPr>
        <w:tab/>
      </w:r>
      <w:r w:rsidR="00BB7897" w:rsidRPr="00BB7897">
        <w:rPr>
          <w:rFonts w:hint="eastAsia"/>
          <w:lang w:eastAsia="zh-CN"/>
        </w:rPr>
        <w:t>The name of N12-AP and the protocol stack for N12 is FFS</w:t>
      </w:r>
      <w:r w:rsidR="00BB7897" w:rsidRPr="00BB7897">
        <w:t>.</w:t>
      </w:r>
    </w:p>
    <w:p w14:paraId="74EC0E53" w14:textId="77777777" w:rsidR="008E2217" w:rsidRPr="00475454" w:rsidRDefault="008E2217" w:rsidP="008E2217">
      <w:pPr>
        <w:pStyle w:val="Heading2"/>
      </w:pPr>
      <w:bookmarkStart w:id="229" w:name="_Toc476031054"/>
      <w:r w:rsidRPr="00475454">
        <w:t>8.3</w:t>
      </w:r>
      <w:r w:rsidRPr="00475454">
        <w:tab/>
        <w:t>User Plane Protocol stacks</w:t>
      </w:r>
      <w:bookmarkEnd w:id="229"/>
    </w:p>
    <w:p w14:paraId="1EEE82C3" w14:textId="77777777" w:rsidR="00554CA5" w:rsidRDefault="00554CA5" w:rsidP="00554CA5">
      <w:pPr>
        <w:pStyle w:val="Heading4"/>
        <w:rPr>
          <w:lang w:eastAsia="zh-CN"/>
        </w:rPr>
      </w:pPr>
      <w:bookmarkStart w:id="230" w:name="_Toc476031055"/>
      <w:r>
        <w:rPr>
          <w:lang w:eastAsia="zh-CN"/>
        </w:rPr>
        <w:t>8.3.1</w:t>
      </w:r>
      <w:r>
        <w:tab/>
        <w:t>User Plane Protocol stack for a PDU session</w:t>
      </w:r>
      <w:bookmarkEnd w:id="230"/>
    </w:p>
    <w:p w14:paraId="3F1B2903" w14:textId="77777777" w:rsidR="00554CA5" w:rsidRDefault="00554CA5" w:rsidP="00554CA5">
      <w:pPr>
        <w:rPr>
          <w:lang w:eastAsia="zh-CN"/>
        </w:rPr>
      </w:pPr>
      <w:r>
        <w:rPr>
          <w:rFonts w:hint="eastAsia"/>
          <w:lang w:eastAsia="zh-CN"/>
        </w:rPr>
        <w:t xml:space="preserve">This clause illustrates the </w:t>
      </w:r>
      <w:r>
        <w:rPr>
          <w:lang w:eastAsia="zh-CN"/>
        </w:rPr>
        <w:t>protocol</w:t>
      </w:r>
      <w:r>
        <w:rPr>
          <w:rFonts w:hint="eastAsia"/>
          <w:lang w:eastAsia="zh-CN"/>
        </w:rPr>
        <w:t xml:space="preserve"> stack </w:t>
      </w:r>
      <w:r>
        <w:rPr>
          <w:lang w:eastAsia="zh-CN"/>
        </w:rPr>
        <w:t>for the User plane transport related with a PDU session.</w:t>
      </w:r>
    </w:p>
    <w:p w14:paraId="10013E72" w14:textId="77777777" w:rsidR="00554CA5" w:rsidRDefault="00554CA5" w:rsidP="00BF3598">
      <w:pPr>
        <w:pStyle w:val="TH"/>
        <w:rPr>
          <w:lang w:eastAsia="zh-CN"/>
        </w:rPr>
      </w:pPr>
      <w:r>
        <w:object w:dxaOrig="8528" w:dyaOrig="3529" w14:anchorId="668E4667">
          <v:shape id="_x0000_i1059" type="#_x0000_t75" style="width:424.95pt;height:180pt" o:ole="">
            <v:imagedata r:id="rId78" o:title=""/>
          </v:shape>
          <o:OLEObject Type="Embed" ProgID="Visio.Drawing.11" ShapeID="_x0000_i1059" DrawAspect="Content" ObjectID="_1550690522" r:id="rId79"/>
        </w:object>
      </w:r>
    </w:p>
    <w:p w14:paraId="1AC5538A" w14:textId="77777777" w:rsidR="00554CA5" w:rsidRDefault="00554CA5" w:rsidP="00554CA5">
      <w:pPr>
        <w:pStyle w:val="TF"/>
      </w:pPr>
      <w:r>
        <w:t>Figure 8.3.1-1: User Plane Protocol Stack</w:t>
      </w:r>
    </w:p>
    <w:p w14:paraId="1F228A7C" w14:textId="77777777" w:rsidR="00554CA5" w:rsidRDefault="00554CA5" w:rsidP="00554CA5">
      <w:pPr>
        <w:pStyle w:val="NF"/>
        <w:rPr>
          <w:b/>
        </w:rPr>
      </w:pPr>
      <w:r>
        <w:rPr>
          <w:b/>
        </w:rPr>
        <w:t>Legend:</w:t>
      </w:r>
    </w:p>
    <w:p w14:paraId="0B27771D" w14:textId="77777777" w:rsidR="00554CA5" w:rsidRDefault="00554CA5" w:rsidP="00554CA5">
      <w:pPr>
        <w:pStyle w:val="B1"/>
      </w:pPr>
      <w:r>
        <w:t>-</w:t>
      </w:r>
      <w:r>
        <w:tab/>
      </w:r>
      <w:r>
        <w:rPr>
          <w:b/>
        </w:rPr>
        <w:t xml:space="preserve">PDU layer: </w:t>
      </w:r>
      <w:r>
        <w:t xml:space="preserve">This layer corresponds to the PDU carried between the UE and the DN over the PDU session. When the PDU session Type is IPV6, it corresponds to IPv6 </w:t>
      </w:r>
      <w:proofErr w:type="gramStart"/>
      <w:r>
        <w:t>packets ;</w:t>
      </w:r>
      <w:proofErr w:type="gramEnd"/>
      <w:r>
        <w:t xml:space="preserve"> When the PDU session Type is Ethernet, it corresponds to Ethernet frames ; </w:t>
      </w:r>
      <w:proofErr w:type="spellStart"/>
      <w:r>
        <w:t>etc</w:t>
      </w:r>
      <w:proofErr w:type="spellEnd"/>
      <w:r>
        <w:t>….</w:t>
      </w:r>
    </w:p>
    <w:p w14:paraId="041152A1" w14:textId="77777777" w:rsidR="00554CA5" w:rsidRDefault="00554CA5" w:rsidP="00554CA5">
      <w:pPr>
        <w:pStyle w:val="B1"/>
      </w:pPr>
      <w:r>
        <w:t>-</w:t>
      </w:r>
      <w:r>
        <w:tab/>
      </w:r>
      <w:r w:rsidRPr="002D74A0">
        <w:rPr>
          <w:b/>
        </w:rPr>
        <w:t>5G Encapsulation</w:t>
      </w:r>
      <w:r>
        <w:t xml:space="preserve">: This layer supports multiplexing traffic of different PDU sessions (possibly corresponding to different PDU session Types) over N3 (i.e. between AN and 5G Core) or over N9 (i.e. between different UPF of the 5G Core). It provides encapsulation on a per PDU session level. This layer carries also the marking associated with a </w:t>
      </w:r>
      <w:proofErr w:type="spellStart"/>
      <w:r>
        <w:t>QoS</w:t>
      </w:r>
      <w:proofErr w:type="spellEnd"/>
      <w:r>
        <w:t xml:space="preserve"> Flow defined in clause 5.7</w:t>
      </w:r>
    </w:p>
    <w:p w14:paraId="279B9BB8" w14:textId="77777777" w:rsidR="00554CA5" w:rsidRDefault="00554CA5" w:rsidP="00554CA5">
      <w:pPr>
        <w:pStyle w:val="EditorsNote"/>
      </w:pPr>
      <w:r>
        <w:t>Editor</w:t>
      </w:r>
      <w:r w:rsidR="00BF3598">
        <w:t>'</w:t>
      </w:r>
      <w:r>
        <w:t>s note:</w:t>
      </w:r>
      <w:r w:rsidR="00BF3598">
        <w:tab/>
      </w:r>
      <w:r w:rsidRPr="0046225F">
        <w:t>The details of encapsulation header should be updated according to the protocol chose/defined in stage 3</w:t>
      </w:r>
      <w:r>
        <w:t>.</w:t>
      </w:r>
    </w:p>
    <w:p w14:paraId="17B1A249" w14:textId="77777777" w:rsidR="00554CA5" w:rsidRDefault="00554CA5" w:rsidP="00554CA5">
      <w:pPr>
        <w:pStyle w:val="B1"/>
      </w:pPr>
      <w:r>
        <w:lastRenderedPageBreak/>
        <w:t>-</w:t>
      </w:r>
      <w:r>
        <w:tab/>
      </w:r>
      <w:r w:rsidRPr="00827DFC">
        <w:rPr>
          <w:b/>
        </w:rPr>
        <w:t>AN protocol stack</w:t>
      </w:r>
      <w:r>
        <w:t>: This set of protocols/layers depends on the AN</w:t>
      </w:r>
    </w:p>
    <w:p w14:paraId="14AB8617" w14:textId="77777777" w:rsidR="00554CA5" w:rsidRDefault="00554CA5" w:rsidP="00554CA5">
      <w:pPr>
        <w:pStyle w:val="B2"/>
      </w:pPr>
      <w:r>
        <w:t>-</w:t>
      </w:r>
      <w:r>
        <w:tab/>
        <w:t>When the AN is a 3GPP RAN, these protocols/layers</w:t>
      </w:r>
      <w:r w:rsidDel="00B76930">
        <w:t xml:space="preserve"> </w:t>
      </w:r>
      <w:r>
        <w:t>are defined by the 3GPP RAN</w:t>
      </w:r>
    </w:p>
    <w:p w14:paraId="1343E358" w14:textId="77777777" w:rsidR="00554CA5" w:rsidRPr="0046225F" w:rsidRDefault="00554CA5" w:rsidP="00554CA5">
      <w:pPr>
        <w:pStyle w:val="EditorsNote"/>
      </w:pPr>
      <w:r w:rsidRPr="0046225F">
        <w:t>Editor</w:t>
      </w:r>
      <w:r w:rsidR="00BF3598">
        <w:t>'</w:t>
      </w:r>
      <w:r w:rsidRPr="0046225F">
        <w:t>s note:</w:t>
      </w:r>
      <w:r w:rsidR="00BF3598">
        <w:tab/>
      </w:r>
      <w:r w:rsidRPr="0046225F">
        <w:t>The details of RAN protocol stacks depend on the decision of RAN WG and will be updated later.</w:t>
      </w:r>
    </w:p>
    <w:p w14:paraId="2E756948" w14:textId="77777777" w:rsidR="00BF3598" w:rsidRPr="00BF3598" w:rsidRDefault="00BF3598" w:rsidP="00BF3598">
      <w:pPr>
        <w:pStyle w:val="B2"/>
      </w:pPr>
      <w:r>
        <w:t>-</w:t>
      </w:r>
      <w:r>
        <w:tab/>
        <w:t>When the AN is an Untrusted non 3GPP access to 5GC the 5G AN interfaces with the 5GC at a N3IWF defined in clause 4.3.2 and the AN protocol stack is defined in clause 8.3.3.</w:t>
      </w:r>
    </w:p>
    <w:p w14:paraId="6954BF7A" w14:textId="77777777" w:rsidR="00554CA5" w:rsidRDefault="00554CA5" w:rsidP="00554CA5">
      <w:pPr>
        <w:pStyle w:val="B1"/>
      </w:pPr>
      <w:r>
        <w:t>-</w:t>
      </w:r>
      <w:r>
        <w:tab/>
      </w:r>
      <w:r>
        <w:rPr>
          <w:b/>
        </w:rPr>
        <w:t>UDP/IP:</w:t>
      </w:r>
      <w:r>
        <w:t xml:space="preserve"> These are the backbone network protocols.</w:t>
      </w:r>
    </w:p>
    <w:p w14:paraId="7342A0BB" w14:textId="77777777" w:rsidR="00554CA5" w:rsidRDefault="00554CA5" w:rsidP="00554CA5">
      <w:pPr>
        <w:pStyle w:val="NO"/>
        <w:rPr>
          <w:lang w:eastAsia="zh-CN"/>
        </w:rPr>
      </w:pPr>
      <w:r>
        <w:t>NOTE</w:t>
      </w:r>
      <w:r w:rsidR="00BF3598">
        <w:t> </w:t>
      </w:r>
      <w:r>
        <w:t>1:</w:t>
      </w:r>
      <w:r w:rsidR="00BF3598">
        <w:tab/>
      </w:r>
      <w:r>
        <w:rPr>
          <w:rFonts w:eastAsiaTheme="minorEastAsia"/>
          <w:lang w:eastAsia="zh-CN"/>
        </w:rPr>
        <w:t xml:space="preserve">The number of UPF in the data path is not constrained by 3GPP specifications: there may be in the data path of a PDU session 0, 1 or multiple UPF that do not support a PDU session anchor functionality for this PDU </w:t>
      </w:r>
      <w:proofErr w:type="gramStart"/>
      <w:r>
        <w:rPr>
          <w:rFonts w:eastAsiaTheme="minorEastAsia"/>
          <w:lang w:eastAsia="zh-CN"/>
        </w:rPr>
        <w:t>session</w:t>
      </w:r>
      <w:r>
        <w:t>..</w:t>
      </w:r>
      <w:proofErr w:type="gramEnd"/>
      <w:r>
        <w:t xml:space="preserve"> </w:t>
      </w:r>
      <w:r>
        <w:rPr>
          <w:lang w:eastAsia="zh-CN"/>
        </w:rPr>
        <w:t xml:space="preserve">For the IP type PDU session, the UPF acting as PDU session anchor is the </w:t>
      </w:r>
      <w:r>
        <w:rPr>
          <w:rFonts w:hint="eastAsia"/>
          <w:lang w:eastAsia="zh-CN"/>
        </w:rPr>
        <w:t>IP anchor point of the IP address/prefix allocated to the UE.</w:t>
      </w:r>
    </w:p>
    <w:p w14:paraId="5E1D17F9" w14:textId="77777777" w:rsidR="00554CA5" w:rsidRPr="00BF3598" w:rsidRDefault="00554CA5" w:rsidP="00554CA5">
      <w:pPr>
        <w:pStyle w:val="NO"/>
      </w:pPr>
      <w:r>
        <w:t>NOTE</w:t>
      </w:r>
      <w:r w:rsidR="00BF3598">
        <w:t> </w:t>
      </w:r>
      <w:r>
        <w:t>2:</w:t>
      </w:r>
      <w:r w:rsidR="00BF3598">
        <w:tab/>
      </w:r>
      <w:r>
        <w:t xml:space="preserve">The </w:t>
      </w:r>
      <w:r w:rsidR="00BF3598">
        <w:t>"</w:t>
      </w:r>
      <w:r>
        <w:t>non PDU anchor session</w:t>
      </w:r>
      <w:r w:rsidR="00BF3598">
        <w:t>"</w:t>
      </w:r>
      <w:r>
        <w:t xml:space="preserve"> UPF depicted in the Figure 8.3.1-1 is optional</w:t>
      </w:r>
      <w:r w:rsidR="00BF3598">
        <w:t>.</w:t>
      </w:r>
    </w:p>
    <w:p w14:paraId="1D2D96FB" w14:textId="77777777" w:rsidR="00554CA5" w:rsidRDefault="00554CA5" w:rsidP="00554CA5">
      <w:pPr>
        <w:pStyle w:val="NO"/>
      </w:pPr>
      <w:r>
        <w:t>NOTE</w:t>
      </w:r>
      <w:r w:rsidR="00BF3598">
        <w:t> </w:t>
      </w:r>
      <w:r>
        <w:t>3:</w:t>
      </w:r>
      <w:r w:rsidR="00BF3598">
        <w:tab/>
      </w:r>
      <w:r>
        <w:rPr>
          <w:rFonts w:eastAsiaTheme="minorEastAsia"/>
          <w:lang w:eastAsia="zh-CN"/>
        </w:rPr>
        <w:t>The N9 interface may be intra-PLMN or inter PLMN (in case of Home Routed deployment)</w:t>
      </w:r>
      <w:r>
        <w:t>.</w:t>
      </w:r>
    </w:p>
    <w:p w14:paraId="7905E7C2" w14:textId="77777777" w:rsidR="00554CA5" w:rsidRDefault="00554CA5" w:rsidP="00554CA5">
      <w:r>
        <w:t>In case there is an UL CL (Uplink Classifier) or a Branching Point (both defined in clause 5.6.4) in the data path of a PDU session, the UL CL or Branching Point acts as the non PDU session anchor UPF of Figure 8.3.1-1. In that case there are multiple N9 interfaces branching out of the UL CL / Branching Point each leading to different PDU session anchors.</w:t>
      </w:r>
    </w:p>
    <w:p w14:paraId="7298EFBD" w14:textId="77777777" w:rsidR="00554CA5" w:rsidRDefault="00554CA5" w:rsidP="00554CA5">
      <w:pPr>
        <w:pStyle w:val="NO"/>
      </w:pPr>
      <w:r>
        <w:t>NOTE</w:t>
      </w:r>
      <w:r w:rsidR="00BF3598">
        <w:t> </w:t>
      </w:r>
      <w:r>
        <w:t>4:</w:t>
      </w:r>
      <w:r w:rsidR="00BF3598">
        <w:tab/>
      </w:r>
      <w:r>
        <w:t>Co-location of the UL CL or Branching Point with a PDU session anchor is a deployment option.</w:t>
      </w:r>
    </w:p>
    <w:p w14:paraId="70322602" w14:textId="77777777" w:rsidR="00BB7897" w:rsidRDefault="00BB7897" w:rsidP="00BB7897">
      <w:pPr>
        <w:pStyle w:val="Heading3"/>
        <w:rPr>
          <w:lang w:eastAsia="zh-CN"/>
        </w:rPr>
      </w:pPr>
      <w:bookmarkStart w:id="231" w:name="_Toc476031056"/>
      <w:r>
        <w:rPr>
          <w:rFonts w:hint="eastAsia"/>
          <w:lang w:eastAsia="zh-CN"/>
        </w:rPr>
        <w:t>8</w:t>
      </w:r>
      <w:r>
        <w:t>.</w:t>
      </w:r>
      <w:r>
        <w:rPr>
          <w:rFonts w:hint="eastAsia"/>
          <w:lang w:eastAsia="zh-CN"/>
        </w:rPr>
        <w:t>3</w:t>
      </w:r>
      <w:r>
        <w:t>.</w:t>
      </w:r>
      <w:r w:rsidR="00BF3598">
        <w:rPr>
          <w:lang w:eastAsia="zh-CN"/>
        </w:rPr>
        <w:t>2</w:t>
      </w:r>
      <w:r>
        <w:tab/>
      </w:r>
      <w:r>
        <w:rPr>
          <w:rFonts w:hint="eastAsia"/>
          <w:lang w:eastAsia="zh-CN"/>
        </w:rPr>
        <w:t>User Plane for untrusted non 3GPP Access</w:t>
      </w:r>
      <w:bookmarkEnd w:id="231"/>
    </w:p>
    <w:bookmarkStart w:id="232" w:name="_MON_1545482286"/>
    <w:bookmarkStart w:id="233" w:name="_MON_1546339004"/>
    <w:bookmarkStart w:id="234" w:name="_MON_1546382590"/>
    <w:bookmarkStart w:id="235" w:name="_MON_1546382613"/>
    <w:bookmarkStart w:id="236" w:name="_MON_1546401238"/>
    <w:bookmarkStart w:id="237" w:name="_MON_1546402358"/>
    <w:bookmarkStart w:id="238" w:name="_MON_1548689771"/>
    <w:bookmarkEnd w:id="232"/>
    <w:bookmarkEnd w:id="233"/>
    <w:bookmarkEnd w:id="234"/>
    <w:bookmarkEnd w:id="235"/>
    <w:bookmarkEnd w:id="236"/>
    <w:bookmarkEnd w:id="237"/>
    <w:bookmarkEnd w:id="238"/>
    <w:bookmarkStart w:id="239" w:name="_MON_1545478660"/>
    <w:bookmarkEnd w:id="239"/>
    <w:p w14:paraId="4EE920C6" w14:textId="77777777" w:rsidR="00E82EA4" w:rsidRDefault="00E82EA4" w:rsidP="000C5DE1">
      <w:pPr>
        <w:pStyle w:val="TH"/>
        <w:rPr>
          <w:lang w:eastAsia="zh-CN"/>
        </w:rPr>
      </w:pPr>
      <w:r>
        <w:object w:dxaOrig="8436" w:dyaOrig="4387" w14:anchorId="7B2FD081">
          <v:shape id="_x0000_i1060" type="#_x0000_t75" style="width:424.3pt;height:3in" o:ole="">
            <v:imagedata r:id="rId80" o:title=""/>
          </v:shape>
          <o:OLEObject Type="Embed" ProgID="Word.Picture.8" ShapeID="_x0000_i1060" DrawAspect="Content" ObjectID="_1550690523" r:id="rId81"/>
        </w:object>
      </w:r>
    </w:p>
    <w:p w14:paraId="609B241E" w14:textId="77777777" w:rsidR="000C5DE1" w:rsidRPr="00EA6C22" w:rsidRDefault="000C5DE1" w:rsidP="000C5DE1">
      <w:pPr>
        <w:pStyle w:val="NF"/>
        <w:rPr>
          <w:b/>
        </w:rPr>
      </w:pPr>
      <w:r w:rsidRPr="00EA6C22">
        <w:rPr>
          <w:b/>
        </w:rPr>
        <w:t>Legend:</w:t>
      </w:r>
    </w:p>
    <w:p w14:paraId="3AC58B16" w14:textId="77777777" w:rsidR="00E82EA4" w:rsidRDefault="000C5DE1" w:rsidP="00E82EA4">
      <w:pPr>
        <w:pStyle w:val="NF"/>
      </w:pPr>
      <w:r>
        <w:t>-</w:t>
      </w:r>
      <w:r>
        <w:tab/>
      </w:r>
      <w:r w:rsidR="00E82EA4">
        <w:t xml:space="preserve">PDU Layer: </w:t>
      </w:r>
      <w:r w:rsidR="00E82EA4" w:rsidRPr="0069718D">
        <w:t xml:space="preserve">As defined in </w:t>
      </w:r>
      <w:r w:rsidR="00E82EA4">
        <w:t>Figure 8.3.1-1</w:t>
      </w:r>
    </w:p>
    <w:p w14:paraId="47758BF4" w14:textId="77777777" w:rsidR="000C5DE1" w:rsidRDefault="00E82EA4" w:rsidP="000C5DE1">
      <w:pPr>
        <w:pStyle w:val="NF"/>
        <w:rPr>
          <w:rFonts w:eastAsia="SimSun"/>
          <w:lang w:eastAsia="zh-CN"/>
        </w:rPr>
      </w:pPr>
      <w:r>
        <w:t>-</w:t>
      </w:r>
      <w:r>
        <w:tab/>
      </w:r>
      <w:r>
        <w:rPr>
          <w:rFonts w:eastAsia="SimSun"/>
          <w:lang w:eastAsia="zh-CN"/>
        </w:rPr>
        <w:t>5G UP Encapsulation</w:t>
      </w:r>
      <w:r w:rsidR="000C5DE1">
        <w:t xml:space="preserve">: This protocol tunnels user data between </w:t>
      </w:r>
      <w:r w:rsidR="000C5DE1">
        <w:rPr>
          <w:rFonts w:eastAsia="SimSun" w:hint="eastAsia"/>
          <w:lang w:eastAsia="zh-CN"/>
        </w:rPr>
        <w:t>N3IWF</w:t>
      </w:r>
      <w:r w:rsidR="000C5DE1">
        <w:t xml:space="preserve"> and the </w:t>
      </w:r>
      <w:r w:rsidR="000C5DE1">
        <w:rPr>
          <w:rFonts w:eastAsia="SimSun" w:hint="eastAsia"/>
          <w:lang w:eastAsia="zh-CN"/>
        </w:rPr>
        <w:t>UPF</w:t>
      </w:r>
      <w:r w:rsidR="000C5DE1">
        <w:t>.</w:t>
      </w:r>
      <w:r w:rsidR="000C5DE1">
        <w:rPr>
          <w:rFonts w:eastAsia="SimSun" w:hint="eastAsia"/>
          <w:lang w:eastAsia="zh-CN"/>
        </w:rPr>
        <w:t xml:space="preserve"> This tunnel is per PDU session.</w:t>
      </w:r>
    </w:p>
    <w:p w14:paraId="0386FBFE" w14:textId="77777777" w:rsidR="000C5DE1" w:rsidRPr="00B34EBD" w:rsidRDefault="000C5DE1" w:rsidP="000C5DE1">
      <w:pPr>
        <w:pStyle w:val="NF"/>
        <w:rPr>
          <w:rFonts w:eastAsia="SimSun"/>
          <w:lang w:eastAsia="zh-CN"/>
        </w:rPr>
      </w:pPr>
      <w:r>
        <w:rPr>
          <w:rFonts w:eastAsia="SimSun" w:hint="eastAsia"/>
          <w:lang w:eastAsia="zh-CN"/>
        </w:rPr>
        <w:t>-</w:t>
      </w:r>
      <w:r>
        <w:rPr>
          <w:rFonts w:eastAsia="SimSun" w:hint="eastAsia"/>
          <w:lang w:eastAsia="zh-CN"/>
        </w:rPr>
        <w:tab/>
        <w:t xml:space="preserve">The N3IWF relays the user data between per PDU session IPsec tunnel over </w:t>
      </w:r>
      <w:proofErr w:type="spellStart"/>
      <w:r>
        <w:rPr>
          <w:rFonts w:eastAsia="SimSun" w:hint="eastAsia"/>
          <w:lang w:eastAsia="zh-CN"/>
        </w:rPr>
        <w:t>NWu</w:t>
      </w:r>
      <w:proofErr w:type="spellEnd"/>
      <w:r>
        <w:rPr>
          <w:rFonts w:eastAsia="SimSun" w:hint="eastAsia"/>
          <w:lang w:eastAsia="zh-CN"/>
        </w:rPr>
        <w:t xml:space="preserve"> and corresponding N3 tunnel.</w:t>
      </w:r>
    </w:p>
    <w:p w14:paraId="6C7DE569" w14:textId="77777777" w:rsidR="000C5DE1" w:rsidRDefault="000C5DE1" w:rsidP="000C5DE1">
      <w:pPr>
        <w:pStyle w:val="NF"/>
        <w:rPr>
          <w:rFonts w:eastAsia="SimSun"/>
          <w:lang w:eastAsia="zh-CN"/>
        </w:rPr>
      </w:pPr>
      <w:r>
        <w:t>-</w:t>
      </w:r>
      <w:r>
        <w:tab/>
      </w:r>
    </w:p>
    <w:p w14:paraId="34D6D871" w14:textId="77777777" w:rsidR="000C5DE1" w:rsidRDefault="000C5DE1" w:rsidP="000C5DE1">
      <w:pPr>
        <w:pStyle w:val="NF"/>
        <w:rPr>
          <w:rFonts w:eastAsia="SimSun"/>
          <w:lang w:eastAsia="zh-CN"/>
        </w:rPr>
      </w:pPr>
    </w:p>
    <w:p w14:paraId="313A4516" w14:textId="77777777" w:rsidR="00BB7897" w:rsidRPr="00605D5B" w:rsidRDefault="00BB7897" w:rsidP="000C5DE1">
      <w:pPr>
        <w:pStyle w:val="TF"/>
        <w:rPr>
          <w:noProof/>
          <w:lang w:eastAsia="zh-CN"/>
        </w:rPr>
      </w:pPr>
      <w:r w:rsidRPr="00BF3598">
        <w:t xml:space="preserve">Figure </w:t>
      </w:r>
      <w:r w:rsidRPr="00BF3598">
        <w:rPr>
          <w:rFonts w:hint="eastAsia"/>
          <w:lang w:eastAsia="zh-CN"/>
        </w:rPr>
        <w:t>8.3.</w:t>
      </w:r>
      <w:r w:rsidR="00BF3598">
        <w:rPr>
          <w:lang w:eastAsia="zh-CN"/>
        </w:rPr>
        <w:t>2</w:t>
      </w:r>
      <w:r w:rsidRPr="00BF3598">
        <w:rPr>
          <w:rFonts w:hint="eastAsia"/>
          <w:lang w:eastAsia="zh-CN"/>
        </w:rPr>
        <w:t>-1</w:t>
      </w:r>
      <w:r w:rsidRPr="00BF3598">
        <w:t>:</w:t>
      </w:r>
      <w:r w:rsidRPr="00BF3598">
        <w:rPr>
          <w:noProof/>
          <w:lang w:eastAsia="zh-CN"/>
        </w:rPr>
        <w:t xml:space="preserve"> User plane</w:t>
      </w:r>
      <w:r w:rsidRPr="00BF3598">
        <w:rPr>
          <w:rFonts w:hint="eastAsia"/>
          <w:noProof/>
          <w:lang w:eastAsia="zh-CN"/>
        </w:rPr>
        <w:t xml:space="preserve"> via N3IWF</w:t>
      </w:r>
    </w:p>
    <w:p w14:paraId="23793543" w14:textId="77777777" w:rsidR="00E82EA4" w:rsidRPr="00605D5B" w:rsidRDefault="00BF3598" w:rsidP="00E82EA4">
      <w:pPr>
        <w:pStyle w:val="EditorsNote"/>
        <w:rPr>
          <w:noProof/>
          <w:lang w:eastAsia="zh-CN"/>
        </w:rPr>
      </w:pPr>
      <w:r>
        <w:t>Editor's note:</w:t>
      </w:r>
      <w:r w:rsidR="00E82EA4" w:rsidRPr="00743BF7">
        <w:rPr>
          <w:noProof/>
          <w:lang w:eastAsia="zh-CN"/>
        </w:rPr>
        <w:tab/>
        <w:t>The protocol stack for N3 is FFS and should be confirmed with RAN</w:t>
      </w:r>
      <w:r>
        <w:rPr>
          <w:noProof/>
          <w:lang w:eastAsia="zh-CN"/>
        </w:rPr>
        <w:t> WG</w:t>
      </w:r>
      <w:r w:rsidR="00E82EA4" w:rsidRPr="00743BF7">
        <w:rPr>
          <w:noProof/>
          <w:lang w:eastAsia="zh-CN"/>
        </w:rPr>
        <w:t>3.</w:t>
      </w:r>
    </w:p>
    <w:p w14:paraId="7BFCFDC3" w14:textId="77777777" w:rsidR="008E2217" w:rsidRPr="00475454" w:rsidRDefault="008E2217" w:rsidP="008E2217">
      <w:pPr>
        <w:pStyle w:val="Heading8"/>
      </w:pPr>
      <w:r w:rsidRPr="00475454">
        <w:br w:type="page"/>
      </w:r>
      <w:bookmarkStart w:id="240" w:name="_Toc476031057"/>
      <w:r w:rsidRPr="00475454">
        <w:lastRenderedPageBreak/>
        <w:t xml:space="preserve">Annex </w:t>
      </w:r>
      <w:proofErr w:type="spellStart"/>
      <w:r w:rsidRPr="00475454">
        <w:t>A</w:t>
      </w:r>
      <w:proofErr w:type="spellEnd"/>
      <w:r w:rsidRPr="00475454">
        <w:t xml:space="preserve"> (informative):</w:t>
      </w:r>
      <w:r w:rsidRPr="00475454">
        <w:br/>
        <w:t>Policy framework</w:t>
      </w:r>
      <w:bookmarkEnd w:id="240"/>
    </w:p>
    <w:p w14:paraId="33A02B69" w14:textId="77777777" w:rsidR="008E2217" w:rsidRPr="00475454" w:rsidRDefault="00BF3598" w:rsidP="008E2217">
      <w:pPr>
        <w:pStyle w:val="EditorsNote"/>
      </w:pPr>
      <w:r>
        <w:t>Editor's note:</w:t>
      </w:r>
      <w:r w:rsidR="008E2217" w:rsidRPr="00475454">
        <w:tab/>
        <w:t xml:space="preserve">This annex is being used to develop the technical content and then moved as and where appropriate to </w:t>
      </w:r>
      <w:r w:rsidRPr="00475454">
        <w:t>TS</w:t>
      </w:r>
      <w:r>
        <w:t> </w:t>
      </w:r>
      <w:proofErr w:type="gramStart"/>
      <w:r w:rsidRPr="00475454">
        <w:t>23.501</w:t>
      </w:r>
      <w:r>
        <w:t> </w:t>
      </w:r>
      <w:r w:rsidR="008E2217" w:rsidRPr="00475454">
        <w:t>,</w:t>
      </w:r>
      <w:proofErr w:type="gramEnd"/>
      <w:r w:rsidR="008E2217" w:rsidRPr="00475454">
        <w:t xml:space="preserve"> </w:t>
      </w:r>
      <w:r w:rsidRPr="00475454">
        <w:t>TS</w:t>
      </w:r>
      <w:r>
        <w:t> </w:t>
      </w:r>
      <w:r w:rsidRPr="00475454">
        <w:t>23.502</w:t>
      </w:r>
      <w:r>
        <w:t> </w:t>
      </w:r>
      <w:r w:rsidR="008E2217" w:rsidRPr="00475454">
        <w:t xml:space="preserve">[3] and </w:t>
      </w:r>
      <w:r w:rsidRPr="00475454">
        <w:t>TS</w:t>
      </w:r>
      <w:r>
        <w:t> </w:t>
      </w:r>
      <w:r w:rsidRPr="00475454">
        <w:t>23.203</w:t>
      </w:r>
      <w:r>
        <w:t> </w:t>
      </w:r>
      <w:r w:rsidR="008E2217" w:rsidRPr="00475454">
        <w:t>[4]. The Annex will not be maintained and voided when normative content has been prepared and efforts to be made to do so before the specification reaches version 2.0.0 to avoid having VOID Annex.</w:t>
      </w:r>
    </w:p>
    <w:p w14:paraId="22AE2181" w14:textId="77777777" w:rsidR="008E2217" w:rsidRPr="00475454" w:rsidRDefault="008E2217" w:rsidP="008E2217">
      <w:pPr>
        <w:pStyle w:val="Heading1"/>
      </w:pPr>
      <w:bookmarkStart w:id="241" w:name="_Toc476031058"/>
      <w:r w:rsidRPr="00475454">
        <w:t>A</w:t>
      </w:r>
      <w:r w:rsidRPr="00475454">
        <w:rPr>
          <w:rFonts w:hint="eastAsia"/>
        </w:rPr>
        <w:t>.1</w:t>
      </w:r>
      <w:r w:rsidRPr="00475454">
        <w:tab/>
        <w:t>High level architectural requirements</w:t>
      </w:r>
      <w:bookmarkEnd w:id="241"/>
    </w:p>
    <w:p w14:paraId="0D481AD9" w14:textId="77777777" w:rsidR="008E2217" w:rsidRPr="00475454" w:rsidRDefault="008E2217" w:rsidP="008E2217">
      <w:r w:rsidRPr="00475454">
        <w:t xml:space="preserve">The policy framework shall provide the relevant parts of the PCC framework as specified in </w:t>
      </w:r>
      <w:r w:rsidR="00BF3598" w:rsidRPr="00475454">
        <w:t>TS</w:t>
      </w:r>
      <w:r w:rsidR="00BF3598">
        <w:t> </w:t>
      </w:r>
      <w:r w:rsidR="00BF3598" w:rsidRPr="00475454">
        <w:t>23.203</w:t>
      </w:r>
      <w:r w:rsidR="00BF3598">
        <w:t> </w:t>
      </w:r>
      <w:r w:rsidRPr="00475454">
        <w:t>[4], including:</w:t>
      </w:r>
    </w:p>
    <w:p w14:paraId="223AA72A" w14:textId="77777777" w:rsidR="008E2217" w:rsidRPr="00475454" w:rsidRDefault="008E2217" w:rsidP="008E2217">
      <w:pPr>
        <w:pStyle w:val="B2"/>
      </w:pPr>
      <w:r w:rsidRPr="00475454">
        <w:rPr>
          <w:lang w:eastAsia="zh-CN"/>
        </w:rPr>
        <w:t>a.</w:t>
      </w:r>
      <w:r w:rsidRPr="00475454">
        <w:rPr>
          <w:lang w:eastAsia="zh-CN"/>
        </w:rPr>
        <w:tab/>
        <w:t>Policy Control Function (PCF) shall support i</w:t>
      </w:r>
      <w:r w:rsidRPr="00475454">
        <w:t xml:space="preserve">nterfaces to the Policy and Charging Enforcement Function (PCEF), </w:t>
      </w:r>
      <w:r w:rsidR="00471EAB" w:rsidRPr="00475454">
        <w:t xml:space="preserve">Network Exposure Function </w:t>
      </w:r>
      <w:r w:rsidR="00471EAB">
        <w:rPr>
          <w:rFonts w:hint="eastAsia"/>
          <w:lang w:eastAsia="zh-CN"/>
        </w:rPr>
        <w:t xml:space="preserve">(NEF), </w:t>
      </w:r>
      <w:r w:rsidRPr="00475454">
        <w:t>the Application Function (AF), and the Online Charging System (OCS).</w:t>
      </w:r>
    </w:p>
    <w:p w14:paraId="3F2BAFCE" w14:textId="77777777" w:rsidR="008E2217" w:rsidRPr="00475454" w:rsidRDefault="008E2217" w:rsidP="008E2217">
      <w:pPr>
        <w:pStyle w:val="B2"/>
      </w:pPr>
      <w:r w:rsidRPr="00475454">
        <w:rPr>
          <w:lang w:eastAsia="zh-CN"/>
        </w:rPr>
        <w:t>b.</w:t>
      </w:r>
      <w:r w:rsidRPr="00475454">
        <w:rPr>
          <w:lang w:eastAsia="zh-CN"/>
        </w:rPr>
        <w:tab/>
      </w:r>
      <w:r w:rsidRPr="00475454">
        <w:t xml:space="preserve">The PCF shall be able to evaluate operator policies that are triggered by events received from the PCEF, </w:t>
      </w:r>
      <w:r w:rsidR="00471EAB">
        <w:rPr>
          <w:rFonts w:hint="eastAsia"/>
          <w:lang w:eastAsia="zh-CN"/>
        </w:rPr>
        <w:t xml:space="preserve">NEF, </w:t>
      </w:r>
      <w:r w:rsidRPr="00475454">
        <w:t>the AF, and the OCS.</w:t>
      </w:r>
    </w:p>
    <w:p w14:paraId="0A04387F" w14:textId="77777777" w:rsidR="008E2217" w:rsidRPr="00475454" w:rsidRDefault="008E2217" w:rsidP="008E2217">
      <w:pPr>
        <w:pStyle w:val="B2"/>
        <w:rPr>
          <w:lang w:eastAsia="zh-CN"/>
        </w:rPr>
      </w:pPr>
      <w:r w:rsidRPr="00475454">
        <w:rPr>
          <w:lang w:eastAsia="zh-CN"/>
        </w:rPr>
        <w:t>c.</w:t>
      </w:r>
      <w:r w:rsidRPr="00475454">
        <w:rPr>
          <w:lang w:eastAsia="zh-CN"/>
        </w:rPr>
        <w:tab/>
      </w:r>
      <w:r w:rsidRPr="00475454">
        <w:t xml:space="preserve">The PCF shall provide Rules for application and service data flow detection, gating, </w:t>
      </w:r>
      <w:proofErr w:type="spellStart"/>
      <w:r w:rsidRPr="00475454">
        <w:t>QoS</w:t>
      </w:r>
      <w:proofErr w:type="spellEnd"/>
      <w:r w:rsidRPr="00475454">
        <w:t xml:space="preserve"> and flow based charging to the PCEF.</w:t>
      </w:r>
    </w:p>
    <w:p w14:paraId="5EF81EA0" w14:textId="77777777" w:rsidR="00471EAB" w:rsidRDefault="00471EAB" w:rsidP="00471EAB">
      <w:pPr>
        <w:pStyle w:val="B2"/>
        <w:rPr>
          <w:lang w:eastAsia="zh-CN"/>
        </w:rPr>
      </w:pPr>
      <w:r>
        <w:rPr>
          <w:rFonts w:hint="eastAsia"/>
          <w:lang w:eastAsia="zh-CN"/>
        </w:rPr>
        <w:t>d.</w:t>
      </w:r>
      <w:r>
        <w:rPr>
          <w:rFonts w:hint="eastAsia"/>
          <w:lang w:eastAsia="zh-CN"/>
        </w:rPr>
        <w:tab/>
        <w:t xml:space="preserve">The </w:t>
      </w:r>
      <w:r>
        <w:rPr>
          <w:lang w:eastAsia="zh-CN"/>
        </w:rPr>
        <w:t xml:space="preserve">Policy Framework </w:t>
      </w:r>
      <w:r>
        <w:rPr>
          <w:rFonts w:hint="eastAsia"/>
          <w:lang w:eastAsia="zh-CN"/>
        </w:rPr>
        <w:t>shall be able to manage the Packet Filter Descriptions (PFDs) in the PCEF by the 3</w:t>
      </w:r>
      <w:r w:rsidRPr="00C45AC7">
        <w:rPr>
          <w:vertAlign w:val="superscript"/>
          <w:lang w:eastAsia="zh-CN"/>
        </w:rPr>
        <w:t>rd</w:t>
      </w:r>
      <w:r>
        <w:rPr>
          <w:rFonts w:hint="eastAsia"/>
          <w:lang w:eastAsia="zh-CN"/>
        </w:rPr>
        <w:t xml:space="preserve"> party AS via the NEF and PFDF.</w:t>
      </w:r>
    </w:p>
    <w:p w14:paraId="6FBBCCB2" w14:textId="77777777" w:rsidR="00471EAB" w:rsidRDefault="00471EAB" w:rsidP="008E2217">
      <w:pPr>
        <w:pStyle w:val="B2"/>
        <w:rPr>
          <w:noProof/>
        </w:rPr>
      </w:pPr>
      <w:r>
        <w:rPr>
          <w:rFonts w:hint="eastAsia"/>
          <w:lang w:eastAsia="zh-CN"/>
        </w:rPr>
        <w:t>e.</w:t>
      </w:r>
      <w:r>
        <w:rPr>
          <w:rFonts w:hint="eastAsia"/>
          <w:lang w:eastAsia="zh-CN"/>
        </w:rPr>
        <w:tab/>
        <w:t xml:space="preserve">The </w:t>
      </w:r>
      <w:r>
        <w:rPr>
          <w:lang w:eastAsia="zh-CN"/>
        </w:rPr>
        <w:t xml:space="preserve">Policy Framework </w:t>
      </w:r>
      <w:r>
        <w:rPr>
          <w:rFonts w:hint="eastAsia"/>
          <w:lang w:eastAsia="zh-CN"/>
        </w:rPr>
        <w:t>shall support to negotiate the background data transfer policy with the 3</w:t>
      </w:r>
      <w:r w:rsidRPr="00C45AC7">
        <w:rPr>
          <w:vertAlign w:val="superscript"/>
          <w:lang w:eastAsia="zh-CN"/>
        </w:rPr>
        <w:t>rd</w:t>
      </w:r>
      <w:r>
        <w:rPr>
          <w:rFonts w:hint="eastAsia"/>
          <w:lang w:eastAsia="zh-CN"/>
        </w:rPr>
        <w:t xml:space="preserve"> party AS via the NEF.</w:t>
      </w:r>
    </w:p>
    <w:p w14:paraId="12A8AA13" w14:textId="77777777" w:rsidR="008E2217" w:rsidRPr="00475454" w:rsidRDefault="00471EAB" w:rsidP="008E2217">
      <w:pPr>
        <w:pStyle w:val="B2"/>
      </w:pPr>
      <w:r>
        <w:rPr>
          <w:noProof/>
          <w:lang w:val="en-US"/>
        </w:rPr>
        <w:t>f</w:t>
      </w:r>
      <w:r w:rsidR="008E2217" w:rsidRPr="00475454">
        <w:rPr>
          <w:noProof/>
        </w:rPr>
        <w:t>.</w:t>
      </w:r>
      <w:r w:rsidR="008E2217" w:rsidRPr="00475454">
        <w:rPr>
          <w:noProof/>
        </w:rPr>
        <w:tab/>
        <w:t>The PCF shall</w:t>
      </w:r>
      <w:r w:rsidR="008E2217" w:rsidRPr="00475454">
        <w:t xml:space="preserve"> implement a Front End to access subscription information relevant for </w:t>
      </w:r>
      <w:r w:rsidR="008E2217" w:rsidRPr="00475454">
        <w:rPr>
          <w:noProof/>
        </w:rPr>
        <w:t xml:space="preserve">policy decisions </w:t>
      </w:r>
      <w:r w:rsidR="008E2217" w:rsidRPr="00475454">
        <w:t>in a User Data Repository (UDR) including dynamic profile updates pushed by the UDR.</w:t>
      </w:r>
    </w:p>
    <w:p w14:paraId="6B915379" w14:textId="77777777" w:rsidR="008E2217" w:rsidRDefault="00471EAB" w:rsidP="008E2217">
      <w:pPr>
        <w:pStyle w:val="B2"/>
      </w:pPr>
      <w:r>
        <w:rPr>
          <w:lang w:val="en-US"/>
        </w:rPr>
        <w:t>g</w:t>
      </w:r>
      <w:r w:rsidR="008E2217" w:rsidRPr="00475454">
        <w:t>.</w:t>
      </w:r>
      <w:r w:rsidR="008E2217" w:rsidRPr="00475454">
        <w:tab/>
        <w:t>Traffic Steering Control for steering traffic for the services on the DN side of the N6 reference point,</w:t>
      </w:r>
    </w:p>
    <w:p w14:paraId="413C281E" w14:textId="77777777" w:rsidR="00C844D5" w:rsidRPr="00475454" w:rsidRDefault="00C844D5" w:rsidP="008E2217">
      <w:pPr>
        <w:pStyle w:val="B2"/>
      </w:pPr>
      <w:r>
        <w:rPr>
          <w:lang w:val="en-US"/>
        </w:rPr>
        <w:t>h.</w:t>
      </w:r>
      <w:r>
        <w:rPr>
          <w:lang w:val="en-US"/>
        </w:rPr>
        <w:tab/>
        <w:t>The PCF shall be able to take input from Network Data Analytics (NWDA) into consideration for policies on assignment of network resources and for traffic steering policies.</w:t>
      </w:r>
    </w:p>
    <w:p w14:paraId="3BDBD4C0" w14:textId="77777777" w:rsidR="008E2217" w:rsidRPr="00475454" w:rsidRDefault="008E2217" w:rsidP="008E2217">
      <w:pPr>
        <w:pStyle w:val="NO"/>
      </w:pPr>
      <w:r w:rsidRPr="00475454">
        <w:t>NOTE 1:</w:t>
      </w:r>
      <w:r w:rsidRPr="00475454">
        <w:tab/>
        <w:t>The existing PCC framework is applicable to PDU sessions of IP Type only.</w:t>
      </w:r>
    </w:p>
    <w:p w14:paraId="7B7D9905" w14:textId="77777777" w:rsidR="008E2217" w:rsidRPr="00475454" w:rsidRDefault="00BF3598" w:rsidP="008E2217">
      <w:pPr>
        <w:pStyle w:val="EditorsNote"/>
      </w:pPr>
      <w:r>
        <w:t>Editor's note:</w:t>
      </w:r>
      <w:r w:rsidR="008E2217" w:rsidRPr="00475454">
        <w:tab/>
        <w:t>How the PCC framework applies to PDU sessions other than IP Type is FFS. Also, where IP-CAN is used, may need to update per 5G terminology.</w:t>
      </w:r>
    </w:p>
    <w:p w14:paraId="1C645BC4" w14:textId="77777777" w:rsidR="008E2217" w:rsidRPr="00475454" w:rsidRDefault="008E2217" w:rsidP="008E2217">
      <w:r w:rsidRPr="00475454">
        <w:t>Additionally, the policy framework shall provide following functionality for the access and mobility enforcement:</w:t>
      </w:r>
    </w:p>
    <w:p w14:paraId="512126EC" w14:textId="77777777" w:rsidR="008E2217" w:rsidRPr="00475454" w:rsidRDefault="008E2217" w:rsidP="008E2217">
      <w:pPr>
        <w:pStyle w:val="B1"/>
      </w:pPr>
      <w:r w:rsidRPr="00475454">
        <w:t>a.</w:t>
      </w:r>
      <w:r w:rsidRPr="00475454">
        <w:tab/>
        <w:t>Policy Control Function (PCF) shall support the interface to the Access and Mobility Policy Enforcement Function (AMPEF).</w:t>
      </w:r>
    </w:p>
    <w:p w14:paraId="7FDF18D4" w14:textId="77777777" w:rsidR="008E2217" w:rsidRPr="00475454" w:rsidRDefault="008E2217" w:rsidP="008E2217">
      <w:pPr>
        <w:pStyle w:val="B1"/>
      </w:pPr>
      <w:r w:rsidRPr="00475454">
        <w:t>b.</w:t>
      </w:r>
      <w:r w:rsidRPr="00475454">
        <w:tab/>
        <w:t>The PCF shall be able to provide Access and Mobility Management related policies to the AMPEF.</w:t>
      </w:r>
    </w:p>
    <w:p w14:paraId="2CC868D7" w14:textId="77777777" w:rsidR="008E2217" w:rsidRPr="00475454" w:rsidRDefault="008E2217" w:rsidP="008E2217">
      <w:pPr>
        <w:pStyle w:val="B1"/>
      </w:pPr>
      <w:r w:rsidRPr="00475454">
        <w:t>c.</w:t>
      </w:r>
      <w:r w:rsidRPr="00475454">
        <w:tab/>
        <w:t>The PCF shall be able to evaluate operator policies that are triggered by events received from the AMPEF.</w:t>
      </w:r>
    </w:p>
    <w:p w14:paraId="1F6AC245" w14:textId="77777777" w:rsidR="008E2217" w:rsidRPr="00475454" w:rsidRDefault="00BF3598" w:rsidP="008E2217">
      <w:pPr>
        <w:pStyle w:val="EditorsNote"/>
      </w:pPr>
      <w:r>
        <w:t>Editor's note:</w:t>
      </w:r>
      <w:r w:rsidR="008E2217" w:rsidRPr="00475454">
        <w:tab/>
        <w:t>How to enforce the access and mobility policy when interfacing with PCF is FFS.</w:t>
      </w:r>
    </w:p>
    <w:p w14:paraId="5DAB9374" w14:textId="77777777" w:rsidR="008E2217" w:rsidRPr="00475454" w:rsidRDefault="00BF3598" w:rsidP="008E2217">
      <w:pPr>
        <w:pStyle w:val="EditorsNote"/>
      </w:pPr>
      <w:r>
        <w:t>Editor's note:</w:t>
      </w:r>
      <w:r w:rsidR="008E2217" w:rsidRPr="00475454">
        <w:tab/>
        <w:t>The list above covers the high level requirements that are addressed in the document so far. Additional requirements are to be added when the related information is agreed.  Mapping of PCEF and AMPEF into 5G CN entities are FFS.</w:t>
      </w:r>
    </w:p>
    <w:p w14:paraId="1A44A06F" w14:textId="77777777" w:rsidR="008E2217" w:rsidRPr="00475454" w:rsidRDefault="008E2217" w:rsidP="008E2217">
      <w:pPr>
        <w:pStyle w:val="Heading1"/>
        <w:rPr>
          <w:lang w:eastAsia="zh-CN"/>
        </w:rPr>
      </w:pPr>
      <w:bookmarkStart w:id="242" w:name="_Toc476031059"/>
      <w:r w:rsidRPr="00475454">
        <w:rPr>
          <w:lang w:eastAsia="zh-CN"/>
        </w:rPr>
        <w:lastRenderedPageBreak/>
        <w:t>A.2</w:t>
      </w:r>
      <w:r w:rsidRPr="00475454">
        <w:rPr>
          <w:lang w:eastAsia="zh-CN"/>
        </w:rPr>
        <w:tab/>
        <w:t>Architecture model and reference points</w:t>
      </w:r>
      <w:bookmarkEnd w:id="242"/>
    </w:p>
    <w:p w14:paraId="55CB8D40" w14:textId="77777777" w:rsidR="008E2217" w:rsidRPr="00475454" w:rsidRDefault="008E2217" w:rsidP="008E2217">
      <w:pPr>
        <w:pStyle w:val="Heading2"/>
        <w:rPr>
          <w:lang w:val="en-US" w:eastAsia="zh-CN"/>
        </w:rPr>
      </w:pPr>
      <w:bookmarkStart w:id="243" w:name="_Toc476031060"/>
      <w:r w:rsidRPr="00475454">
        <w:rPr>
          <w:lang w:eastAsia="zh-CN"/>
        </w:rPr>
        <w:t>A.2.1</w:t>
      </w:r>
      <w:r w:rsidRPr="00475454">
        <w:rPr>
          <w:lang w:eastAsia="zh-CN"/>
        </w:rPr>
        <w:tab/>
        <w:t>Reference architecture</w:t>
      </w:r>
      <w:bookmarkEnd w:id="243"/>
    </w:p>
    <w:p w14:paraId="7CF6C2A9" w14:textId="77777777" w:rsidR="008E2217" w:rsidRPr="00475454" w:rsidRDefault="008E2217" w:rsidP="008E2217">
      <w:pPr>
        <w:ind w:left="730"/>
      </w:pPr>
      <w:r w:rsidRPr="00475454">
        <w:t>The policy framework functionality is comprised by the functions of the Policy Control Function (PCF), the Policy Control Enforcement Function (PCEF), the Access and Mobility Policy Enforcement Function (AMPEF), the Online Charging System (OCS) and the Application Function (AF).</w:t>
      </w:r>
    </w:p>
    <w:p w14:paraId="2196DB9C" w14:textId="77777777" w:rsidR="008E2217" w:rsidRPr="00475454" w:rsidRDefault="008E2217" w:rsidP="008E2217">
      <w:pPr>
        <w:ind w:left="730"/>
      </w:pPr>
      <w:r w:rsidRPr="00475454">
        <w:t>Figure A.2.1-1 shows the policy framework architecture (non-roaming) in 5G:</w:t>
      </w:r>
    </w:p>
    <w:bookmarkStart w:id="244" w:name="_MON_1547565984"/>
    <w:bookmarkEnd w:id="244"/>
    <w:p w14:paraId="3373C039" w14:textId="77777777" w:rsidR="00C844D5" w:rsidRPr="00475454" w:rsidRDefault="00F34E17" w:rsidP="008E2217">
      <w:pPr>
        <w:pStyle w:val="TH"/>
      </w:pPr>
      <w:r w:rsidRPr="00475454">
        <w:object w:dxaOrig="7548" w:dyaOrig="5657" w14:anchorId="745EE510">
          <v:shape id="_x0000_i1061" type="#_x0000_t75" style="width:374.15pt;height:280.3pt" o:ole="">
            <v:imagedata r:id="rId82" o:title=""/>
          </v:shape>
          <o:OLEObject Type="Embed" ProgID="Word.Picture.8" ShapeID="_x0000_i1061" DrawAspect="Content" ObjectID="_1550690524" r:id="rId83"/>
        </w:object>
      </w:r>
    </w:p>
    <w:p w14:paraId="7AA2084B" w14:textId="77777777" w:rsidR="008E2217" w:rsidRPr="00475454" w:rsidRDefault="008E2217" w:rsidP="008E2217">
      <w:pPr>
        <w:pStyle w:val="TF"/>
      </w:pPr>
      <w:r w:rsidRPr="00475454">
        <w:t xml:space="preserve">Figure A.2.1-1: Overall </w:t>
      </w:r>
      <w:r w:rsidR="008E49FD">
        <w:t xml:space="preserve">non-roaming </w:t>
      </w:r>
      <w:r w:rsidRPr="00475454">
        <w:t>5G Policy framework architecture</w:t>
      </w:r>
    </w:p>
    <w:p w14:paraId="3525314A" w14:textId="77777777" w:rsidR="008E2217" w:rsidRDefault="00BF3598" w:rsidP="008E2217">
      <w:pPr>
        <w:pStyle w:val="EditorsNote"/>
      </w:pPr>
      <w:r>
        <w:t>Editor's note:</w:t>
      </w:r>
      <w:r w:rsidR="008E2217" w:rsidRPr="00475454">
        <w:tab/>
        <w:t xml:space="preserve">The reference point </w:t>
      </w:r>
      <w:proofErr w:type="spellStart"/>
      <w:r w:rsidR="008E2217" w:rsidRPr="00475454">
        <w:t>PUd</w:t>
      </w:r>
      <w:proofErr w:type="spellEnd"/>
      <w:r w:rsidR="008E2217" w:rsidRPr="00475454">
        <w:t xml:space="preserve"> and </w:t>
      </w:r>
      <w:proofErr w:type="spellStart"/>
      <w:r w:rsidR="008E2217" w:rsidRPr="00475454">
        <w:t>PSy</w:t>
      </w:r>
      <w:proofErr w:type="spellEnd"/>
      <w:r w:rsidR="008E2217" w:rsidRPr="00475454">
        <w:t xml:space="preserve"> are not yet defined in the baseline 5G architecture and the actual name is expected to change.</w:t>
      </w:r>
    </w:p>
    <w:p w14:paraId="6EE0AA17" w14:textId="77777777" w:rsidR="00C844D5" w:rsidRDefault="00BF3598" w:rsidP="008E2217">
      <w:pPr>
        <w:pStyle w:val="EditorsNote"/>
      </w:pPr>
      <w:r>
        <w:t>Editor's note:</w:t>
      </w:r>
      <w:r>
        <w:rPr>
          <w:rFonts w:eastAsia="MS Mincho"/>
        </w:rPr>
        <w:tab/>
      </w:r>
      <w:r w:rsidR="00C844D5">
        <w:t>Implications from multiple Slices and its relation to PCF are FFS.</w:t>
      </w:r>
    </w:p>
    <w:p w14:paraId="3BEA15C3" w14:textId="77777777" w:rsidR="008E49FD" w:rsidRDefault="008E49FD" w:rsidP="008E49FD">
      <w:r>
        <w:t>Figure A.2.1-2 shows the roaming policy framework architecture (local breakout scenario with AF in VPLMN) in 5G:</w:t>
      </w:r>
    </w:p>
    <w:bookmarkStart w:id="245" w:name="_MON_1549730715"/>
    <w:bookmarkEnd w:id="245"/>
    <w:p w14:paraId="1E51B8C7" w14:textId="77777777" w:rsidR="008E49FD" w:rsidRDefault="00BF3598" w:rsidP="00BF3598">
      <w:pPr>
        <w:pStyle w:val="TH"/>
      </w:pPr>
      <w:r>
        <w:object w:dxaOrig="8850" w:dyaOrig="6546" w14:anchorId="77868EEB">
          <v:shape id="_x0000_i1062" type="#_x0000_t75" style="width:442.3pt;height:327.2pt" o:ole="">
            <v:imagedata r:id="rId84" o:title=""/>
          </v:shape>
          <o:OLEObject Type="Embed" ProgID="Word.Picture.8" ShapeID="_x0000_i1062" DrawAspect="Content" ObjectID="_1550690525" r:id="rId85"/>
        </w:object>
      </w:r>
    </w:p>
    <w:p w14:paraId="402A6317" w14:textId="77777777" w:rsidR="008E49FD" w:rsidRPr="00BC190C" w:rsidRDefault="008E49FD" w:rsidP="00BF3598">
      <w:pPr>
        <w:pStyle w:val="TF"/>
        <w:rPr>
          <w:rFonts w:eastAsia="MS Mincho"/>
        </w:rPr>
      </w:pPr>
      <w:r>
        <w:t>Figure A.2.1-2</w:t>
      </w:r>
      <w:r w:rsidR="00BF3598">
        <w:t>:</w:t>
      </w:r>
      <w:r>
        <w:t xml:space="preserve"> Overall roaming policy framework architecture - local breakout scenario with AF in VPLMN</w:t>
      </w:r>
    </w:p>
    <w:p w14:paraId="3528370F" w14:textId="77777777" w:rsidR="008E49FD" w:rsidRDefault="008E49FD" w:rsidP="008E49FD">
      <w:r>
        <w:t>Figure A.2.1-3 shows the roaming policy framework architecture (local breakout scenario with AF in HPLMN) in 5G:</w:t>
      </w:r>
    </w:p>
    <w:bookmarkStart w:id="246" w:name="_MON_1549730764"/>
    <w:bookmarkEnd w:id="246"/>
    <w:p w14:paraId="62D4FBC9" w14:textId="77777777" w:rsidR="008E49FD" w:rsidRDefault="00BF3598" w:rsidP="00BF3598">
      <w:pPr>
        <w:pStyle w:val="TH"/>
      </w:pPr>
      <w:r>
        <w:object w:dxaOrig="8850" w:dyaOrig="6546" w14:anchorId="0025D42C">
          <v:shape id="_x0000_i1063" type="#_x0000_t75" style="width:442.3pt;height:327.2pt" o:ole="">
            <v:imagedata r:id="rId86" o:title=""/>
          </v:shape>
          <o:OLEObject Type="Embed" ProgID="Word.Picture.8" ShapeID="_x0000_i1063" DrawAspect="Content" ObjectID="_1550690526" r:id="rId87"/>
        </w:object>
      </w:r>
    </w:p>
    <w:p w14:paraId="1FCC36D9" w14:textId="77777777" w:rsidR="008E49FD" w:rsidRDefault="008E49FD" w:rsidP="00BF3598">
      <w:pPr>
        <w:pStyle w:val="TF"/>
        <w:rPr>
          <w:rFonts w:eastAsia="SimSun"/>
          <w:lang w:eastAsia="zh-CN"/>
        </w:rPr>
      </w:pPr>
      <w:r>
        <w:t>Figure A.2.1-3</w:t>
      </w:r>
      <w:r w:rsidR="00BF3598">
        <w:t>:</w:t>
      </w:r>
      <w:r>
        <w:t xml:space="preserve"> Overall roaming policy framework architecture - local breakout scenario with AF in HPLMN</w:t>
      </w:r>
    </w:p>
    <w:p w14:paraId="7860DABA" w14:textId="77777777" w:rsidR="008E49FD" w:rsidRPr="0069718D" w:rsidRDefault="00BF3598" w:rsidP="008E49FD">
      <w:pPr>
        <w:pStyle w:val="EditorsNote"/>
        <w:rPr>
          <w:rFonts w:eastAsia="SimSun"/>
          <w:lang w:eastAsia="zh-CN"/>
        </w:rPr>
      </w:pPr>
      <w:r>
        <w:t>Editor's note:</w:t>
      </w:r>
      <w:r>
        <w:rPr>
          <w:rFonts w:eastAsia="MS Mincho"/>
        </w:rPr>
        <w:tab/>
      </w:r>
      <w:r w:rsidR="00B35FEE" w:rsidRPr="00B35FEE">
        <w:rPr>
          <w:rFonts w:eastAsia="SimSun"/>
          <w:lang w:eastAsia="zh-CN"/>
        </w:rPr>
        <w:t>The need for this roaming scenario with local breakout and AF in HPLMN is FFS. Resolution of this editor</w:t>
      </w:r>
      <w:r>
        <w:rPr>
          <w:rFonts w:eastAsia="SimSun"/>
          <w:lang w:eastAsia="zh-CN"/>
        </w:rPr>
        <w:t>'</w:t>
      </w:r>
      <w:r w:rsidR="00B35FEE" w:rsidRPr="00B35FEE">
        <w:rPr>
          <w:rFonts w:eastAsia="SimSun"/>
          <w:lang w:eastAsia="zh-CN"/>
        </w:rPr>
        <w:t>s note also depends on feedback from GSMA.</w:t>
      </w:r>
    </w:p>
    <w:p w14:paraId="36B3FEBE" w14:textId="77777777" w:rsidR="008E49FD" w:rsidRDefault="008E49FD" w:rsidP="008E49FD">
      <w:r>
        <w:t>Figure A.2.1-4 shows the roaming policy framework architecture (home routed scenario) in 5G:</w:t>
      </w:r>
    </w:p>
    <w:bookmarkStart w:id="247" w:name="_MON_1549730783"/>
    <w:bookmarkEnd w:id="247"/>
    <w:p w14:paraId="32408B87" w14:textId="77777777" w:rsidR="008E49FD" w:rsidRDefault="00BF3598" w:rsidP="00BF3598">
      <w:pPr>
        <w:pStyle w:val="TH"/>
      </w:pPr>
      <w:r>
        <w:object w:dxaOrig="8942" w:dyaOrig="6501" w14:anchorId="464946C5">
          <v:shape id="_x0000_i1064" type="#_x0000_t75" style="width:446.8pt;height:324.65pt" o:ole="">
            <v:imagedata r:id="rId88" o:title=""/>
          </v:shape>
          <o:OLEObject Type="Embed" ProgID="Word.Picture.8" ShapeID="_x0000_i1064" DrawAspect="Content" ObjectID="_1550690527" r:id="rId89"/>
        </w:object>
      </w:r>
    </w:p>
    <w:p w14:paraId="71357EF9" w14:textId="77777777" w:rsidR="008E49FD" w:rsidRDefault="008E49FD" w:rsidP="00BF3598">
      <w:pPr>
        <w:pStyle w:val="TF"/>
      </w:pPr>
      <w:r>
        <w:t>Figure A.2.1-4</w:t>
      </w:r>
      <w:r w:rsidR="00BF3598">
        <w:t>:</w:t>
      </w:r>
      <w:r>
        <w:t xml:space="preserve"> Overall roaming policy framework architecture - home routed scenario</w:t>
      </w:r>
    </w:p>
    <w:p w14:paraId="2C551ADB" w14:textId="77777777" w:rsidR="008E2217" w:rsidRPr="00475454" w:rsidRDefault="008E2217" w:rsidP="008E2217">
      <w:pPr>
        <w:pStyle w:val="Heading2"/>
        <w:rPr>
          <w:lang w:eastAsia="ja-JP"/>
        </w:rPr>
      </w:pPr>
      <w:bookmarkStart w:id="248" w:name="_Toc476031061"/>
      <w:r w:rsidRPr="00475454">
        <w:rPr>
          <w:lang w:eastAsia="ja-JP"/>
        </w:rPr>
        <w:t>A.2.2</w:t>
      </w:r>
      <w:r w:rsidRPr="00475454">
        <w:rPr>
          <w:lang w:eastAsia="ja-JP"/>
        </w:rPr>
        <w:tab/>
        <w:t>Reference points</w:t>
      </w:r>
      <w:bookmarkEnd w:id="248"/>
    </w:p>
    <w:p w14:paraId="57F41BE6" w14:textId="77777777" w:rsidR="008E2217" w:rsidRPr="00475454" w:rsidRDefault="008E2217" w:rsidP="008E2217">
      <w:pPr>
        <w:pStyle w:val="Heading3"/>
      </w:pPr>
      <w:bookmarkStart w:id="249" w:name="_Toc476031062"/>
      <w:r w:rsidRPr="00475454">
        <w:t>A.2.2.1</w:t>
      </w:r>
      <w:r w:rsidRPr="00475454">
        <w:tab/>
        <w:t>N5 reference point</w:t>
      </w:r>
      <w:bookmarkEnd w:id="249"/>
    </w:p>
    <w:p w14:paraId="4ADF2650" w14:textId="77777777" w:rsidR="008E2217" w:rsidRPr="00475454" w:rsidRDefault="008E2217" w:rsidP="008E2217">
      <w:pPr>
        <w:keepNext/>
        <w:keepLines/>
      </w:pPr>
      <w:r w:rsidRPr="00475454">
        <w:t>The N5 reference point resides between the AF and the PCF.</w:t>
      </w:r>
    </w:p>
    <w:p w14:paraId="6DCDAA25" w14:textId="77777777" w:rsidR="008E2217" w:rsidRPr="00475454" w:rsidRDefault="008E2217" w:rsidP="008E2217">
      <w:r w:rsidRPr="00475454">
        <w:t>The N5 reference point enables transport of application level session information from AF to PCF.</w:t>
      </w:r>
    </w:p>
    <w:p w14:paraId="06053A8A" w14:textId="77777777" w:rsidR="008E2217" w:rsidRPr="00475454" w:rsidRDefault="008E2217" w:rsidP="008E2217">
      <w:r w:rsidRPr="00475454">
        <w:t>The N5 reference point enables the AF to get information about IP-CAN session events.</w:t>
      </w:r>
    </w:p>
    <w:p w14:paraId="11A38598" w14:textId="77777777" w:rsidR="008E2217" w:rsidRPr="00475454" w:rsidRDefault="008E2217" w:rsidP="008E2217">
      <w:pPr>
        <w:pStyle w:val="Heading3"/>
      </w:pPr>
      <w:bookmarkStart w:id="250" w:name="_Toc476031063"/>
      <w:r w:rsidRPr="00475454">
        <w:t>A.2.2.2</w:t>
      </w:r>
      <w:r w:rsidRPr="00475454">
        <w:tab/>
        <w:t>N7 reference point</w:t>
      </w:r>
      <w:bookmarkEnd w:id="250"/>
    </w:p>
    <w:p w14:paraId="4948DA4E" w14:textId="77777777" w:rsidR="008E2217" w:rsidRPr="00475454" w:rsidRDefault="008E2217" w:rsidP="008E2217">
      <w:r w:rsidRPr="00475454">
        <w:t>The N7 reference point resides between the PCEF and the PCF.</w:t>
      </w:r>
    </w:p>
    <w:p w14:paraId="0AEBC41F" w14:textId="77777777" w:rsidR="008E2217" w:rsidRPr="00475454" w:rsidRDefault="008E2217" w:rsidP="008E2217">
      <w:r w:rsidRPr="00475454">
        <w:t>The N7 reference point enables the PCF to have dynamic policy and charging control at a PCEF.</w:t>
      </w:r>
    </w:p>
    <w:p w14:paraId="11CF8E50" w14:textId="77777777" w:rsidR="008E2217" w:rsidRPr="00475454" w:rsidRDefault="008E2217" w:rsidP="008E2217">
      <w:r w:rsidRPr="00475454">
        <w:t>The N7 reference point enables the signalling of policy and charging decision and it supports the following functions:</w:t>
      </w:r>
    </w:p>
    <w:p w14:paraId="62935D9D" w14:textId="77777777" w:rsidR="008E2217" w:rsidRPr="00475454" w:rsidRDefault="008E2217" w:rsidP="008E2217">
      <w:pPr>
        <w:pStyle w:val="B1"/>
      </w:pPr>
      <w:r w:rsidRPr="00475454">
        <w:t>-</w:t>
      </w:r>
      <w:r w:rsidRPr="00475454">
        <w:tab/>
        <w:t>Establishment of IP-CAN session by the PCEF;</w:t>
      </w:r>
    </w:p>
    <w:p w14:paraId="4A7B45F9" w14:textId="77777777" w:rsidR="008E2217" w:rsidRPr="00475454" w:rsidRDefault="008E2217" w:rsidP="008E2217">
      <w:pPr>
        <w:pStyle w:val="B1"/>
      </w:pPr>
      <w:r w:rsidRPr="00475454">
        <w:t>-</w:t>
      </w:r>
      <w:r w:rsidRPr="00475454">
        <w:tab/>
        <w:t>Request for policy and charging control decision from the PCEF to the PCF;</w:t>
      </w:r>
    </w:p>
    <w:p w14:paraId="7638378C" w14:textId="77777777" w:rsidR="008E2217" w:rsidRPr="00475454" w:rsidRDefault="008E2217" w:rsidP="008E2217">
      <w:pPr>
        <w:pStyle w:val="B1"/>
      </w:pPr>
      <w:r w:rsidRPr="00475454">
        <w:t>-</w:t>
      </w:r>
      <w:r w:rsidRPr="00475454">
        <w:tab/>
        <w:t>Provision of policy and charging control decision from the PCF to the PCEF;</w:t>
      </w:r>
    </w:p>
    <w:p w14:paraId="65B7EABF" w14:textId="77777777" w:rsidR="008E2217" w:rsidRPr="00475454" w:rsidRDefault="008E2217" w:rsidP="008E2217">
      <w:pPr>
        <w:pStyle w:val="B1"/>
      </w:pPr>
      <w:r w:rsidRPr="00475454">
        <w:t>-</w:t>
      </w:r>
      <w:r w:rsidRPr="00475454">
        <w:tab/>
        <w:t>Delivery of network events and IP-CAN session parameters from the PCEF to the PCF;</w:t>
      </w:r>
    </w:p>
    <w:p w14:paraId="5BB58903" w14:textId="77777777" w:rsidR="008E2217" w:rsidRPr="00475454" w:rsidRDefault="008E2217" w:rsidP="008E2217">
      <w:pPr>
        <w:pStyle w:val="B1"/>
      </w:pPr>
      <w:r w:rsidRPr="00475454">
        <w:t>-</w:t>
      </w:r>
      <w:r w:rsidRPr="00475454">
        <w:tab/>
        <w:t>Termination of IP-CAN session by the PCEF or the PCF.</w:t>
      </w:r>
    </w:p>
    <w:p w14:paraId="5E5619F2" w14:textId="77777777" w:rsidR="00A24727" w:rsidRDefault="008E2217">
      <w:pPr>
        <w:pStyle w:val="Heading3"/>
      </w:pPr>
      <w:bookmarkStart w:id="251" w:name="_Toc476031064"/>
      <w:r w:rsidRPr="00475454">
        <w:lastRenderedPageBreak/>
        <w:t>A.2.2.3</w:t>
      </w:r>
      <w:r w:rsidRPr="00475454">
        <w:tab/>
        <w:t>N15 reference point</w:t>
      </w:r>
      <w:bookmarkEnd w:id="251"/>
    </w:p>
    <w:p w14:paraId="282E3B4C" w14:textId="77777777" w:rsidR="008E2217" w:rsidRPr="00475454" w:rsidRDefault="008E2217" w:rsidP="008E2217">
      <w:r w:rsidRPr="00475454">
        <w:t>The N15 reference point resides between the AMPEF and the PCF.</w:t>
      </w:r>
    </w:p>
    <w:p w14:paraId="10A5990C" w14:textId="77777777" w:rsidR="008E2217" w:rsidRPr="00475454" w:rsidRDefault="008E2217" w:rsidP="008E2217">
      <w:r w:rsidRPr="00475454">
        <w:t>The N15 reference point enables the PCF to provide Access and Mobility Management related policies to the AMPEF and it supports the following functions:</w:t>
      </w:r>
    </w:p>
    <w:p w14:paraId="3BED0AF2" w14:textId="77777777" w:rsidR="008E2217" w:rsidRPr="00475454" w:rsidRDefault="008E2217" w:rsidP="008E2217">
      <w:pPr>
        <w:pStyle w:val="B1"/>
      </w:pPr>
      <w:r w:rsidRPr="00475454">
        <w:t>-</w:t>
      </w:r>
      <w:r w:rsidRPr="00475454">
        <w:tab/>
        <w:t>Handling of UE Context Establishment request sent by the AMPEF to the PCF as part of UE Registration procedure(s);</w:t>
      </w:r>
    </w:p>
    <w:p w14:paraId="0FC9B87D" w14:textId="77777777" w:rsidR="008E2217" w:rsidRPr="00475454" w:rsidRDefault="008E2217" w:rsidP="008E2217">
      <w:pPr>
        <w:pStyle w:val="B1"/>
      </w:pPr>
      <w:r w:rsidRPr="00475454">
        <w:t>-</w:t>
      </w:r>
      <w:r w:rsidRPr="00475454">
        <w:tab/>
        <w:t>Provision of access and mobility management decision from the PCF to the AMPEF;</w:t>
      </w:r>
    </w:p>
    <w:p w14:paraId="48B74D54" w14:textId="77777777" w:rsidR="008E2217" w:rsidRPr="00475454" w:rsidRDefault="008E2217" w:rsidP="008E2217">
      <w:pPr>
        <w:pStyle w:val="B1"/>
      </w:pPr>
      <w:r w:rsidRPr="00475454">
        <w:t>-</w:t>
      </w:r>
      <w:r w:rsidRPr="00475454">
        <w:tab/>
        <w:t>Delivery of network events from the AMPEF to the PCF;</w:t>
      </w:r>
    </w:p>
    <w:p w14:paraId="3B1E7904" w14:textId="77777777" w:rsidR="00A24727" w:rsidRDefault="008E2217">
      <w:pPr>
        <w:pStyle w:val="B1"/>
      </w:pPr>
      <w:r w:rsidRPr="00475454">
        <w:t>-</w:t>
      </w:r>
      <w:r w:rsidRPr="00475454">
        <w:tab/>
        <w:t>Handling of UE Context Termination request sent by the AMPEF to the PCF as part of UE De-Registration procedure.</w:t>
      </w:r>
    </w:p>
    <w:p w14:paraId="1B155EB4" w14:textId="77777777" w:rsidR="00A24727" w:rsidRDefault="008E49FD">
      <w:pPr>
        <w:pStyle w:val="Heading3"/>
      </w:pPr>
      <w:bookmarkStart w:id="252" w:name="_Toc476031065"/>
      <w:r>
        <w:t>A.2.2.4</w:t>
      </w:r>
      <w:r>
        <w:tab/>
        <w:t>N7r reference point</w:t>
      </w:r>
      <w:bookmarkEnd w:id="252"/>
    </w:p>
    <w:p w14:paraId="1DDEE779" w14:textId="77777777" w:rsidR="008E49FD" w:rsidRDefault="008E49FD" w:rsidP="008E49FD">
      <w:r>
        <w:t>The N7r reference point resides between a PCF in the HPLMN (H-PCF) and a PCF in the VPLMN (V-PCF).</w:t>
      </w:r>
    </w:p>
    <w:p w14:paraId="0B62DCC2" w14:textId="77777777" w:rsidR="008E49FD" w:rsidRDefault="008E49FD" w:rsidP="008E49FD">
      <w:r>
        <w:t>For roaming scenario, the N7r enables the H-PCF to:</w:t>
      </w:r>
    </w:p>
    <w:p w14:paraId="6ABBC31C" w14:textId="77777777" w:rsidR="008E49FD" w:rsidRDefault="008E49FD" w:rsidP="008E49FD">
      <w:pPr>
        <w:pStyle w:val="B1"/>
      </w:pPr>
      <w:r>
        <w:t>-</w:t>
      </w:r>
      <w:r>
        <w:tab/>
        <w:t>Provision mobility policy rules to V-PCF in the VPLMN;</w:t>
      </w:r>
    </w:p>
    <w:p w14:paraId="4038F1B2" w14:textId="77777777" w:rsidR="008E49FD" w:rsidRPr="008E49FD" w:rsidRDefault="008E49FD" w:rsidP="008E49FD">
      <w:pPr>
        <w:pStyle w:val="B1"/>
      </w:pPr>
      <w:r w:rsidRPr="008E49FD">
        <w:t>-</w:t>
      </w:r>
      <w:r w:rsidRPr="008E49FD">
        <w:tab/>
        <w:t>Handling of UE Context Establishment request sent by the V-PCF as part of UE Registration procedure(s);</w:t>
      </w:r>
    </w:p>
    <w:p w14:paraId="639D2269" w14:textId="77777777" w:rsidR="008E49FD" w:rsidRPr="008E49FD" w:rsidRDefault="008E49FD" w:rsidP="008E49FD">
      <w:pPr>
        <w:pStyle w:val="B1"/>
      </w:pPr>
      <w:r w:rsidRPr="008E49FD">
        <w:t>-</w:t>
      </w:r>
      <w:r w:rsidRPr="008E49FD">
        <w:tab/>
        <w:t>Receipt of network events from the V-PCF;</w:t>
      </w:r>
    </w:p>
    <w:p w14:paraId="1E3E13CD" w14:textId="77777777" w:rsidR="008E49FD" w:rsidRDefault="008E49FD" w:rsidP="008E49FD">
      <w:pPr>
        <w:pStyle w:val="B1"/>
      </w:pPr>
      <w:r w:rsidRPr="008E49FD">
        <w:t>-</w:t>
      </w:r>
      <w:r>
        <w:tab/>
      </w:r>
      <w:r w:rsidRPr="008E49FD">
        <w:t>Handling of UE Context Termination request sent by V-PCF as part of UE De-Registration procedure.</w:t>
      </w:r>
    </w:p>
    <w:p w14:paraId="4E8A6A66" w14:textId="77777777" w:rsidR="00A24727" w:rsidRDefault="000E2BEC">
      <w:pPr>
        <w:pStyle w:val="Heading3"/>
      </w:pPr>
      <w:bookmarkStart w:id="253" w:name="_Toc476031066"/>
      <w:r w:rsidRPr="00C90338">
        <w:t>A.2.2.</w:t>
      </w:r>
      <w:r>
        <w:t>5</w:t>
      </w:r>
      <w:r w:rsidRPr="00C90338">
        <w:tab/>
      </w:r>
      <w:proofErr w:type="spellStart"/>
      <w:r>
        <w:t>P</w:t>
      </w:r>
      <w:r w:rsidRPr="00C90338">
        <w:t>Ud</w:t>
      </w:r>
      <w:proofErr w:type="spellEnd"/>
      <w:r w:rsidRPr="00C90338">
        <w:t xml:space="preserve"> reference point</w:t>
      </w:r>
      <w:bookmarkEnd w:id="253"/>
    </w:p>
    <w:p w14:paraId="2F20BD79" w14:textId="77777777" w:rsidR="000E2BEC" w:rsidRPr="00C90338" w:rsidRDefault="000E2BEC" w:rsidP="000E2BEC">
      <w:r w:rsidRPr="00C90338">
        <w:t xml:space="preserve">The </w:t>
      </w:r>
      <w:proofErr w:type="spellStart"/>
      <w:r>
        <w:t>P</w:t>
      </w:r>
      <w:r w:rsidRPr="00C90338">
        <w:t>Ud</w:t>
      </w:r>
      <w:proofErr w:type="spellEnd"/>
      <w:r w:rsidRPr="00C90338">
        <w:t xml:space="preserve"> reference point resides between the UDR and the PCF, acting as an Application Front End in a layered architecture as defined in </w:t>
      </w:r>
      <w:r w:rsidR="00BF3598" w:rsidRPr="00BF3598">
        <w:rPr>
          <w:highlight w:val="yellow"/>
        </w:rPr>
        <w:t>TS 23.335</w:t>
      </w:r>
      <w:r w:rsidR="00BF3598">
        <w:t xml:space="preserve"> </w:t>
      </w:r>
      <w:r w:rsidRPr="00C90338">
        <w:t>on User Data Convergence.</w:t>
      </w:r>
    </w:p>
    <w:p w14:paraId="16118C72" w14:textId="77777777" w:rsidR="000E2BEC" w:rsidRPr="00C90338" w:rsidRDefault="000E2BEC" w:rsidP="000E2BEC">
      <w:r w:rsidRPr="00C90338">
        <w:t xml:space="preserve">The </w:t>
      </w:r>
      <w:proofErr w:type="spellStart"/>
      <w:r>
        <w:t>P</w:t>
      </w:r>
      <w:r w:rsidRPr="00C90338">
        <w:t>Ud</w:t>
      </w:r>
      <w:proofErr w:type="spellEnd"/>
      <w:r w:rsidRPr="00C90338">
        <w:t xml:space="preserve"> reference point enables the PCF to access policy control related subscription data</w:t>
      </w:r>
      <w:r>
        <w:t xml:space="preserve"> stored in the UDR</w:t>
      </w:r>
      <w:r w:rsidRPr="00C90338">
        <w:t xml:space="preserve">. The </w:t>
      </w:r>
      <w:proofErr w:type="spellStart"/>
      <w:r>
        <w:t>P</w:t>
      </w:r>
      <w:r w:rsidRPr="00C90338">
        <w:t>Ud</w:t>
      </w:r>
      <w:proofErr w:type="spellEnd"/>
      <w:r w:rsidRPr="00C90338">
        <w:t xml:space="preserve"> interface supports the following functions:</w:t>
      </w:r>
    </w:p>
    <w:p w14:paraId="3A45C1D0" w14:textId="77777777" w:rsidR="00BF3598" w:rsidRDefault="00BF3598" w:rsidP="00BF3598">
      <w:pPr>
        <w:pStyle w:val="B1"/>
      </w:pPr>
      <w:r>
        <w:t>-</w:t>
      </w:r>
      <w:r>
        <w:tab/>
        <w:t>Request for policy control related subscription information from the UDR</w:t>
      </w:r>
    </w:p>
    <w:p w14:paraId="21291E95" w14:textId="77777777" w:rsidR="00BF3598" w:rsidRDefault="00BF3598" w:rsidP="00BF3598">
      <w:pPr>
        <w:pStyle w:val="B1"/>
      </w:pPr>
      <w:r>
        <w:t>-</w:t>
      </w:r>
      <w:r>
        <w:tab/>
        <w:t>Provisioning of policy control related information to the UDR</w:t>
      </w:r>
    </w:p>
    <w:p w14:paraId="418701B0" w14:textId="77777777" w:rsidR="00BF3598" w:rsidRDefault="00BF3598" w:rsidP="00BF3598">
      <w:pPr>
        <w:pStyle w:val="B1"/>
      </w:pPr>
      <w:r>
        <w:t>-</w:t>
      </w:r>
      <w:r>
        <w:tab/>
        <w:t>Notifications from the UDR on changes in the subscription information</w:t>
      </w:r>
    </w:p>
    <w:p w14:paraId="73588251" w14:textId="77777777" w:rsidR="000E2BEC" w:rsidRDefault="00BF3598" w:rsidP="000E2BEC">
      <w:pPr>
        <w:pStyle w:val="EditorsNote"/>
        <w:rPr>
          <w:lang w:eastAsia="zh-CN"/>
        </w:rPr>
      </w:pPr>
      <w:r>
        <w:t>Editor's note:</w:t>
      </w:r>
      <w:r>
        <w:rPr>
          <w:rFonts w:eastAsia="MS Mincho"/>
        </w:rPr>
        <w:tab/>
      </w:r>
      <w:r w:rsidR="000E2BEC">
        <w:rPr>
          <w:lang w:eastAsia="zh-CN"/>
        </w:rPr>
        <w:t xml:space="preserve">The difference between </w:t>
      </w:r>
      <w:proofErr w:type="spellStart"/>
      <w:r w:rsidR="000E2BEC">
        <w:rPr>
          <w:lang w:eastAsia="zh-CN"/>
        </w:rPr>
        <w:t>Ud</w:t>
      </w:r>
      <w:proofErr w:type="spellEnd"/>
      <w:r w:rsidR="000E2BEC">
        <w:rPr>
          <w:lang w:eastAsia="zh-CN"/>
        </w:rPr>
        <w:t xml:space="preserve"> in </w:t>
      </w:r>
      <w:r>
        <w:rPr>
          <w:lang w:eastAsia="zh-CN"/>
        </w:rPr>
        <w:t>T</w:t>
      </w:r>
      <w:r w:rsidRPr="00BF3598">
        <w:rPr>
          <w:highlight w:val="yellow"/>
          <w:lang w:eastAsia="zh-CN"/>
        </w:rPr>
        <w:t>S 23.335</w:t>
      </w:r>
      <w:r>
        <w:rPr>
          <w:lang w:eastAsia="zh-CN"/>
        </w:rPr>
        <w:t xml:space="preserve"> </w:t>
      </w:r>
      <w:r w:rsidR="000E2BEC">
        <w:rPr>
          <w:lang w:eastAsia="zh-CN"/>
        </w:rPr>
        <w:t xml:space="preserve">and </w:t>
      </w:r>
      <w:proofErr w:type="spellStart"/>
      <w:r w:rsidR="000E2BEC">
        <w:rPr>
          <w:lang w:eastAsia="zh-CN"/>
        </w:rPr>
        <w:t>PUd</w:t>
      </w:r>
      <w:proofErr w:type="spellEnd"/>
      <w:r w:rsidR="000E2BEC">
        <w:rPr>
          <w:lang w:eastAsia="zh-CN"/>
        </w:rPr>
        <w:t xml:space="preserve"> are FFS.</w:t>
      </w:r>
    </w:p>
    <w:p w14:paraId="258C6546" w14:textId="77777777" w:rsidR="00A24727" w:rsidRDefault="003F6467">
      <w:pPr>
        <w:pStyle w:val="Heading3"/>
      </w:pPr>
      <w:bookmarkStart w:id="254" w:name="_Toc476031067"/>
      <w:r>
        <w:t>A.2.2.6</w:t>
      </w:r>
      <w:r>
        <w:tab/>
        <w:t>N23</w:t>
      </w:r>
      <w:r w:rsidRPr="00475454">
        <w:t xml:space="preserve"> reference point</w:t>
      </w:r>
      <w:bookmarkEnd w:id="254"/>
    </w:p>
    <w:p w14:paraId="1615EE0C" w14:textId="77777777" w:rsidR="003F6467" w:rsidRDefault="003F6467" w:rsidP="003F6467">
      <w:r>
        <w:t>The N23</w:t>
      </w:r>
      <w:r w:rsidRPr="00475454">
        <w:t xml:space="preserve"> reference</w:t>
      </w:r>
      <w:r>
        <w:t xml:space="preserve"> point resides between the Network Data Analytics (NWDA)</w:t>
      </w:r>
      <w:r w:rsidRPr="00475454">
        <w:t xml:space="preserve"> and the PCF.</w:t>
      </w:r>
      <w:r>
        <w:t xml:space="preserve"> </w:t>
      </w:r>
      <w:r w:rsidRPr="00475454">
        <w:t>Th</w:t>
      </w:r>
      <w:r w:rsidR="00AB1CC1">
        <w:t>e N23</w:t>
      </w:r>
      <w:r w:rsidRPr="00475454">
        <w:t xml:space="preserve"> reference point</w:t>
      </w:r>
      <w:r>
        <w:t xml:space="preserve">, </w:t>
      </w:r>
      <w:r w:rsidRPr="00475454">
        <w:t xml:space="preserve">enables the PCF to </w:t>
      </w:r>
      <w:r>
        <w:t>subscribe to and</w:t>
      </w:r>
      <w:r w:rsidR="00377CB6">
        <w:t xml:space="preserve"> be notified on network status </w:t>
      </w:r>
      <w:r>
        <w:t>analytics e.g. congestion information for a specific slice. NWDA p</w:t>
      </w:r>
      <w:r w:rsidR="00377CB6">
        <w:t xml:space="preserve">rovides slice specific network </w:t>
      </w:r>
      <w:r>
        <w:t>data analytics. The subscription to NWDA by PCF therefore is on a network slice level and the NWDA is not required to know about the current subscribers using the slice. NWDA notifies / publishes slice specific network status analytic information to the PCF(s) that are subscribed to it. This information is not subscriber specific. PCF uses that data in its policy decisions. The PCF, the slice and NWDA in question are always in the serving network.</w:t>
      </w:r>
    </w:p>
    <w:p w14:paraId="6259FE00" w14:textId="77777777" w:rsidR="003F6467" w:rsidRPr="00475454" w:rsidRDefault="003F6467" w:rsidP="003F6467">
      <w:r>
        <w:t>NOTE:  NWDA functionality beyond its support for N23 is out of scope of 3GPP.</w:t>
      </w:r>
    </w:p>
    <w:p w14:paraId="31723652" w14:textId="77777777" w:rsidR="003F6467" w:rsidRPr="00475454" w:rsidRDefault="00BF3598" w:rsidP="003F6467">
      <w:pPr>
        <w:pStyle w:val="EditorsNote"/>
      </w:pPr>
      <w:r>
        <w:t>Editor's note:</w:t>
      </w:r>
      <w:r w:rsidR="003F6467" w:rsidRPr="00475454">
        <w:tab/>
      </w:r>
      <w:r w:rsidR="003F6467">
        <w:rPr>
          <w:lang w:val="en-US"/>
        </w:rPr>
        <w:t>The actual parameter notified to the PCF is FFS</w:t>
      </w:r>
      <w:r>
        <w:rPr>
          <w:lang w:val="en-US"/>
        </w:rPr>
        <w:t>.</w:t>
      </w:r>
    </w:p>
    <w:p w14:paraId="059AA5FC" w14:textId="77777777" w:rsidR="003F6467" w:rsidRDefault="00BF3598" w:rsidP="003F6467">
      <w:pPr>
        <w:pStyle w:val="EditorsNote"/>
        <w:rPr>
          <w:lang w:val="en-US"/>
        </w:rPr>
      </w:pPr>
      <w:r>
        <w:t>Editor's note:</w:t>
      </w:r>
      <w:r>
        <w:rPr>
          <w:rFonts w:eastAsia="MS Mincho"/>
        </w:rPr>
        <w:tab/>
      </w:r>
      <w:r w:rsidR="003F6467" w:rsidRPr="00887D31">
        <w:rPr>
          <w:lang w:val="en-US"/>
        </w:rPr>
        <w:t>Applicability of slicing in PCF architecture is FFS</w:t>
      </w:r>
      <w:r>
        <w:rPr>
          <w:lang w:val="en-US"/>
        </w:rPr>
        <w:t>.</w:t>
      </w:r>
    </w:p>
    <w:p w14:paraId="18DE5EE2" w14:textId="77777777" w:rsidR="008E2217" w:rsidRPr="00475454" w:rsidRDefault="008E2217" w:rsidP="008E2217">
      <w:pPr>
        <w:pStyle w:val="Heading1"/>
        <w:rPr>
          <w:lang w:eastAsia="zh-CN"/>
        </w:rPr>
      </w:pPr>
      <w:bookmarkStart w:id="255" w:name="_Toc476031068"/>
      <w:r w:rsidRPr="00475454">
        <w:rPr>
          <w:lang w:eastAsia="zh-CN"/>
        </w:rPr>
        <w:lastRenderedPageBreak/>
        <w:t>A.3</w:t>
      </w:r>
      <w:r w:rsidRPr="00475454">
        <w:rPr>
          <w:lang w:eastAsia="zh-CN"/>
        </w:rPr>
        <w:tab/>
        <w:t>Functional description</w:t>
      </w:r>
      <w:bookmarkEnd w:id="255"/>
    </w:p>
    <w:p w14:paraId="25EACFA2" w14:textId="77777777" w:rsidR="008E2217" w:rsidRPr="00475454" w:rsidRDefault="008E2217" w:rsidP="008E2217">
      <w:pPr>
        <w:pStyle w:val="Heading2"/>
        <w:rPr>
          <w:lang w:val="en-US" w:eastAsia="zh-CN"/>
        </w:rPr>
      </w:pPr>
      <w:bookmarkStart w:id="256" w:name="_Toc476031069"/>
      <w:r w:rsidRPr="00475454">
        <w:rPr>
          <w:lang w:eastAsia="zh-CN"/>
        </w:rPr>
        <w:t>A.3.1</w:t>
      </w:r>
      <w:r w:rsidRPr="00475454">
        <w:rPr>
          <w:lang w:eastAsia="zh-CN"/>
        </w:rPr>
        <w:tab/>
        <w:t>Overall description</w:t>
      </w:r>
      <w:bookmarkEnd w:id="256"/>
    </w:p>
    <w:p w14:paraId="3C2C30ED" w14:textId="77777777" w:rsidR="008E2217" w:rsidRPr="00475454" w:rsidRDefault="008E2217" w:rsidP="008E2217">
      <w:r w:rsidRPr="00475454">
        <w:t>The Policy framework architecture provides the functions for:</w:t>
      </w:r>
    </w:p>
    <w:p w14:paraId="065DBAFC" w14:textId="77777777" w:rsidR="008E2217" w:rsidRPr="00475454" w:rsidRDefault="00BF3598" w:rsidP="00BF3598">
      <w:pPr>
        <w:pStyle w:val="B1"/>
      </w:pPr>
      <w:r>
        <w:t>-</w:t>
      </w:r>
      <w:r>
        <w:tab/>
      </w:r>
      <w:r w:rsidR="008E2217" w:rsidRPr="00475454">
        <w:t>application and service data flow detection,</w:t>
      </w:r>
    </w:p>
    <w:p w14:paraId="54DB0294" w14:textId="77777777" w:rsidR="008E2217" w:rsidRPr="00475454" w:rsidRDefault="00BF3598" w:rsidP="00BF3598">
      <w:pPr>
        <w:pStyle w:val="B1"/>
      </w:pPr>
      <w:r>
        <w:t>-</w:t>
      </w:r>
      <w:r>
        <w:tab/>
      </w:r>
      <w:proofErr w:type="spellStart"/>
      <w:r w:rsidR="008E2217" w:rsidRPr="00475454">
        <w:t>QoS</w:t>
      </w:r>
      <w:proofErr w:type="spellEnd"/>
      <w:r w:rsidR="008E2217" w:rsidRPr="00475454">
        <w:t xml:space="preserve"> and gating control,</w:t>
      </w:r>
    </w:p>
    <w:p w14:paraId="70FEC7F9" w14:textId="77777777" w:rsidR="008E2217" w:rsidRPr="00475454" w:rsidRDefault="00BF3598" w:rsidP="00BF3598">
      <w:pPr>
        <w:pStyle w:val="B1"/>
      </w:pPr>
      <w:r>
        <w:t>-</w:t>
      </w:r>
      <w:r>
        <w:tab/>
      </w:r>
      <w:r w:rsidR="008E2217" w:rsidRPr="00475454">
        <w:t>Credit management,</w:t>
      </w:r>
    </w:p>
    <w:p w14:paraId="794A7DFC" w14:textId="77777777" w:rsidR="008E2217" w:rsidRPr="00475454" w:rsidRDefault="00BF3598" w:rsidP="00BF3598">
      <w:pPr>
        <w:pStyle w:val="B1"/>
      </w:pPr>
      <w:r>
        <w:t>-</w:t>
      </w:r>
      <w:r>
        <w:tab/>
      </w:r>
      <w:r w:rsidR="008E2217" w:rsidRPr="00475454">
        <w:t>Flow based charging,</w:t>
      </w:r>
    </w:p>
    <w:p w14:paraId="39D0275B" w14:textId="77777777" w:rsidR="00471EAB" w:rsidRDefault="00BF3598" w:rsidP="00BF3598">
      <w:pPr>
        <w:pStyle w:val="B1"/>
        <w:rPr>
          <w:lang w:eastAsia="zh-CN"/>
        </w:rPr>
      </w:pPr>
      <w:r>
        <w:rPr>
          <w:lang w:eastAsia="zh-CN"/>
        </w:rPr>
        <w:t>-</w:t>
      </w:r>
      <w:r>
        <w:rPr>
          <w:lang w:eastAsia="zh-CN"/>
        </w:rPr>
        <w:tab/>
      </w:r>
      <w:r w:rsidR="00471EAB">
        <w:rPr>
          <w:rFonts w:hint="eastAsia"/>
          <w:lang w:eastAsia="zh-CN"/>
        </w:rPr>
        <w:t>Background data transfer policy negotiation,</w:t>
      </w:r>
    </w:p>
    <w:p w14:paraId="01829CD0" w14:textId="77777777" w:rsidR="00471EAB" w:rsidRPr="00475454" w:rsidRDefault="00BF3598" w:rsidP="00BF3598">
      <w:pPr>
        <w:pStyle w:val="B1"/>
        <w:rPr>
          <w:lang w:eastAsia="zh-CN"/>
        </w:rPr>
      </w:pPr>
      <w:r>
        <w:rPr>
          <w:lang w:eastAsia="zh-CN"/>
        </w:rPr>
        <w:t>-</w:t>
      </w:r>
      <w:r>
        <w:rPr>
          <w:lang w:eastAsia="zh-CN"/>
        </w:rPr>
        <w:tab/>
      </w:r>
      <w:r w:rsidR="00471EAB">
        <w:rPr>
          <w:rFonts w:hint="eastAsia"/>
          <w:lang w:eastAsia="zh-CN"/>
        </w:rPr>
        <w:t>Management of the PFDs in the PCEF by the 3</w:t>
      </w:r>
      <w:r w:rsidR="00471EAB" w:rsidRPr="008E34BB">
        <w:rPr>
          <w:rFonts w:hint="eastAsia"/>
          <w:vertAlign w:val="superscript"/>
          <w:lang w:eastAsia="zh-CN"/>
        </w:rPr>
        <w:t>rd</w:t>
      </w:r>
      <w:r w:rsidR="00471EAB">
        <w:rPr>
          <w:rFonts w:hint="eastAsia"/>
          <w:lang w:eastAsia="zh-CN"/>
        </w:rPr>
        <w:t xml:space="preserve"> party AS,</w:t>
      </w:r>
    </w:p>
    <w:p w14:paraId="0AC6875F" w14:textId="77777777" w:rsidR="008E2217" w:rsidRPr="00475454" w:rsidRDefault="00BF3598" w:rsidP="00BF3598">
      <w:pPr>
        <w:pStyle w:val="B1"/>
      </w:pPr>
      <w:r>
        <w:t>-</w:t>
      </w:r>
      <w:r>
        <w:tab/>
      </w:r>
      <w:r w:rsidR="008E2217" w:rsidRPr="00475454">
        <w:t>Traffic Steering Control for steering traffic for the services on the DN side of the N6 reference point,</w:t>
      </w:r>
    </w:p>
    <w:p w14:paraId="7D43F6A4" w14:textId="77777777" w:rsidR="008E2217" w:rsidRPr="00475454" w:rsidRDefault="00BF3598" w:rsidP="00BF3598">
      <w:pPr>
        <w:pStyle w:val="B1"/>
      </w:pPr>
      <w:r>
        <w:t>-</w:t>
      </w:r>
      <w:r>
        <w:tab/>
      </w:r>
      <w:r w:rsidR="008E2217" w:rsidRPr="00475454">
        <w:t xml:space="preserve">Provide a Front End to subscription information relevant for </w:t>
      </w:r>
      <w:r w:rsidR="008E2217" w:rsidRPr="00475454">
        <w:rPr>
          <w:noProof/>
        </w:rPr>
        <w:t xml:space="preserve">policy decisions </w:t>
      </w:r>
      <w:r w:rsidR="008E2217" w:rsidRPr="00475454">
        <w:t>in a User Data Repository,</w:t>
      </w:r>
    </w:p>
    <w:p w14:paraId="3359E096" w14:textId="77777777" w:rsidR="008E2217" w:rsidRPr="00475454" w:rsidRDefault="00BF3598" w:rsidP="00BF3598">
      <w:pPr>
        <w:pStyle w:val="B1"/>
      </w:pPr>
      <w:r>
        <w:t>-</w:t>
      </w:r>
      <w:r>
        <w:tab/>
      </w:r>
      <w:r w:rsidR="008E2217" w:rsidRPr="00475454">
        <w:t>Provide Network selection and Mobility Management related policies (e.g. RFSP index) to the Access and Mobility Management,</w:t>
      </w:r>
    </w:p>
    <w:p w14:paraId="1A09A50C" w14:textId="77777777" w:rsidR="008E2217" w:rsidRPr="00475454" w:rsidRDefault="00BF3598" w:rsidP="008E2217">
      <w:pPr>
        <w:pStyle w:val="EditorsNote"/>
      </w:pPr>
      <w:r>
        <w:t>Editor's note:</w:t>
      </w:r>
      <w:r w:rsidR="008E2217" w:rsidRPr="00475454">
        <w:tab/>
        <w:t>Further work is required to include the different aspects of the Policy framework architecture.</w:t>
      </w:r>
    </w:p>
    <w:p w14:paraId="7F0D8CEE" w14:textId="77777777" w:rsidR="008E2217" w:rsidRPr="00475454" w:rsidRDefault="008E2217" w:rsidP="008E2217">
      <w:r w:rsidRPr="00475454">
        <w:t>The PCF evaluates operator policies that are triggered by events received from the Application Function, the Session Management, Mobility Management and the Online Charging System as well as Changes in User Profile.</w:t>
      </w:r>
    </w:p>
    <w:p w14:paraId="45E482EB" w14:textId="77777777" w:rsidR="008E2217" w:rsidRPr="00475454" w:rsidRDefault="008E2217" w:rsidP="008E2217">
      <w:r w:rsidRPr="00475454">
        <w:t xml:space="preserve">For policy control, the AF interacts with the PCF and the PCF interacts with the PCEF as instructed by the AF as specified in </w:t>
      </w:r>
      <w:r w:rsidR="00BF3598" w:rsidRPr="00475454">
        <w:t>TS</w:t>
      </w:r>
      <w:r w:rsidR="00BF3598">
        <w:t> </w:t>
      </w:r>
      <w:r w:rsidR="00BF3598" w:rsidRPr="00475454">
        <w:t>23.203</w:t>
      </w:r>
      <w:r w:rsidR="00BF3598">
        <w:t> </w:t>
      </w:r>
      <w:r w:rsidRPr="00475454">
        <w:t>[4].</w:t>
      </w:r>
    </w:p>
    <w:p w14:paraId="6A7F3FF8" w14:textId="77777777" w:rsidR="008E2217" w:rsidRPr="00475454" w:rsidRDefault="00BF3598" w:rsidP="008E2217">
      <w:pPr>
        <w:pStyle w:val="EditorsNote"/>
      </w:pPr>
      <w:r>
        <w:t>Editor's note:</w:t>
      </w:r>
      <w:r w:rsidR="008E2217" w:rsidRPr="00475454">
        <w:tab/>
        <w:t>Further work would be required to cover details of these aspects.</w:t>
      </w:r>
    </w:p>
    <w:p w14:paraId="2EC5FBB0" w14:textId="77777777" w:rsidR="008E2217" w:rsidRPr="00475454" w:rsidRDefault="008E2217" w:rsidP="008E2217">
      <w:pPr>
        <w:pStyle w:val="NO"/>
        <w:rPr>
          <w:lang w:eastAsia="zh-CN"/>
        </w:rPr>
      </w:pPr>
      <w:r w:rsidRPr="00475454">
        <w:t>NOTE 1:</w:t>
      </w:r>
      <w:r w:rsidRPr="00475454">
        <w:tab/>
        <w:t>Credit management and reporting are defined in SA WG5 specification.</w:t>
      </w:r>
    </w:p>
    <w:p w14:paraId="7C556CAB" w14:textId="77777777" w:rsidR="008E2217" w:rsidRPr="00475454" w:rsidRDefault="008E2217" w:rsidP="008E2217">
      <w:pPr>
        <w:pStyle w:val="NO"/>
      </w:pPr>
      <w:r w:rsidRPr="00475454">
        <w:t>NOTE </w:t>
      </w:r>
      <w:r w:rsidRPr="00475454">
        <w:rPr>
          <w:lang w:eastAsia="zh-CN"/>
        </w:rPr>
        <w:t>2</w:t>
      </w:r>
      <w:r w:rsidRPr="00475454">
        <w:t>:</w:t>
      </w:r>
      <w:r w:rsidRPr="00475454">
        <w:tab/>
        <w:t>The policy control framework for phase 1 does not preclude potential extensions in phase 2 for policy control in multiple administrative areas.</w:t>
      </w:r>
    </w:p>
    <w:p w14:paraId="7436E53D" w14:textId="77777777" w:rsidR="008E2217" w:rsidRPr="00475454" w:rsidRDefault="008E2217" w:rsidP="008E2217">
      <w:pPr>
        <w:pStyle w:val="Heading3"/>
        <w:rPr>
          <w:lang w:val="en-US" w:eastAsia="zh-CN"/>
        </w:rPr>
      </w:pPr>
      <w:bookmarkStart w:id="257" w:name="_Toc476031070"/>
      <w:r w:rsidRPr="00475454">
        <w:rPr>
          <w:lang w:eastAsia="zh-CN"/>
        </w:rPr>
        <w:t>A.3.1.1</w:t>
      </w:r>
      <w:r w:rsidRPr="00475454">
        <w:rPr>
          <w:lang w:eastAsia="zh-CN"/>
        </w:rPr>
        <w:tab/>
        <w:t>UE Access and Mobility Management Control</w:t>
      </w:r>
      <w:bookmarkEnd w:id="257"/>
    </w:p>
    <w:p w14:paraId="79053E95" w14:textId="77777777" w:rsidR="008E2217" w:rsidRPr="00475454" w:rsidRDefault="008E2217" w:rsidP="008E2217">
      <w:r w:rsidRPr="00475454">
        <w:t>UE Access and Mobility Management control comprises policy rules for the UE Access and Mobility Management e.g. the provisioning of information about allowed areas for the UE.</w:t>
      </w:r>
    </w:p>
    <w:p w14:paraId="593EC9D9" w14:textId="77777777" w:rsidR="008E2217" w:rsidRPr="00475454" w:rsidRDefault="008E2217" w:rsidP="008E2217">
      <w:pPr>
        <w:pStyle w:val="Heading3"/>
      </w:pPr>
      <w:bookmarkStart w:id="258" w:name="_Toc476031071"/>
      <w:r w:rsidRPr="00475454">
        <w:t>A.3.1.2</w:t>
      </w:r>
      <w:r w:rsidRPr="00475454">
        <w:tab/>
        <w:t>Roaming impacts to Policy</w:t>
      </w:r>
      <w:bookmarkEnd w:id="258"/>
    </w:p>
    <w:p w14:paraId="58D25D14" w14:textId="77777777" w:rsidR="008E2217" w:rsidRPr="00475454" w:rsidRDefault="008E2217" w:rsidP="008E2217">
      <w:pPr>
        <w:rPr>
          <w:lang w:eastAsia="zh-CN"/>
        </w:rPr>
      </w:pPr>
      <w:r w:rsidRPr="00475454">
        <w:rPr>
          <w:lang w:eastAsia="zh-CN"/>
        </w:rPr>
        <w:t>For a subscriber roaming in a visited PLMN, the visited PLMN shall be able to receive the subscriber</w:t>
      </w:r>
      <w:r w:rsidR="00BF3598">
        <w:rPr>
          <w:lang w:eastAsia="zh-CN"/>
        </w:rPr>
        <w:t>'</w:t>
      </w:r>
      <w:r w:rsidRPr="00475454">
        <w:rPr>
          <w:lang w:eastAsia="zh-CN"/>
        </w:rPr>
        <w:t>s policy rules, including (not exhaustive):</w:t>
      </w:r>
    </w:p>
    <w:p w14:paraId="19499A8A" w14:textId="77777777" w:rsidR="008E2217" w:rsidRPr="00475454" w:rsidRDefault="008E2217" w:rsidP="008E2217">
      <w:pPr>
        <w:pStyle w:val="B2"/>
      </w:pPr>
      <w:r w:rsidRPr="00475454">
        <w:t>-</w:t>
      </w:r>
      <w:r w:rsidRPr="00475454">
        <w:tab/>
      </w:r>
      <w:r w:rsidRPr="00475454">
        <w:rPr>
          <w:lang w:eastAsia="zh-CN"/>
        </w:rPr>
        <w:t>Mobility policies e.g. RFSP index.</w:t>
      </w:r>
    </w:p>
    <w:p w14:paraId="37BA648B" w14:textId="77777777" w:rsidR="008E2217" w:rsidRPr="00475454" w:rsidRDefault="008E2217" w:rsidP="008E2217">
      <w:r w:rsidRPr="00475454">
        <w:t>In the case of local breakout, an interface (N7r) is supported between the visited V-PCF and H-PCF for providing mobility policy rules from HPLMN to VPLMN.</w:t>
      </w:r>
    </w:p>
    <w:p w14:paraId="04AFFC1F" w14:textId="77777777" w:rsidR="008E2217" w:rsidRPr="00475454" w:rsidRDefault="00BF3598" w:rsidP="008E2217">
      <w:pPr>
        <w:pStyle w:val="EditorsNote"/>
        <w:rPr>
          <w:lang w:eastAsia="zh-CN"/>
        </w:rPr>
      </w:pPr>
      <w:r>
        <w:t>Editor's note:</w:t>
      </w:r>
      <w:r w:rsidR="008E2217" w:rsidRPr="00475454">
        <w:tab/>
        <w:t>It is FFS whether session management policy rules on the roaming interface is needed.</w:t>
      </w:r>
    </w:p>
    <w:p w14:paraId="6E67D9A5" w14:textId="77777777" w:rsidR="008E2217" w:rsidRPr="00475454" w:rsidRDefault="00BF3598" w:rsidP="008E2217">
      <w:pPr>
        <w:pStyle w:val="EditorsNote"/>
      </w:pPr>
      <w:r>
        <w:t>Editor's note:</w:t>
      </w:r>
      <w:r w:rsidR="008E2217" w:rsidRPr="00475454">
        <w:tab/>
        <w:t>Whether other types of policy rules, apart from the above list need to be provided by PCF is FFS.</w:t>
      </w:r>
    </w:p>
    <w:p w14:paraId="21158B79" w14:textId="77777777" w:rsidR="008E2217" w:rsidRPr="00475454" w:rsidRDefault="008E2217" w:rsidP="008E2217">
      <w:pPr>
        <w:pStyle w:val="Heading3"/>
      </w:pPr>
      <w:bookmarkStart w:id="259" w:name="_Toc476031072"/>
      <w:r w:rsidRPr="00475454">
        <w:lastRenderedPageBreak/>
        <w:t>A.3.1.3</w:t>
      </w:r>
      <w:r w:rsidRPr="00475454">
        <w:tab/>
        <w:t>UE Policy</w:t>
      </w:r>
      <w:bookmarkEnd w:id="259"/>
    </w:p>
    <w:p w14:paraId="52947699" w14:textId="77777777" w:rsidR="00A24727" w:rsidRDefault="00B1092B">
      <w:pPr>
        <w:pStyle w:val="Heading4"/>
      </w:pPr>
      <w:bookmarkStart w:id="260" w:name="_Toc476031073"/>
      <w:r>
        <w:t>A.3.1.3.1</w:t>
      </w:r>
      <w:r>
        <w:tab/>
        <w:t>General</w:t>
      </w:r>
      <w:bookmarkEnd w:id="260"/>
    </w:p>
    <w:p w14:paraId="2496BD07" w14:textId="77777777" w:rsidR="008E2217" w:rsidRPr="00475454" w:rsidRDefault="008E2217" w:rsidP="008E2217">
      <w:r w:rsidRPr="00475454">
        <w:t xml:space="preserve">The 5G core network shall be able to provide policy information </w:t>
      </w:r>
      <w:r w:rsidR="002077E7">
        <w:rPr>
          <w:rFonts w:hint="eastAsia"/>
          <w:lang w:eastAsia="zh-CN"/>
        </w:rPr>
        <w:t xml:space="preserve">from the PCF </w:t>
      </w:r>
      <w:r w:rsidRPr="00475454">
        <w:t xml:space="preserve">to </w:t>
      </w:r>
      <w:r w:rsidR="002077E7">
        <w:t xml:space="preserve">the </w:t>
      </w:r>
      <w:r w:rsidRPr="00475454">
        <w:t>UE. Such policy information includes:</w:t>
      </w:r>
    </w:p>
    <w:p w14:paraId="45DE692B" w14:textId="77777777" w:rsidR="008E2217" w:rsidRPr="00B1092B" w:rsidRDefault="008E2217" w:rsidP="008E2217">
      <w:pPr>
        <w:pStyle w:val="B1"/>
        <w:rPr>
          <w:lang w:val="en-US" w:eastAsia="zh-CN"/>
        </w:rPr>
      </w:pPr>
      <w:r w:rsidRPr="00475454">
        <w:t>1)</w:t>
      </w:r>
      <w:r w:rsidRPr="00475454">
        <w:tab/>
        <w:t xml:space="preserve">Access network discovery &amp; selection policy: It is </w:t>
      </w:r>
      <w:r w:rsidRPr="00475454">
        <w:rPr>
          <w:lang w:eastAsia="zh-CN"/>
        </w:rPr>
        <w:t>used by the UE for selecting non-3GPP accesses and for deciding how to route traffic between the selected 3GPP and non-3GPP accesses.</w:t>
      </w:r>
      <w:r w:rsidR="00B1092B">
        <w:rPr>
          <w:lang w:val="en-US" w:eastAsia="zh-CN"/>
        </w:rPr>
        <w:t xml:space="preserve"> </w:t>
      </w:r>
      <w:r w:rsidR="00B1092B">
        <w:rPr>
          <w:lang w:eastAsia="zh-CN"/>
        </w:rPr>
        <w:t xml:space="preserve">The structure and the content of this policy are specified in clause </w:t>
      </w:r>
      <w:r w:rsidR="00B1092B" w:rsidRPr="004F4886">
        <w:rPr>
          <w:lang w:eastAsia="zh-CN"/>
        </w:rPr>
        <w:t>A.3.1.3.</w:t>
      </w:r>
      <w:r w:rsidR="00B1092B">
        <w:rPr>
          <w:lang w:eastAsia="zh-CN"/>
        </w:rPr>
        <w:t>2</w:t>
      </w:r>
      <w:r w:rsidR="00B1092B">
        <w:rPr>
          <w:lang w:val="en-US" w:eastAsia="zh-CN"/>
        </w:rPr>
        <w:t>.</w:t>
      </w:r>
    </w:p>
    <w:p w14:paraId="0075763C" w14:textId="77777777" w:rsidR="00B1092B" w:rsidRPr="00475454" w:rsidRDefault="00B1092B" w:rsidP="00B1092B">
      <w:pPr>
        <w:pStyle w:val="B1"/>
        <w:rPr>
          <w:lang w:eastAsia="zh-CN"/>
        </w:rPr>
      </w:pPr>
      <w:r w:rsidRPr="00475454">
        <w:t>2)</w:t>
      </w:r>
      <w:r w:rsidRPr="00475454">
        <w:tab/>
      </w:r>
      <w:r>
        <w:rPr>
          <w:lang w:eastAsia="zh-CN"/>
        </w:rPr>
        <w:t>Route Selection Policies: These policies are</w:t>
      </w:r>
      <w:r w:rsidRPr="00475454">
        <w:rPr>
          <w:lang w:eastAsia="zh-CN"/>
        </w:rPr>
        <w:t xml:space="preserve"> used by the UE to </w:t>
      </w:r>
      <w:r>
        <w:rPr>
          <w:lang w:eastAsia="zh-CN"/>
        </w:rPr>
        <w:t>determine how to route outgoing traffic. Traffic can be routed to an established PDU session, can be offloaded to non-3GPP access outside a PDU session, or can trigger the establishment of a new PDU session. The following policies are used for route selection:</w:t>
      </w:r>
    </w:p>
    <w:p w14:paraId="35458695" w14:textId="77777777" w:rsidR="00A24727" w:rsidRDefault="008E2217">
      <w:pPr>
        <w:pStyle w:val="B2"/>
        <w:rPr>
          <w:lang w:eastAsia="zh-CN"/>
        </w:rPr>
      </w:pPr>
      <w:r w:rsidRPr="00475454">
        <w:t>2</w:t>
      </w:r>
      <w:r w:rsidR="00B1092B">
        <w:rPr>
          <w:lang w:val="en-US"/>
        </w:rPr>
        <w:t>a</w:t>
      </w:r>
      <w:r w:rsidRPr="00475454">
        <w:t>)</w:t>
      </w:r>
      <w:r w:rsidRPr="00475454">
        <w:tab/>
      </w:r>
      <w:r w:rsidRPr="00475454">
        <w:rPr>
          <w:lang w:eastAsia="zh-CN"/>
        </w:rPr>
        <w:t xml:space="preserve">SSC Mode Selection Policy (SSCMSP): This policy is used by the UE to associate UE applications with SSC modes and to </w:t>
      </w:r>
      <w:r w:rsidR="00B1092B">
        <w:rPr>
          <w:lang w:eastAsia="zh-CN"/>
        </w:rPr>
        <w:t xml:space="preserve">determine the PDU session which this traffic should be routed to. It is also used to </w:t>
      </w:r>
      <w:r w:rsidRPr="00475454">
        <w:rPr>
          <w:lang w:eastAsia="zh-CN"/>
        </w:rPr>
        <w:t>determine when a new PDU session should be requested with a new SSC mode.</w:t>
      </w:r>
    </w:p>
    <w:p w14:paraId="4748D11B" w14:textId="77777777" w:rsidR="00A24727" w:rsidRDefault="00B1092B">
      <w:pPr>
        <w:pStyle w:val="B2"/>
        <w:rPr>
          <w:lang w:eastAsia="zh-CN"/>
        </w:rPr>
      </w:pPr>
      <w:r>
        <w:rPr>
          <w:lang w:val="en-US" w:eastAsia="zh-CN"/>
        </w:rPr>
        <w:t>2b</w:t>
      </w:r>
      <w:r w:rsidR="008E2217" w:rsidRPr="00475454">
        <w:rPr>
          <w:lang w:eastAsia="zh-CN"/>
        </w:rPr>
        <w:t>)</w:t>
      </w:r>
      <w:r w:rsidR="008E2217" w:rsidRPr="00475454">
        <w:rPr>
          <w:lang w:eastAsia="zh-CN"/>
        </w:rPr>
        <w:tab/>
        <w:t xml:space="preserve">Network Slice Selection Policy (NSSP): This policy is used by the UE to associate UE applications with SM-NSSAIs and to </w:t>
      </w:r>
      <w:r>
        <w:rPr>
          <w:lang w:eastAsia="zh-CN"/>
        </w:rPr>
        <w:t xml:space="preserve">determine the PDU session which this traffic should be routed to. It is also used to </w:t>
      </w:r>
      <w:r w:rsidR="008E2217" w:rsidRPr="00475454">
        <w:rPr>
          <w:lang w:eastAsia="zh-CN"/>
        </w:rPr>
        <w:t>determine when a new PDU session should be requested with a new SM-</w:t>
      </w:r>
      <w:proofErr w:type="gramStart"/>
      <w:r w:rsidR="008E2217" w:rsidRPr="00475454">
        <w:rPr>
          <w:lang w:eastAsia="zh-CN"/>
        </w:rPr>
        <w:t>NSSAI..</w:t>
      </w:r>
      <w:proofErr w:type="gramEnd"/>
    </w:p>
    <w:p w14:paraId="4F8AC905" w14:textId="77777777" w:rsidR="00B1092B" w:rsidRPr="00475454" w:rsidRDefault="00B1092B" w:rsidP="00B1092B">
      <w:pPr>
        <w:pStyle w:val="B2"/>
        <w:rPr>
          <w:lang w:eastAsia="zh-CN"/>
        </w:rPr>
      </w:pPr>
      <w:r>
        <w:t>2c</w:t>
      </w:r>
      <w:r w:rsidRPr="00475454">
        <w:t>)</w:t>
      </w:r>
      <w:r w:rsidRPr="00475454">
        <w:tab/>
      </w:r>
      <w:r>
        <w:rPr>
          <w:lang w:eastAsia="zh-CN"/>
        </w:rPr>
        <w:t xml:space="preserve">DNN </w:t>
      </w:r>
      <w:r w:rsidRPr="00475454">
        <w:rPr>
          <w:lang w:eastAsia="zh-CN"/>
        </w:rPr>
        <w:t xml:space="preserve">Selection Policy: This policy is used by the UE to associate UE </w:t>
      </w:r>
      <w:r>
        <w:rPr>
          <w:lang w:eastAsia="zh-CN"/>
        </w:rPr>
        <w:t xml:space="preserve">traffic </w:t>
      </w:r>
      <w:r w:rsidRPr="00475454">
        <w:rPr>
          <w:lang w:eastAsia="zh-CN"/>
        </w:rPr>
        <w:t xml:space="preserve">with </w:t>
      </w:r>
      <w:r>
        <w:rPr>
          <w:lang w:eastAsia="zh-CN"/>
        </w:rPr>
        <w:t xml:space="preserve">one or more DNNs and to determine the PDU session which this traffic should be routed to. It is also used to </w:t>
      </w:r>
      <w:r w:rsidRPr="00475454">
        <w:rPr>
          <w:lang w:eastAsia="zh-CN"/>
        </w:rPr>
        <w:t xml:space="preserve">determine when a PDU session should be requested </w:t>
      </w:r>
      <w:r>
        <w:rPr>
          <w:lang w:eastAsia="zh-CN"/>
        </w:rPr>
        <w:t xml:space="preserve">to </w:t>
      </w:r>
      <w:r w:rsidRPr="00475454">
        <w:rPr>
          <w:lang w:eastAsia="zh-CN"/>
        </w:rPr>
        <w:t xml:space="preserve">a new </w:t>
      </w:r>
      <w:r>
        <w:rPr>
          <w:lang w:eastAsia="zh-CN"/>
        </w:rPr>
        <w:t>DNN. It may also indicate the access type (3GPP or non-3GPP) on which a PDU session to a certain DNN should be requested.</w:t>
      </w:r>
    </w:p>
    <w:p w14:paraId="1A4E9CA3" w14:textId="77777777" w:rsidR="00B1092B" w:rsidRDefault="00B1092B" w:rsidP="00B1092B">
      <w:pPr>
        <w:pStyle w:val="B2"/>
        <w:rPr>
          <w:lang w:eastAsia="zh-CN"/>
        </w:rPr>
      </w:pPr>
      <w:r>
        <w:rPr>
          <w:lang w:eastAsia="zh-CN"/>
        </w:rPr>
        <w:t>2d</w:t>
      </w:r>
      <w:r w:rsidRPr="00475454">
        <w:rPr>
          <w:lang w:eastAsia="zh-CN"/>
        </w:rPr>
        <w:t>)</w:t>
      </w:r>
      <w:r w:rsidRPr="00475454">
        <w:rPr>
          <w:lang w:eastAsia="zh-CN"/>
        </w:rPr>
        <w:tab/>
      </w:r>
      <w:r>
        <w:rPr>
          <w:lang w:eastAsia="zh-CN"/>
        </w:rPr>
        <w:t>Non-seamless Offload Policy</w:t>
      </w:r>
      <w:r w:rsidRPr="00475454">
        <w:rPr>
          <w:lang w:eastAsia="zh-CN"/>
        </w:rPr>
        <w:t xml:space="preserve">: This policy is used by the UE to </w:t>
      </w:r>
      <w:r>
        <w:rPr>
          <w:lang w:eastAsia="zh-CN"/>
        </w:rPr>
        <w:t>determine which traffic should be non-seamlessly offloaded to non-3GPP access (i.e. outside of a PDU session).</w:t>
      </w:r>
    </w:p>
    <w:p w14:paraId="54DBC832" w14:textId="77777777" w:rsidR="00A24727" w:rsidRDefault="00BF3598">
      <w:pPr>
        <w:pStyle w:val="EditorsNote"/>
      </w:pPr>
      <w:r>
        <w:t>Editor's note:</w:t>
      </w:r>
      <w:r>
        <w:rPr>
          <w:rFonts w:eastAsia="MS Mincho"/>
        </w:rPr>
        <w:tab/>
      </w:r>
      <w:r w:rsidR="00B1092B">
        <w:t>It is FFS if t</w:t>
      </w:r>
      <w:r w:rsidR="00B1092B" w:rsidRPr="00475454">
        <w:t xml:space="preserve">he </w:t>
      </w:r>
      <w:r w:rsidR="00B1092B">
        <w:rPr>
          <w:lang w:eastAsia="zh-CN"/>
        </w:rPr>
        <w:t>Route Selection Policies</w:t>
      </w:r>
      <w:r w:rsidR="00B1092B">
        <w:t xml:space="preserve"> will be defined separately or if they could be grouped into a single policy. Clause A.3.1.3.3 shows an example of how these policies could be grouped.</w:t>
      </w:r>
    </w:p>
    <w:p w14:paraId="0E9BFBBC" w14:textId="77777777" w:rsidR="00A24727" w:rsidRDefault="002077E7">
      <w:pPr>
        <w:rPr>
          <w:lang w:eastAsia="zh-CN"/>
        </w:rPr>
      </w:pPr>
      <w:r>
        <w:rPr>
          <w:rFonts w:hint="eastAsia"/>
          <w:lang w:eastAsia="zh-CN"/>
        </w:rPr>
        <w:t xml:space="preserve">The SSCMSP and NSSP shall be provided from the PCF to </w:t>
      </w:r>
      <w:r>
        <w:rPr>
          <w:lang w:eastAsia="zh-CN"/>
        </w:rPr>
        <w:t>the</w:t>
      </w:r>
      <w:r>
        <w:rPr>
          <w:rFonts w:hint="eastAsia"/>
          <w:lang w:eastAsia="zh-CN"/>
        </w:rPr>
        <w:t xml:space="preserve"> UE via the N1 interface.</w:t>
      </w:r>
    </w:p>
    <w:p w14:paraId="11151F69" w14:textId="77777777" w:rsidR="002077E7" w:rsidRPr="008E4B1A" w:rsidRDefault="00BF3598" w:rsidP="002077E7">
      <w:pPr>
        <w:pStyle w:val="EditorsNote"/>
        <w:rPr>
          <w:lang w:eastAsia="ja-JP"/>
        </w:rPr>
      </w:pPr>
      <w:r>
        <w:t>Editor's note:</w:t>
      </w:r>
      <w:r w:rsidR="002077E7">
        <w:rPr>
          <w:rFonts w:eastAsia="SimSun" w:hint="eastAsia"/>
          <w:lang w:eastAsia="zh-CN"/>
        </w:rPr>
        <w:tab/>
      </w:r>
      <w:r w:rsidR="002077E7">
        <w:t xml:space="preserve">It is FFS regarding PCF interactions </w:t>
      </w:r>
      <w:r w:rsidR="002077E7" w:rsidRPr="008E4B1A">
        <w:rPr>
          <w:lang w:eastAsia="ja-JP"/>
        </w:rPr>
        <w:t xml:space="preserve">and </w:t>
      </w:r>
      <w:r w:rsidR="002077E7">
        <w:t>if</w:t>
      </w:r>
      <w:r w:rsidR="002077E7" w:rsidRPr="008E4B1A">
        <w:rPr>
          <w:lang w:eastAsia="ja-JP"/>
        </w:rPr>
        <w:t xml:space="preserve"> the SSCMSP and the NSSP policies are transported via SMF and AMF or AMF only.</w:t>
      </w:r>
    </w:p>
    <w:p w14:paraId="7262B6E3" w14:textId="77777777" w:rsidR="002077E7" w:rsidRPr="00FA4B09" w:rsidRDefault="00BF3598" w:rsidP="002077E7">
      <w:pPr>
        <w:pStyle w:val="EditorsNote"/>
        <w:rPr>
          <w:rFonts w:eastAsia="SimSun"/>
          <w:lang w:eastAsia="zh-CN"/>
        </w:rPr>
      </w:pPr>
      <w:r>
        <w:t>Editor's note:</w:t>
      </w:r>
      <w:r w:rsidR="002077E7">
        <w:rPr>
          <w:rFonts w:eastAsia="SimSun" w:hint="eastAsia"/>
          <w:lang w:eastAsia="zh-CN"/>
        </w:rPr>
        <w:tab/>
      </w:r>
      <w:r w:rsidR="002077E7" w:rsidRPr="00FB330E">
        <w:t>It is FFS if the size of the policy r</w:t>
      </w:r>
      <w:r w:rsidR="002077E7" w:rsidRPr="009159B3">
        <w:t xml:space="preserve">ules to be transferred and </w:t>
      </w:r>
      <w:r w:rsidR="002077E7" w:rsidRPr="008E4B1A">
        <w:t>frequency of the rules update</w:t>
      </w:r>
      <w:r w:rsidR="002077E7" w:rsidRPr="009159B3">
        <w:t xml:space="preserve"> from </w:t>
      </w:r>
      <w:r w:rsidR="002077E7" w:rsidRPr="009159B3">
        <w:rPr>
          <w:rFonts w:eastAsia="SimSun" w:hint="eastAsia"/>
          <w:lang w:eastAsia="zh-CN"/>
        </w:rPr>
        <w:t xml:space="preserve">the </w:t>
      </w:r>
      <w:r w:rsidR="002077E7" w:rsidRPr="009159B3">
        <w:t xml:space="preserve">PCF to </w:t>
      </w:r>
      <w:r w:rsidR="002077E7" w:rsidRPr="009159B3">
        <w:rPr>
          <w:rFonts w:eastAsia="SimSun" w:hint="eastAsia"/>
          <w:lang w:eastAsia="zh-CN"/>
        </w:rPr>
        <w:t xml:space="preserve">the </w:t>
      </w:r>
      <w:r w:rsidR="002077E7" w:rsidRPr="009159B3">
        <w:t>UE would require additional transport options.</w:t>
      </w:r>
    </w:p>
    <w:p w14:paraId="500F2810" w14:textId="77777777" w:rsidR="00A24727" w:rsidRDefault="00BF3598">
      <w:pPr>
        <w:pStyle w:val="EditorsNote"/>
      </w:pPr>
      <w:r>
        <w:t>Editor's note:</w:t>
      </w:r>
      <w:r w:rsidR="002077E7">
        <w:rPr>
          <w:rFonts w:eastAsia="SimSun" w:hint="eastAsia"/>
          <w:lang w:eastAsia="zh-CN"/>
        </w:rPr>
        <w:tab/>
      </w:r>
      <w:r w:rsidR="002077E7" w:rsidRPr="00FB330E">
        <w:t xml:space="preserve">It is FFS if </w:t>
      </w:r>
      <w:r w:rsidR="002077E7">
        <w:rPr>
          <w:rFonts w:eastAsia="SimSun" w:hint="eastAsia"/>
          <w:lang w:eastAsia="zh-CN"/>
        </w:rPr>
        <w:t>part of the policies can be transferred via UDM</w:t>
      </w:r>
      <w:r w:rsidR="002077E7" w:rsidRPr="009159B3">
        <w:t>.</w:t>
      </w:r>
    </w:p>
    <w:p w14:paraId="7080C28E" w14:textId="77777777" w:rsidR="00A24727" w:rsidRDefault="00BF3598">
      <w:pPr>
        <w:pStyle w:val="EditorsNote"/>
        <w:rPr>
          <w:rFonts w:eastAsia="MS Mincho"/>
        </w:rPr>
      </w:pPr>
      <w:r>
        <w:t>Editor's note:</w:t>
      </w:r>
      <w:r w:rsidR="008E49FD" w:rsidRPr="00DB5157">
        <w:rPr>
          <w:rFonts w:eastAsia="MS Mincho"/>
        </w:rPr>
        <w:tab/>
      </w:r>
      <w:r w:rsidR="008E49FD">
        <w:rPr>
          <w:rFonts w:eastAsia="MS Mincho"/>
        </w:rPr>
        <w:t>Whether the information for Local Area Data Network described in clause 5.6.5 is included as UE Policy Provisioning or not is FFS</w:t>
      </w:r>
      <w:r w:rsidR="008E49FD" w:rsidRPr="00CE68C4">
        <w:rPr>
          <w:rFonts w:eastAsia="MS Mincho"/>
        </w:rPr>
        <w:t>.</w:t>
      </w:r>
    </w:p>
    <w:p w14:paraId="16B4AC23" w14:textId="77777777" w:rsidR="00B1092B" w:rsidRDefault="00B1092B" w:rsidP="00B1092B">
      <w:pPr>
        <w:pStyle w:val="Heading4"/>
      </w:pPr>
      <w:bookmarkStart w:id="261" w:name="_Toc476031074"/>
      <w:r w:rsidRPr="0005122F">
        <w:t>A.3.1.3</w:t>
      </w:r>
      <w:r>
        <w:t>.2</w:t>
      </w:r>
      <w:r>
        <w:tab/>
      </w:r>
      <w:r w:rsidRPr="0005122F">
        <w:t>Access network discovery &amp; selection policy</w:t>
      </w:r>
      <w:bookmarkEnd w:id="261"/>
    </w:p>
    <w:p w14:paraId="2C3C7995" w14:textId="77777777" w:rsidR="00B1092B" w:rsidRDefault="00BF3598" w:rsidP="00B1092B">
      <w:pPr>
        <w:pStyle w:val="EditorsNote"/>
      </w:pPr>
      <w:r>
        <w:t>Editor's note:</w:t>
      </w:r>
      <w:r>
        <w:rPr>
          <w:rFonts w:eastAsia="MS Mincho"/>
        </w:rPr>
        <w:tab/>
      </w:r>
      <w:r w:rsidR="00B1092B">
        <w:t>T</w:t>
      </w:r>
      <w:r w:rsidR="00B1092B" w:rsidRPr="00475454">
        <w:t xml:space="preserve">he </w:t>
      </w:r>
      <w:r w:rsidR="00B1092B">
        <w:t xml:space="preserve">details of the </w:t>
      </w:r>
      <w:r w:rsidR="00B1092B" w:rsidRPr="00475454">
        <w:t>access networ</w:t>
      </w:r>
      <w:r w:rsidR="00B1092B">
        <w:t>k discovery &amp; selection policy</w:t>
      </w:r>
      <w:r w:rsidR="00B1092B" w:rsidRPr="00475454">
        <w:t xml:space="preserve"> </w:t>
      </w:r>
      <w:r w:rsidR="00B1092B">
        <w:t>if FFS</w:t>
      </w:r>
      <w:r w:rsidR="00B1092B" w:rsidRPr="00475454">
        <w:t>.</w:t>
      </w:r>
      <w:r w:rsidR="00B1092B">
        <w:t xml:space="preserve"> </w:t>
      </w:r>
      <w:r w:rsidR="00B1092B" w:rsidRPr="0005122F">
        <w:t xml:space="preserve">It is </w:t>
      </w:r>
      <w:r w:rsidR="00B1092B">
        <w:t xml:space="preserve">also </w:t>
      </w:r>
      <w:r w:rsidR="00B1092B" w:rsidRPr="0005122F">
        <w:t xml:space="preserve">FFS if any of the access network discovery &amp; selection policies specified in </w:t>
      </w:r>
      <w:r w:rsidRPr="0005122F">
        <w:t>TS</w:t>
      </w:r>
      <w:r>
        <w:t> </w:t>
      </w:r>
      <w:r w:rsidRPr="0005122F">
        <w:t>23.402</w:t>
      </w:r>
      <w:r>
        <w:t> </w:t>
      </w:r>
      <w:r w:rsidR="00B1092B" w:rsidRPr="0005122F">
        <w:t>clause</w:t>
      </w:r>
      <w:r>
        <w:t> </w:t>
      </w:r>
      <w:r w:rsidR="00B1092B" w:rsidRPr="0005122F">
        <w:t>4.8 can be reused.</w:t>
      </w:r>
    </w:p>
    <w:p w14:paraId="27110BD1" w14:textId="77777777" w:rsidR="00B1092B" w:rsidRPr="00497521" w:rsidRDefault="00B1092B" w:rsidP="00B1092B">
      <w:pPr>
        <w:pStyle w:val="Heading4"/>
      </w:pPr>
      <w:bookmarkStart w:id="262" w:name="_Toc476031075"/>
      <w:r w:rsidRPr="0005122F">
        <w:t>A.3.1.3</w:t>
      </w:r>
      <w:r>
        <w:t>.3</w:t>
      </w:r>
      <w:r>
        <w:tab/>
        <w:t xml:space="preserve">Grouping the </w:t>
      </w:r>
      <w:r w:rsidRPr="0005122F">
        <w:t>Rout</w:t>
      </w:r>
      <w:r>
        <w:t>e</w:t>
      </w:r>
      <w:r w:rsidRPr="0005122F">
        <w:t xml:space="preserve"> </w:t>
      </w:r>
      <w:r>
        <w:t xml:space="preserve">Selection </w:t>
      </w:r>
      <w:r w:rsidRPr="0005122F">
        <w:t>Polic</w:t>
      </w:r>
      <w:r>
        <w:t>ies</w:t>
      </w:r>
      <w:bookmarkEnd w:id="262"/>
    </w:p>
    <w:p w14:paraId="53FF1DBA" w14:textId="77777777" w:rsidR="00B1092B" w:rsidRDefault="00B1092B" w:rsidP="00B1092B">
      <w:pPr>
        <w:rPr>
          <w:lang w:val="en-US"/>
        </w:rPr>
      </w:pPr>
      <w:r>
        <w:rPr>
          <w:lang w:val="en-US"/>
        </w:rPr>
        <w:t xml:space="preserve">This clause shows an example of how the Route Selection Policies (defined in clause </w:t>
      </w:r>
      <w:r w:rsidRPr="000975DE">
        <w:rPr>
          <w:lang w:val="en-US"/>
        </w:rPr>
        <w:t>A.3.1.3.1</w:t>
      </w:r>
      <w:r>
        <w:rPr>
          <w:lang w:val="en-US"/>
        </w:rPr>
        <w:t>) could be grouped into a single policy called UE Route Selection Policy (URSP). The URSP includes a prioritized list of URSP rules, each one composed of the following components:</w:t>
      </w:r>
    </w:p>
    <w:p w14:paraId="7D244960" w14:textId="77777777" w:rsidR="00B1092B" w:rsidRDefault="00B1092B" w:rsidP="00B1092B">
      <w:pPr>
        <w:pStyle w:val="B1"/>
        <w:rPr>
          <w:lang w:val="en-US"/>
        </w:rPr>
      </w:pPr>
      <w:r>
        <w:rPr>
          <w:lang w:val="en-US"/>
        </w:rPr>
        <w:t>-</w:t>
      </w:r>
      <w:r>
        <w:rPr>
          <w:lang w:val="en-US"/>
        </w:rPr>
        <w:tab/>
      </w:r>
      <w:r w:rsidRPr="00B80FB2">
        <w:rPr>
          <w:lang w:val="en-US"/>
        </w:rPr>
        <w:t xml:space="preserve">Traffic filter: Information that can be compared against data </w:t>
      </w:r>
      <w:r>
        <w:rPr>
          <w:lang w:val="en-US"/>
        </w:rPr>
        <w:t xml:space="preserve">traffic </w:t>
      </w:r>
      <w:r w:rsidRPr="00B80FB2">
        <w:rPr>
          <w:lang w:val="en-US"/>
        </w:rPr>
        <w:t>and determine if the rule is applicable to th</w:t>
      </w:r>
      <w:r>
        <w:rPr>
          <w:lang w:val="en-US"/>
        </w:rPr>
        <w:t>is</w:t>
      </w:r>
      <w:r w:rsidRPr="00B80FB2">
        <w:rPr>
          <w:lang w:val="en-US"/>
        </w:rPr>
        <w:t xml:space="preserve"> data </w:t>
      </w:r>
      <w:r>
        <w:rPr>
          <w:lang w:val="en-US"/>
        </w:rPr>
        <w:t xml:space="preserve">traffic </w:t>
      </w:r>
      <w:r w:rsidRPr="00B80FB2">
        <w:rPr>
          <w:lang w:val="en-US"/>
        </w:rPr>
        <w:t xml:space="preserve">or not. </w:t>
      </w:r>
      <w:r>
        <w:rPr>
          <w:lang w:val="en-US"/>
        </w:rPr>
        <w:t>It may</w:t>
      </w:r>
      <w:r w:rsidRPr="00B80FB2">
        <w:rPr>
          <w:lang w:val="en-US"/>
        </w:rPr>
        <w:t xml:space="preserve"> include application </w:t>
      </w:r>
      <w:r>
        <w:rPr>
          <w:lang w:val="en-US"/>
        </w:rPr>
        <w:t>identifiers and other information, if needed</w:t>
      </w:r>
      <w:r w:rsidRPr="00B80FB2">
        <w:rPr>
          <w:lang w:val="en-US"/>
        </w:rPr>
        <w:t>. The traffic that matches the traffic filter of a UR</w:t>
      </w:r>
      <w:r>
        <w:rPr>
          <w:lang w:val="en-US"/>
        </w:rPr>
        <w:t>S</w:t>
      </w:r>
      <w:r w:rsidRPr="00B80FB2">
        <w:rPr>
          <w:lang w:val="en-US"/>
        </w:rPr>
        <w:t xml:space="preserve">P rule is referred to as the </w:t>
      </w:r>
      <w:r w:rsidR="00BF3598">
        <w:rPr>
          <w:lang w:val="en-US"/>
        </w:rPr>
        <w:t>"</w:t>
      </w:r>
      <w:r w:rsidRPr="00B80FB2">
        <w:rPr>
          <w:lang w:val="en-US"/>
        </w:rPr>
        <w:t>matching traffic</w:t>
      </w:r>
      <w:r w:rsidR="00BF3598">
        <w:rPr>
          <w:lang w:val="en-US"/>
        </w:rPr>
        <w:t>"</w:t>
      </w:r>
      <w:r w:rsidRPr="00B80FB2">
        <w:rPr>
          <w:lang w:val="en-US"/>
        </w:rPr>
        <w:t xml:space="preserve"> for this UR</w:t>
      </w:r>
      <w:r>
        <w:rPr>
          <w:lang w:val="en-US"/>
        </w:rPr>
        <w:t>S</w:t>
      </w:r>
      <w:r w:rsidRPr="00B80FB2">
        <w:rPr>
          <w:lang w:val="en-US"/>
        </w:rPr>
        <w:t>P rule.</w:t>
      </w:r>
    </w:p>
    <w:p w14:paraId="741FDBC9" w14:textId="77777777" w:rsidR="00B1092B" w:rsidRDefault="00B1092B" w:rsidP="00B1092B">
      <w:pPr>
        <w:pStyle w:val="B1"/>
        <w:rPr>
          <w:lang w:val="en-US"/>
        </w:rPr>
      </w:pPr>
      <w:r>
        <w:rPr>
          <w:lang w:val="en-US"/>
        </w:rPr>
        <w:lastRenderedPageBreak/>
        <w:t>-</w:t>
      </w:r>
      <w:r>
        <w:rPr>
          <w:lang w:val="en-US"/>
        </w:rPr>
        <w:tab/>
        <w:t xml:space="preserve">Non-seamless </w:t>
      </w:r>
      <w:r w:rsidRPr="00B80FB2">
        <w:rPr>
          <w:lang w:val="en-US"/>
        </w:rPr>
        <w:t xml:space="preserve">offload: Indicates if the matching traffic is Prohibited, Preferred or Permitted (i.e. allowed but not preferred) </w:t>
      </w:r>
      <w:r>
        <w:rPr>
          <w:lang w:val="en-US"/>
        </w:rPr>
        <w:t xml:space="preserve">to be </w:t>
      </w:r>
      <w:r w:rsidRPr="00B80FB2">
        <w:rPr>
          <w:lang w:val="en-US"/>
        </w:rPr>
        <w:t>offload</w:t>
      </w:r>
      <w:r>
        <w:rPr>
          <w:lang w:val="en-US"/>
        </w:rPr>
        <w:t>ed to non-3GPP access outside of a PDU session</w:t>
      </w:r>
      <w:r w:rsidRPr="00B80FB2">
        <w:rPr>
          <w:lang w:val="en-US"/>
        </w:rPr>
        <w:t>. It may also indicate a specific non-3GPP access type (e.g. WLAN, SSID-x) on which the matching traffic is Prohibited, Preferred or Permitted.</w:t>
      </w:r>
    </w:p>
    <w:p w14:paraId="053FAE3A" w14:textId="77777777" w:rsidR="00B1092B" w:rsidRDefault="00B1092B" w:rsidP="00B1092B">
      <w:pPr>
        <w:pStyle w:val="B1"/>
        <w:rPr>
          <w:lang w:val="en-US"/>
        </w:rPr>
      </w:pPr>
      <w:r>
        <w:rPr>
          <w:lang w:val="en-US"/>
        </w:rPr>
        <w:t>-</w:t>
      </w:r>
      <w:r>
        <w:rPr>
          <w:lang w:val="en-US"/>
        </w:rPr>
        <w:tab/>
      </w:r>
      <w:r w:rsidRPr="00B80FB2">
        <w:rPr>
          <w:lang w:val="en-US"/>
        </w:rPr>
        <w:t xml:space="preserve">Slice Info: This includes the S-NSSAI </w:t>
      </w:r>
      <w:r>
        <w:rPr>
          <w:lang w:val="en-US"/>
        </w:rPr>
        <w:t xml:space="preserve">(see clause 5.15) </w:t>
      </w:r>
      <w:r w:rsidRPr="00B80FB2">
        <w:rPr>
          <w:lang w:val="en-US"/>
        </w:rPr>
        <w:t>required for the matching traffic. It may also include multiple S-NSSAIs in priority order if the matching traffic may be transferred over a PDU session supporting any of these S-NSSAIs.</w:t>
      </w:r>
      <w:r>
        <w:rPr>
          <w:lang w:val="en-US"/>
        </w:rPr>
        <w:t xml:space="preserve"> It is used to </w:t>
      </w:r>
      <w:r>
        <w:rPr>
          <w:lang w:eastAsia="zh-CN"/>
        </w:rPr>
        <w:t>a</w:t>
      </w:r>
      <w:r w:rsidRPr="00475454">
        <w:rPr>
          <w:lang w:eastAsia="zh-CN"/>
        </w:rPr>
        <w:t xml:space="preserve">ssociate </w:t>
      </w:r>
      <w:r>
        <w:rPr>
          <w:lang w:eastAsia="zh-CN"/>
        </w:rPr>
        <w:t>the matching traffic</w:t>
      </w:r>
      <w:r w:rsidRPr="00475454">
        <w:rPr>
          <w:lang w:eastAsia="zh-CN"/>
        </w:rPr>
        <w:t xml:space="preserve"> with </w:t>
      </w:r>
      <w:r>
        <w:rPr>
          <w:lang w:eastAsia="zh-CN"/>
        </w:rPr>
        <w:t>one or more S-NSSAIs.</w:t>
      </w:r>
    </w:p>
    <w:p w14:paraId="770B9273" w14:textId="77777777" w:rsidR="00B1092B" w:rsidRDefault="00B1092B" w:rsidP="00B1092B">
      <w:pPr>
        <w:pStyle w:val="B1"/>
        <w:rPr>
          <w:lang w:val="en-US"/>
        </w:rPr>
      </w:pPr>
      <w:r>
        <w:rPr>
          <w:lang w:val="en-US"/>
        </w:rPr>
        <w:t>-</w:t>
      </w:r>
      <w:r>
        <w:rPr>
          <w:lang w:val="en-US"/>
        </w:rPr>
        <w:tab/>
      </w:r>
      <w:r w:rsidRPr="00B80FB2">
        <w:rPr>
          <w:lang w:val="en-US"/>
        </w:rPr>
        <w:t xml:space="preserve">Continuity Types: This includes the SSC Mode </w:t>
      </w:r>
      <w:r>
        <w:rPr>
          <w:lang w:val="en-US"/>
        </w:rPr>
        <w:t xml:space="preserve">(see clause </w:t>
      </w:r>
      <w:r w:rsidRPr="00B80FB2">
        <w:rPr>
          <w:lang w:val="en-US"/>
        </w:rPr>
        <w:t>5.6.9.2</w:t>
      </w:r>
      <w:r>
        <w:rPr>
          <w:lang w:val="en-US"/>
        </w:rPr>
        <w:t xml:space="preserve">) </w:t>
      </w:r>
      <w:r w:rsidRPr="00B80FB2">
        <w:rPr>
          <w:lang w:val="en-US"/>
        </w:rPr>
        <w:t>required for the matching traffic. It may also include multiple SSC Modes in priority order if the matching traffic may be transferred over a PDU session supporting any of these SSC Modes.</w:t>
      </w:r>
      <w:r>
        <w:rPr>
          <w:lang w:val="en-US"/>
        </w:rPr>
        <w:t xml:space="preserve"> It is used to </w:t>
      </w:r>
      <w:r>
        <w:rPr>
          <w:lang w:eastAsia="zh-CN"/>
        </w:rPr>
        <w:t>a</w:t>
      </w:r>
      <w:r w:rsidRPr="00475454">
        <w:rPr>
          <w:lang w:eastAsia="zh-CN"/>
        </w:rPr>
        <w:t xml:space="preserve">ssociate </w:t>
      </w:r>
      <w:r>
        <w:rPr>
          <w:lang w:eastAsia="zh-CN"/>
        </w:rPr>
        <w:t>the matching traffic</w:t>
      </w:r>
      <w:r w:rsidRPr="00475454">
        <w:rPr>
          <w:lang w:eastAsia="zh-CN"/>
        </w:rPr>
        <w:t xml:space="preserve"> with </w:t>
      </w:r>
      <w:r>
        <w:rPr>
          <w:lang w:eastAsia="zh-CN"/>
        </w:rPr>
        <w:t xml:space="preserve">one or more </w:t>
      </w:r>
      <w:r w:rsidRPr="00475454">
        <w:rPr>
          <w:lang w:eastAsia="zh-CN"/>
        </w:rPr>
        <w:t>SSC modes</w:t>
      </w:r>
      <w:r>
        <w:rPr>
          <w:lang w:eastAsia="zh-CN"/>
        </w:rPr>
        <w:t>.</w:t>
      </w:r>
    </w:p>
    <w:p w14:paraId="11FE4C80" w14:textId="77777777" w:rsidR="00B1092B" w:rsidRDefault="00B1092B" w:rsidP="00B1092B">
      <w:pPr>
        <w:pStyle w:val="B1"/>
        <w:rPr>
          <w:lang w:val="en-US"/>
        </w:rPr>
      </w:pPr>
      <w:r>
        <w:rPr>
          <w:lang w:val="en-US"/>
        </w:rPr>
        <w:t>-</w:t>
      </w:r>
      <w:r>
        <w:rPr>
          <w:lang w:val="en-US"/>
        </w:rPr>
        <w:tab/>
      </w:r>
      <w:r w:rsidRPr="00B80FB2">
        <w:rPr>
          <w:lang w:val="en-US"/>
        </w:rPr>
        <w:t>DNNs:</w:t>
      </w:r>
      <w:r>
        <w:rPr>
          <w:lang w:val="en-US"/>
        </w:rPr>
        <w:t xml:space="preserve"> This includes the DNN required for the matching traffic. It may also include multiple DNNs in priority order if the matching traffic may be transferred over a PDU session to any of these DNNs. It is used to </w:t>
      </w:r>
      <w:r>
        <w:rPr>
          <w:lang w:eastAsia="zh-CN"/>
        </w:rPr>
        <w:t>a</w:t>
      </w:r>
      <w:r w:rsidRPr="00475454">
        <w:rPr>
          <w:lang w:eastAsia="zh-CN"/>
        </w:rPr>
        <w:t xml:space="preserve">ssociate </w:t>
      </w:r>
      <w:r>
        <w:rPr>
          <w:lang w:eastAsia="zh-CN"/>
        </w:rPr>
        <w:t>the matching traffic</w:t>
      </w:r>
      <w:r w:rsidRPr="00475454">
        <w:rPr>
          <w:lang w:eastAsia="zh-CN"/>
        </w:rPr>
        <w:t xml:space="preserve"> with </w:t>
      </w:r>
      <w:r>
        <w:rPr>
          <w:lang w:eastAsia="zh-CN"/>
        </w:rPr>
        <w:t>one or more DNNs.</w:t>
      </w:r>
    </w:p>
    <w:p w14:paraId="63C994C1" w14:textId="77777777" w:rsidR="00B1092B" w:rsidRDefault="00B1092B" w:rsidP="00B1092B">
      <w:pPr>
        <w:pStyle w:val="B1"/>
        <w:rPr>
          <w:lang w:val="en-US"/>
        </w:rPr>
      </w:pPr>
      <w:r>
        <w:rPr>
          <w:lang w:val="en-US"/>
        </w:rPr>
        <w:t>-</w:t>
      </w:r>
      <w:r>
        <w:rPr>
          <w:lang w:val="en-US"/>
        </w:rPr>
        <w:tab/>
      </w:r>
      <w:r w:rsidRPr="00B80FB2">
        <w:rPr>
          <w:lang w:val="en-US"/>
        </w:rPr>
        <w:t>Access Type:</w:t>
      </w:r>
      <w:r w:rsidRPr="00327600">
        <w:rPr>
          <w:lang w:val="en-US"/>
        </w:rPr>
        <w:t xml:space="preserve"> If the UE needs to establish a PDU session for the matching traffic, this indicates the type of access (3GPP or non-3GPP) on which the PDU session should be established. It may also indicate a prioritized list of accesses on which the PDU session establishment should be attempted.</w:t>
      </w:r>
    </w:p>
    <w:p w14:paraId="475C8A2D" w14:textId="77777777" w:rsidR="00B1092B" w:rsidRDefault="00B1092B" w:rsidP="00B1092B">
      <w:pPr>
        <w:rPr>
          <w:lang w:val="en-US"/>
        </w:rPr>
      </w:pPr>
      <w:r>
        <w:rPr>
          <w:lang w:val="en-US"/>
        </w:rPr>
        <w:t>Each URSP rule shall include a t</w:t>
      </w:r>
      <w:r w:rsidRPr="00B80FB2">
        <w:rPr>
          <w:lang w:val="en-US"/>
        </w:rPr>
        <w:t>raffic filter</w:t>
      </w:r>
      <w:r>
        <w:rPr>
          <w:lang w:val="en-US"/>
        </w:rPr>
        <w:t xml:space="preserve"> and one or more of the other components, which specify how the matching traffic should be routed.</w:t>
      </w:r>
    </w:p>
    <w:p w14:paraId="442DC6ED" w14:textId="77777777" w:rsidR="00B1092B" w:rsidRDefault="00B1092B" w:rsidP="00B1092B">
      <w:pPr>
        <w:rPr>
          <w:lang w:val="en-US"/>
        </w:rPr>
      </w:pPr>
      <w:r>
        <w:rPr>
          <w:lang w:val="en-US"/>
        </w:rPr>
        <w:t>As an example, the URSP provisioned in the UE may include the following rules:</w:t>
      </w:r>
    </w:p>
    <w:p w14:paraId="2B353F20" w14:textId="77777777" w:rsidR="00B1092B" w:rsidRPr="00555C5F" w:rsidRDefault="00B1092B" w:rsidP="00B1092B">
      <w:pPr>
        <w:pStyle w:val="TH"/>
      </w:pPr>
      <w:r>
        <w:lastRenderedPageBreak/>
        <w:t xml:space="preserve">Table </w:t>
      </w:r>
      <w:r w:rsidRPr="0005122F">
        <w:t>A.3.1.3</w:t>
      </w:r>
      <w:r>
        <w:t>.3-1: Example of URSP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5918"/>
      </w:tblGrid>
      <w:tr w:rsidR="00B1092B" w:rsidRPr="005F5FE2" w14:paraId="7461A49D" w14:textId="77777777" w:rsidTr="008E574D">
        <w:tc>
          <w:tcPr>
            <w:tcW w:w="3936" w:type="dxa"/>
          </w:tcPr>
          <w:p w14:paraId="34C37DFA" w14:textId="77777777" w:rsidR="00B1092B" w:rsidRPr="005F5FE2" w:rsidRDefault="00B1092B" w:rsidP="008E574D">
            <w:pPr>
              <w:pStyle w:val="TAH"/>
              <w:rPr>
                <w:lang w:val="en-US"/>
              </w:rPr>
            </w:pPr>
            <w:r w:rsidRPr="005F5FE2">
              <w:rPr>
                <w:lang w:val="en-US"/>
              </w:rPr>
              <w:t>Example UR</w:t>
            </w:r>
            <w:r>
              <w:rPr>
                <w:lang w:val="en-US"/>
              </w:rPr>
              <w:t>S</w:t>
            </w:r>
            <w:r w:rsidRPr="005F5FE2">
              <w:rPr>
                <w:lang w:val="en-US"/>
              </w:rPr>
              <w:t>P rule</w:t>
            </w:r>
          </w:p>
        </w:tc>
        <w:tc>
          <w:tcPr>
            <w:tcW w:w="5918" w:type="dxa"/>
          </w:tcPr>
          <w:p w14:paraId="4AC4A102" w14:textId="77777777" w:rsidR="00B1092B" w:rsidRPr="005F5FE2" w:rsidRDefault="00B1092B" w:rsidP="008E574D">
            <w:pPr>
              <w:pStyle w:val="TAH"/>
              <w:rPr>
                <w:lang w:val="en-US"/>
              </w:rPr>
            </w:pPr>
            <w:r>
              <w:rPr>
                <w:lang w:val="en-US"/>
              </w:rPr>
              <w:t>Comments</w:t>
            </w:r>
          </w:p>
        </w:tc>
      </w:tr>
      <w:tr w:rsidR="00B1092B" w:rsidRPr="005F5FE2" w14:paraId="33C8A637" w14:textId="77777777" w:rsidTr="008E574D">
        <w:tc>
          <w:tcPr>
            <w:tcW w:w="3936" w:type="dxa"/>
          </w:tcPr>
          <w:p w14:paraId="60F50189" w14:textId="77777777" w:rsidR="00B1092B" w:rsidRPr="005F5FE2" w:rsidRDefault="00B1092B" w:rsidP="008E574D">
            <w:pPr>
              <w:pStyle w:val="TAL"/>
              <w:rPr>
                <w:lang w:val="en-US"/>
              </w:rPr>
            </w:pPr>
            <w:r w:rsidRPr="005F5FE2">
              <w:rPr>
                <w:lang w:val="en-US"/>
              </w:rPr>
              <w:t>Traffic filter: App=</w:t>
            </w:r>
            <w:proofErr w:type="spellStart"/>
            <w:r w:rsidRPr="005F5FE2">
              <w:rPr>
                <w:lang w:val="en-US"/>
              </w:rPr>
              <w:t>DummyApp</w:t>
            </w:r>
            <w:proofErr w:type="spellEnd"/>
          </w:p>
          <w:p w14:paraId="3248D131" w14:textId="77777777" w:rsidR="00B1092B" w:rsidRPr="005F5FE2" w:rsidRDefault="00B1092B" w:rsidP="008E574D">
            <w:pPr>
              <w:pStyle w:val="TAL"/>
              <w:rPr>
                <w:lang w:val="en-US"/>
              </w:rPr>
            </w:pPr>
            <w:r w:rsidRPr="005F5FE2">
              <w:rPr>
                <w:lang w:val="en-US"/>
              </w:rPr>
              <w:t>Direct offload: Prohibited</w:t>
            </w:r>
          </w:p>
          <w:p w14:paraId="2E8E1846" w14:textId="77777777" w:rsidR="00B1092B" w:rsidRPr="005F5FE2" w:rsidRDefault="00B1092B" w:rsidP="008E574D">
            <w:pPr>
              <w:pStyle w:val="TAL"/>
              <w:rPr>
                <w:lang w:val="en-US"/>
              </w:rPr>
            </w:pPr>
            <w:r w:rsidRPr="005F5FE2">
              <w:rPr>
                <w:lang w:val="en-US"/>
              </w:rPr>
              <w:t>Slice Info: S-NSSAI-a</w:t>
            </w:r>
          </w:p>
          <w:p w14:paraId="1C45F63F" w14:textId="77777777" w:rsidR="00B1092B" w:rsidRPr="005F5FE2" w:rsidRDefault="00B1092B" w:rsidP="008E574D">
            <w:pPr>
              <w:pStyle w:val="TAL"/>
              <w:rPr>
                <w:lang w:val="en-US"/>
              </w:rPr>
            </w:pPr>
            <w:r w:rsidRPr="005F5FE2">
              <w:rPr>
                <w:lang w:val="en-US"/>
              </w:rPr>
              <w:t>Continuity Types: SSC Mode 3</w:t>
            </w:r>
          </w:p>
          <w:p w14:paraId="430486EF" w14:textId="77777777" w:rsidR="00B1092B" w:rsidRPr="005F5FE2" w:rsidRDefault="00B1092B" w:rsidP="008E574D">
            <w:pPr>
              <w:pStyle w:val="TAL"/>
              <w:rPr>
                <w:lang w:val="en-US"/>
              </w:rPr>
            </w:pPr>
            <w:r w:rsidRPr="005F5FE2">
              <w:rPr>
                <w:lang w:val="en-US"/>
              </w:rPr>
              <w:t>DNNs: internet</w:t>
            </w:r>
          </w:p>
          <w:p w14:paraId="1FB95392" w14:textId="77777777" w:rsidR="00B1092B" w:rsidRDefault="00B1092B" w:rsidP="008E574D">
            <w:pPr>
              <w:pStyle w:val="TAL"/>
              <w:rPr>
                <w:lang w:val="en-US"/>
              </w:rPr>
            </w:pPr>
            <w:r w:rsidRPr="005F5FE2">
              <w:rPr>
                <w:lang w:val="en-US"/>
              </w:rPr>
              <w:t>Access Type: 3GPP access</w:t>
            </w:r>
          </w:p>
          <w:p w14:paraId="23C7CC3A" w14:textId="77777777" w:rsidR="00B1092B" w:rsidRPr="005F5FE2" w:rsidRDefault="00B1092B" w:rsidP="008E574D">
            <w:pPr>
              <w:pStyle w:val="TAL"/>
              <w:rPr>
                <w:lang w:val="en-US"/>
              </w:rPr>
            </w:pPr>
          </w:p>
        </w:tc>
        <w:tc>
          <w:tcPr>
            <w:tcW w:w="5918" w:type="dxa"/>
          </w:tcPr>
          <w:p w14:paraId="42F28BC9" w14:textId="77777777" w:rsidR="00B1092B" w:rsidRDefault="00B1092B" w:rsidP="008E574D">
            <w:pPr>
              <w:pStyle w:val="TAL"/>
              <w:rPr>
                <w:lang w:val="en-US"/>
              </w:rPr>
            </w:pPr>
            <w:r>
              <w:rPr>
                <w:lang w:val="en-US"/>
              </w:rPr>
              <w:t xml:space="preserve">This URSP rule associates the traffic of application </w:t>
            </w:r>
            <w:r w:rsidR="00BF3598">
              <w:rPr>
                <w:lang w:val="en-US"/>
              </w:rPr>
              <w:t>"</w:t>
            </w:r>
            <w:proofErr w:type="spellStart"/>
            <w:r>
              <w:rPr>
                <w:lang w:val="en-US"/>
              </w:rPr>
              <w:t>DummyApp</w:t>
            </w:r>
            <w:proofErr w:type="spellEnd"/>
            <w:r w:rsidR="00BF3598">
              <w:rPr>
                <w:lang w:val="en-US"/>
              </w:rPr>
              <w:t>"</w:t>
            </w:r>
            <w:r>
              <w:rPr>
                <w:lang w:val="en-US"/>
              </w:rPr>
              <w:t xml:space="preserve"> with S-NSSAI-a, SSC Mode 3 and the </w:t>
            </w:r>
            <w:r w:rsidR="00BF3598">
              <w:rPr>
                <w:lang w:val="en-US"/>
              </w:rPr>
              <w:t>"</w:t>
            </w:r>
            <w:r>
              <w:rPr>
                <w:lang w:val="en-US"/>
              </w:rPr>
              <w:t>internet</w:t>
            </w:r>
            <w:r w:rsidR="00BF3598">
              <w:rPr>
                <w:lang w:val="en-US"/>
              </w:rPr>
              <w:t>"</w:t>
            </w:r>
            <w:r>
              <w:rPr>
                <w:lang w:val="en-US"/>
              </w:rPr>
              <w:t xml:space="preserve"> DNN.</w:t>
            </w:r>
          </w:p>
          <w:p w14:paraId="6DE97921" w14:textId="77777777" w:rsidR="00B1092B" w:rsidRDefault="00B1092B" w:rsidP="008E574D">
            <w:pPr>
              <w:pStyle w:val="TAL"/>
              <w:rPr>
                <w:lang w:val="en-US"/>
              </w:rPr>
            </w:pPr>
            <w:r>
              <w:rPr>
                <w:lang w:val="en-US"/>
              </w:rPr>
              <w:t>It enforces the following routing policy:</w:t>
            </w:r>
          </w:p>
          <w:p w14:paraId="30D8E265" w14:textId="77777777" w:rsidR="00B1092B" w:rsidRDefault="00B1092B" w:rsidP="008E574D">
            <w:pPr>
              <w:pStyle w:val="TAL"/>
              <w:rPr>
                <w:lang w:val="en-US"/>
              </w:rPr>
            </w:pPr>
            <w:r w:rsidRPr="005F5FE2">
              <w:rPr>
                <w:lang w:val="en-US"/>
              </w:rPr>
              <w:t xml:space="preserve">Traffic of application </w:t>
            </w:r>
            <w:r w:rsidR="00BF3598">
              <w:rPr>
                <w:lang w:val="en-US"/>
              </w:rPr>
              <w:t>"</w:t>
            </w:r>
            <w:proofErr w:type="spellStart"/>
            <w:r w:rsidRPr="005F5FE2">
              <w:rPr>
                <w:lang w:val="en-US"/>
              </w:rPr>
              <w:t>DummyApp</w:t>
            </w:r>
            <w:proofErr w:type="spellEnd"/>
            <w:r w:rsidR="00BF3598">
              <w:rPr>
                <w:lang w:val="en-US"/>
              </w:rPr>
              <w:t>"</w:t>
            </w:r>
            <w:r w:rsidRPr="005F5FE2">
              <w:rPr>
                <w:lang w:val="en-US"/>
              </w:rPr>
              <w:t xml:space="preserve"> should not be directly offloaded to non-3GPP. It should be transferred on a PDU session supporting S-NSSAI-a, SSC Mode 3 and DNN=internet. If this PDU session is not established, the UE shall attempt to establish the PDU session over Access Type=3GPP access. If the PDU session cannot be established, the traffic of this application cannot be transferred.</w:t>
            </w:r>
          </w:p>
          <w:p w14:paraId="0B721CD4" w14:textId="77777777" w:rsidR="00B1092B" w:rsidRPr="005F5FE2" w:rsidRDefault="00B1092B" w:rsidP="008E574D">
            <w:pPr>
              <w:pStyle w:val="TAL"/>
              <w:rPr>
                <w:lang w:val="en-US"/>
              </w:rPr>
            </w:pPr>
          </w:p>
        </w:tc>
      </w:tr>
      <w:tr w:rsidR="00B1092B" w:rsidRPr="005F5FE2" w14:paraId="4F6AD522" w14:textId="77777777" w:rsidTr="008E574D">
        <w:tc>
          <w:tcPr>
            <w:tcW w:w="3936" w:type="dxa"/>
          </w:tcPr>
          <w:p w14:paraId="339D6479" w14:textId="77777777" w:rsidR="00B1092B" w:rsidRPr="005F5FE2" w:rsidRDefault="00B1092B" w:rsidP="008E574D">
            <w:pPr>
              <w:pStyle w:val="TAL"/>
              <w:rPr>
                <w:lang w:val="en-US"/>
              </w:rPr>
            </w:pPr>
            <w:r>
              <w:rPr>
                <w:lang w:val="en-US"/>
              </w:rPr>
              <w:t>Traffic filter: App=</w:t>
            </w:r>
            <w:r w:rsidRPr="005F5FE2">
              <w:rPr>
                <w:lang w:val="en-US"/>
              </w:rPr>
              <w:t>App</w:t>
            </w:r>
            <w:r>
              <w:rPr>
                <w:lang w:val="en-US"/>
              </w:rPr>
              <w:t>1, App2</w:t>
            </w:r>
          </w:p>
          <w:p w14:paraId="38243D4A" w14:textId="77777777" w:rsidR="00B1092B" w:rsidRPr="005F5FE2" w:rsidRDefault="00B1092B" w:rsidP="008E574D">
            <w:pPr>
              <w:pStyle w:val="TAL"/>
              <w:rPr>
                <w:lang w:val="en-US"/>
              </w:rPr>
            </w:pPr>
            <w:r w:rsidRPr="005F5FE2">
              <w:rPr>
                <w:lang w:val="en-US"/>
              </w:rPr>
              <w:t xml:space="preserve">Direct offload: </w:t>
            </w:r>
            <w:r>
              <w:rPr>
                <w:lang w:val="en-US"/>
              </w:rPr>
              <w:t>Permitted</w:t>
            </w:r>
          </w:p>
          <w:p w14:paraId="615016B9" w14:textId="77777777" w:rsidR="00B1092B" w:rsidRPr="005F5FE2" w:rsidRDefault="00B1092B" w:rsidP="008E574D">
            <w:pPr>
              <w:pStyle w:val="TAL"/>
              <w:rPr>
                <w:lang w:val="en-US"/>
              </w:rPr>
            </w:pPr>
            <w:r w:rsidRPr="005F5FE2">
              <w:rPr>
                <w:lang w:val="en-US"/>
              </w:rPr>
              <w:t>Slice Info: S-NSSAI-a</w:t>
            </w:r>
          </w:p>
          <w:p w14:paraId="5884A50D" w14:textId="77777777" w:rsidR="00B1092B" w:rsidRPr="005F5FE2" w:rsidRDefault="00B1092B" w:rsidP="008E574D">
            <w:pPr>
              <w:pStyle w:val="TAL"/>
              <w:rPr>
                <w:lang w:val="en-US"/>
              </w:rPr>
            </w:pPr>
            <w:r w:rsidRPr="005F5FE2">
              <w:rPr>
                <w:lang w:val="en-US"/>
              </w:rPr>
              <w:t xml:space="preserve">Access Type: </w:t>
            </w:r>
            <w:r>
              <w:rPr>
                <w:lang w:val="en-US"/>
              </w:rPr>
              <w:t>Non-</w:t>
            </w:r>
            <w:r w:rsidRPr="005F5FE2">
              <w:rPr>
                <w:lang w:val="en-US"/>
              </w:rPr>
              <w:t>3GPP access</w:t>
            </w:r>
          </w:p>
        </w:tc>
        <w:tc>
          <w:tcPr>
            <w:tcW w:w="5918" w:type="dxa"/>
          </w:tcPr>
          <w:p w14:paraId="73BCC880" w14:textId="77777777" w:rsidR="00B1092B" w:rsidRDefault="00B1092B" w:rsidP="008E574D">
            <w:pPr>
              <w:pStyle w:val="TAL"/>
              <w:rPr>
                <w:lang w:val="en-US"/>
              </w:rPr>
            </w:pPr>
            <w:r>
              <w:rPr>
                <w:lang w:val="en-US"/>
              </w:rPr>
              <w:t xml:space="preserve">This URSP rule associates the traffic of applications </w:t>
            </w:r>
            <w:r w:rsidR="00BF3598">
              <w:rPr>
                <w:lang w:val="en-US"/>
              </w:rPr>
              <w:t>"</w:t>
            </w:r>
            <w:r>
              <w:rPr>
                <w:lang w:val="en-US"/>
              </w:rPr>
              <w:t>App1</w:t>
            </w:r>
            <w:r w:rsidR="00BF3598">
              <w:rPr>
                <w:lang w:val="en-US"/>
              </w:rPr>
              <w:t>"</w:t>
            </w:r>
            <w:r>
              <w:rPr>
                <w:lang w:val="en-US"/>
              </w:rPr>
              <w:t xml:space="preserve"> and </w:t>
            </w:r>
            <w:r w:rsidR="00BF3598">
              <w:rPr>
                <w:lang w:val="en-US"/>
              </w:rPr>
              <w:t>"</w:t>
            </w:r>
            <w:r>
              <w:rPr>
                <w:lang w:val="en-US"/>
              </w:rPr>
              <w:t>App2</w:t>
            </w:r>
            <w:r w:rsidR="00BF3598">
              <w:rPr>
                <w:lang w:val="en-US"/>
              </w:rPr>
              <w:t>"</w:t>
            </w:r>
            <w:r>
              <w:rPr>
                <w:lang w:val="en-US"/>
              </w:rPr>
              <w:t xml:space="preserve"> with S-NSSAI-a.</w:t>
            </w:r>
          </w:p>
          <w:p w14:paraId="2C64BC1B" w14:textId="77777777" w:rsidR="00B1092B" w:rsidRDefault="00B1092B" w:rsidP="008E574D">
            <w:pPr>
              <w:pStyle w:val="TAL"/>
              <w:rPr>
                <w:lang w:val="en-US"/>
              </w:rPr>
            </w:pPr>
            <w:r>
              <w:rPr>
                <w:lang w:val="en-US"/>
              </w:rPr>
              <w:t>It enforces the following routing policy:</w:t>
            </w:r>
          </w:p>
          <w:p w14:paraId="2F9116F9" w14:textId="77777777" w:rsidR="00B1092B" w:rsidRDefault="00B1092B" w:rsidP="008E574D">
            <w:pPr>
              <w:pStyle w:val="TAL"/>
              <w:rPr>
                <w:lang w:val="en-US"/>
              </w:rPr>
            </w:pPr>
            <w:r>
              <w:rPr>
                <w:lang w:val="en-US"/>
              </w:rPr>
              <w:t xml:space="preserve">The traffic of application App1 and the traffic of application App2 </w:t>
            </w:r>
            <w:r w:rsidRPr="005F5FE2">
              <w:rPr>
                <w:lang w:val="en-US"/>
              </w:rPr>
              <w:t>should be transferred on a PDU session supporting S-NSSAI-a. If this PDU session is not established, the UE shall attempt to establish the PDU session over Access Type=</w:t>
            </w:r>
            <w:r>
              <w:rPr>
                <w:lang w:val="en-US"/>
              </w:rPr>
              <w:t>non-</w:t>
            </w:r>
            <w:r w:rsidRPr="005F5FE2">
              <w:rPr>
                <w:lang w:val="en-US"/>
              </w:rPr>
              <w:t xml:space="preserve">3GPP access. If the PDU session cannot be </w:t>
            </w:r>
            <w:r>
              <w:rPr>
                <w:lang w:val="en-US"/>
              </w:rPr>
              <w:t>established, the traffic of these</w:t>
            </w:r>
            <w:r w:rsidRPr="005F5FE2">
              <w:rPr>
                <w:lang w:val="en-US"/>
              </w:rPr>
              <w:t xml:space="preserve"> application</w:t>
            </w:r>
            <w:r>
              <w:rPr>
                <w:lang w:val="en-US"/>
              </w:rPr>
              <w:t>s</w:t>
            </w:r>
            <w:r w:rsidRPr="005F5FE2">
              <w:rPr>
                <w:lang w:val="en-US"/>
              </w:rPr>
              <w:t xml:space="preserve"> </w:t>
            </w:r>
            <w:r>
              <w:rPr>
                <w:lang w:val="en-US"/>
              </w:rPr>
              <w:t>can be directly offloaded to non-3GPP access</w:t>
            </w:r>
            <w:r w:rsidRPr="005F5FE2">
              <w:rPr>
                <w:lang w:val="en-US"/>
              </w:rPr>
              <w:t>.</w:t>
            </w:r>
          </w:p>
          <w:p w14:paraId="6C2B2D04" w14:textId="77777777" w:rsidR="00B1092B" w:rsidRPr="005F5FE2" w:rsidRDefault="00B1092B" w:rsidP="008E574D">
            <w:pPr>
              <w:pStyle w:val="TAL"/>
              <w:rPr>
                <w:lang w:val="en-US"/>
              </w:rPr>
            </w:pPr>
          </w:p>
        </w:tc>
      </w:tr>
      <w:tr w:rsidR="00B1092B" w:rsidRPr="005F5FE2" w14:paraId="30B6C332" w14:textId="77777777" w:rsidTr="008E574D">
        <w:tc>
          <w:tcPr>
            <w:tcW w:w="3936" w:type="dxa"/>
          </w:tcPr>
          <w:p w14:paraId="507F5BBB" w14:textId="77777777" w:rsidR="00B1092B" w:rsidRPr="005F5FE2" w:rsidRDefault="00B1092B" w:rsidP="008E574D">
            <w:pPr>
              <w:pStyle w:val="TAL"/>
              <w:rPr>
                <w:lang w:val="en-US"/>
              </w:rPr>
            </w:pPr>
            <w:r w:rsidRPr="005F5FE2">
              <w:rPr>
                <w:lang w:val="en-US"/>
              </w:rPr>
              <w:t>Traffic filter: App=</w:t>
            </w:r>
            <w:proofErr w:type="spellStart"/>
            <w:r w:rsidRPr="005F5FE2">
              <w:rPr>
                <w:lang w:val="en-US"/>
              </w:rPr>
              <w:t>DummyApp</w:t>
            </w:r>
            <w:proofErr w:type="spellEnd"/>
          </w:p>
          <w:p w14:paraId="40EF01BB" w14:textId="77777777" w:rsidR="00B1092B" w:rsidRPr="005F5FE2" w:rsidRDefault="00B1092B" w:rsidP="008E574D">
            <w:pPr>
              <w:pStyle w:val="TAL"/>
              <w:rPr>
                <w:lang w:val="en-US"/>
              </w:rPr>
            </w:pPr>
            <w:r w:rsidRPr="005F5FE2">
              <w:rPr>
                <w:lang w:val="en-US"/>
              </w:rPr>
              <w:t xml:space="preserve">Direct offload: </w:t>
            </w:r>
            <w:r>
              <w:rPr>
                <w:lang w:val="en-US"/>
              </w:rPr>
              <w:t>Permitted (WLAN SSID-a)</w:t>
            </w:r>
          </w:p>
          <w:p w14:paraId="2C2232E2" w14:textId="77777777" w:rsidR="00B1092B" w:rsidRDefault="00B1092B" w:rsidP="008E574D">
            <w:pPr>
              <w:pStyle w:val="TAL"/>
              <w:rPr>
                <w:lang w:val="en-US"/>
              </w:rPr>
            </w:pPr>
            <w:r>
              <w:rPr>
                <w:lang w:val="en-US"/>
              </w:rPr>
              <w:t>Continuity Types: SSC Mode 3</w:t>
            </w:r>
          </w:p>
          <w:p w14:paraId="3706DAAC" w14:textId="77777777" w:rsidR="00B1092B" w:rsidRPr="005F5FE2" w:rsidRDefault="00B1092B" w:rsidP="008E574D">
            <w:pPr>
              <w:pStyle w:val="TAL"/>
              <w:rPr>
                <w:lang w:val="en-US"/>
              </w:rPr>
            </w:pPr>
          </w:p>
        </w:tc>
        <w:tc>
          <w:tcPr>
            <w:tcW w:w="5918" w:type="dxa"/>
          </w:tcPr>
          <w:p w14:paraId="1CFFD8C5" w14:textId="77777777" w:rsidR="00B1092B" w:rsidRDefault="00B1092B" w:rsidP="008E574D">
            <w:pPr>
              <w:pStyle w:val="TAL"/>
              <w:rPr>
                <w:lang w:val="en-US"/>
              </w:rPr>
            </w:pPr>
            <w:r>
              <w:rPr>
                <w:lang w:val="en-US"/>
              </w:rPr>
              <w:t xml:space="preserve">This URSP rule associates the traffic of application </w:t>
            </w:r>
            <w:r w:rsidR="00BF3598">
              <w:rPr>
                <w:lang w:val="en-US"/>
              </w:rPr>
              <w:t>"</w:t>
            </w:r>
            <w:proofErr w:type="spellStart"/>
            <w:r>
              <w:rPr>
                <w:lang w:val="en-US"/>
              </w:rPr>
              <w:t>DummyApp</w:t>
            </w:r>
            <w:proofErr w:type="spellEnd"/>
            <w:r w:rsidR="00BF3598">
              <w:rPr>
                <w:lang w:val="en-US"/>
              </w:rPr>
              <w:t>"</w:t>
            </w:r>
            <w:r>
              <w:rPr>
                <w:lang w:val="en-US"/>
              </w:rPr>
              <w:t xml:space="preserve"> with SSC Mode 3.</w:t>
            </w:r>
          </w:p>
          <w:p w14:paraId="1E2BC0B4" w14:textId="77777777" w:rsidR="00B1092B" w:rsidRDefault="00B1092B" w:rsidP="008E574D">
            <w:pPr>
              <w:pStyle w:val="TAL"/>
              <w:rPr>
                <w:lang w:val="en-US"/>
              </w:rPr>
            </w:pPr>
            <w:r>
              <w:rPr>
                <w:lang w:val="en-US"/>
              </w:rPr>
              <w:t>It enforces the following routing policy:</w:t>
            </w:r>
          </w:p>
          <w:p w14:paraId="0F8C89A4" w14:textId="77777777" w:rsidR="00B1092B" w:rsidRDefault="00B1092B" w:rsidP="008E574D">
            <w:pPr>
              <w:pStyle w:val="TAL"/>
              <w:rPr>
                <w:lang w:val="en-US"/>
              </w:rPr>
            </w:pPr>
            <w:r>
              <w:rPr>
                <w:lang w:val="en-US"/>
              </w:rPr>
              <w:t xml:space="preserve">The traffic of application </w:t>
            </w:r>
            <w:r w:rsidR="00BF3598">
              <w:rPr>
                <w:lang w:val="en-US"/>
              </w:rPr>
              <w:t>"</w:t>
            </w:r>
            <w:proofErr w:type="spellStart"/>
            <w:r>
              <w:rPr>
                <w:lang w:val="en-US"/>
              </w:rPr>
              <w:t>DummyApp</w:t>
            </w:r>
            <w:proofErr w:type="spellEnd"/>
            <w:r w:rsidR="00BF3598">
              <w:rPr>
                <w:lang w:val="en-US"/>
              </w:rPr>
              <w:t>"</w:t>
            </w:r>
            <w:r>
              <w:rPr>
                <w:lang w:val="en-US"/>
              </w:rPr>
              <w:t xml:space="preserve"> </w:t>
            </w:r>
            <w:r w:rsidRPr="005F5FE2">
              <w:rPr>
                <w:lang w:val="en-US"/>
              </w:rPr>
              <w:t xml:space="preserve">should be transferred on a PDU session supporting </w:t>
            </w:r>
            <w:r>
              <w:rPr>
                <w:lang w:val="en-US"/>
              </w:rPr>
              <w:t>SSC Mode 3</w:t>
            </w:r>
            <w:r w:rsidRPr="005F5FE2">
              <w:rPr>
                <w:lang w:val="en-US"/>
              </w:rPr>
              <w:t xml:space="preserve">. If this PDU session is not established, the UE shall attempt to establish the PDU session over </w:t>
            </w:r>
            <w:r>
              <w:rPr>
                <w:lang w:val="en-US"/>
              </w:rPr>
              <w:t>any access type</w:t>
            </w:r>
            <w:r w:rsidRPr="005F5FE2">
              <w:rPr>
                <w:lang w:val="en-US"/>
              </w:rPr>
              <w:t xml:space="preserve">. If the PDU session cannot be </w:t>
            </w:r>
            <w:r>
              <w:rPr>
                <w:lang w:val="en-US"/>
              </w:rPr>
              <w:t>established, the traffic can be directly offloaded if the UE is connected to WLAN with SSID-a</w:t>
            </w:r>
            <w:r w:rsidRPr="005F5FE2">
              <w:rPr>
                <w:lang w:val="en-US"/>
              </w:rPr>
              <w:t>.</w:t>
            </w:r>
          </w:p>
          <w:p w14:paraId="1D8920A9" w14:textId="77777777" w:rsidR="00B1092B" w:rsidRPr="005F5FE2" w:rsidRDefault="00B1092B" w:rsidP="008E574D">
            <w:pPr>
              <w:pStyle w:val="TAL"/>
              <w:rPr>
                <w:lang w:val="en-US"/>
              </w:rPr>
            </w:pPr>
          </w:p>
        </w:tc>
      </w:tr>
      <w:tr w:rsidR="00B1092B" w:rsidRPr="005F5FE2" w14:paraId="51DAC34B" w14:textId="77777777" w:rsidTr="008E574D">
        <w:tc>
          <w:tcPr>
            <w:tcW w:w="3936" w:type="dxa"/>
          </w:tcPr>
          <w:p w14:paraId="6E6B19CC" w14:textId="77777777" w:rsidR="00B1092B" w:rsidRPr="005F5FE2" w:rsidRDefault="00B1092B" w:rsidP="008E574D">
            <w:pPr>
              <w:pStyle w:val="TAL"/>
              <w:rPr>
                <w:lang w:val="en-US"/>
              </w:rPr>
            </w:pPr>
            <w:r w:rsidRPr="005F5FE2">
              <w:rPr>
                <w:lang w:val="en-US"/>
              </w:rPr>
              <w:t>Traffic filter: *</w:t>
            </w:r>
          </w:p>
          <w:p w14:paraId="1DC98FA3" w14:textId="77777777" w:rsidR="00B1092B" w:rsidRPr="005F5FE2" w:rsidRDefault="00B1092B" w:rsidP="008E574D">
            <w:pPr>
              <w:pStyle w:val="TAL"/>
              <w:rPr>
                <w:lang w:val="en-US"/>
              </w:rPr>
            </w:pPr>
            <w:r w:rsidRPr="005F5FE2">
              <w:rPr>
                <w:lang w:val="en-US"/>
              </w:rPr>
              <w:t>Direct offload: Preferred</w:t>
            </w:r>
          </w:p>
          <w:p w14:paraId="589822AD" w14:textId="77777777" w:rsidR="00B1092B" w:rsidRPr="005F5FE2" w:rsidRDefault="00B1092B" w:rsidP="008E574D">
            <w:pPr>
              <w:pStyle w:val="TAL"/>
              <w:rPr>
                <w:lang w:val="en-US"/>
              </w:rPr>
            </w:pPr>
            <w:r w:rsidRPr="005F5FE2">
              <w:rPr>
                <w:lang w:val="en-US"/>
              </w:rPr>
              <w:t>Slice Info: S-NSSAI-a, S-NSSAI-b</w:t>
            </w:r>
          </w:p>
          <w:p w14:paraId="5F77251B" w14:textId="77777777" w:rsidR="00B1092B" w:rsidRPr="005F5FE2" w:rsidRDefault="00B1092B" w:rsidP="008E574D">
            <w:pPr>
              <w:pStyle w:val="TAL"/>
              <w:rPr>
                <w:lang w:val="en-US"/>
              </w:rPr>
            </w:pPr>
            <w:r w:rsidRPr="005F5FE2">
              <w:rPr>
                <w:lang w:val="en-US"/>
              </w:rPr>
              <w:t>Continuity type: Type-3</w:t>
            </w:r>
          </w:p>
          <w:p w14:paraId="78D769FA" w14:textId="77777777" w:rsidR="00B1092B" w:rsidRPr="005F5FE2" w:rsidRDefault="00B1092B" w:rsidP="008E574D">
            <w:pPr>
              <w:pStyle w:val="TAL"/>
              <w:rPr>
                <w:lang w:val="en-US"/>
              </w:rPr>
            </w:pPr>
            <w:r w:rsidRPr="005F5FE2">
              <w:rPr>
                <w:lang w:val="en-US"/>
              </w:rPr>
              <w:t>DNN: internet</w:t>
            </w:r>
          </w:p>
        </w:tc>
        <w:tc>
          <w:tcPr>
            <w:tcW w:w="5918" w:type="dxa"/>
          </w:tcPr>
          <w:p w14:paraId="7B098E9B" w14:textId="77777777" w:rsidR="00B1092B" w:rsidRDefault="00B1092B" w:rsidP="008E574D">
            <w:pPr>
              <w:pStyle w:val="TAL"/>
              <w:rPr>
                <w:lang w:val="en-US"/>
              </w:rPr>
            </w:pPr>
            <w:r>
              <w:rPr>
                <w:lang w:val="en-US"/>
              </w:rPr>
              <w:t xml:space="preserve">This (default) URSP rule associates all traffic </w:t>
            </w:r>
            <w:r w:rsidRPr="005F5FE2">
              <w:rPr>
                <w:lang w:val="en-US"/>
              </w:rPr>
              <w:t xml:space="preserve">not matching any prior rule </w:t>
            </w:r>
            <w:r>
              <w:rPr>
                <w:lang w:val="en-US"/>
              </w:rPr>
              <w:t xml:space="preserve">with S-NSSAI-a (first priority), S-NSSAI-b (second priority), SSC Mode 3 and the </w:t>
            </w:r>
            <w:r w:rsidR="00BF3598">
              <w:rPr>
                <w:lang w:val="en-US"/>
              </w:rPr>
              <w:t>"</w:t>
            </w:r>
            <w:r>
              <w:rPr>
                <w:lang w:val="en-US"/>
              </w:rPr>
              <w:t>internet</w:t>
            </w:r>
            <w:r w:rsidR="00BF3598">
              <w:rPr>
                <w:lang w:val="en-US"/>
              </w:rPr>
              <w:t>"</w:t>
            </w:r>
            <w:r>
              <w:rPr>
                <w:lang w:val="en-US"/>
              </w:rPr>
              <w:t xml:space="preserve"> DNN.</w:t>
            </w:r>
          </w:p>
          <w:p w14:paraId="38B0DB00" w14:textId="77777777" w:rsidR="00B1092B" w:rsidRDefault="00B1092B" w:rsidP="008E574D">
            <w:pPr>
              <w:pStyle w:val="TAL"/>
              <w:rPr>
                <w:lang w:val="en-US"/>
              </w:rPr>
            </w:pPr>
            <w:r>
              <w:rPr>
                <w:lang w:val="en-US"/>
              </w:rPr>
              <w:t>It enforces the following routing policy:</w:t>
            </w:r>
          </w:p>
          <w:p w14:paraId="73CE713A" w14:textId="77777777" w:rsidR="00B1092B" w:rsidRPr="005F5FE2" w:rsidRDefault="00B1092B" w:rsidP="008E574D">
            <w:pPr>
              <w:pStyle w:val="TAL"/>
              <w:rPr>
                <w:lang w:val="en-US"/>
              </w:rPr>
            </w:pPr>
            <w:r w:rsidRPr="005F5FE2">
              <w:rPr>
                <w:lang w:val="en-US"/>
              </w:rPr>
              <w:t>All traffic not matching any prior rule should preferably be offloaded directly to any non-3GPP access. If it cannot be directly offloaded to non-3GPP access, it should be transferred on a PDU session supporting S-NSSAI-a</w:t>
            </w:r>
            <w:r>
              <w:rPr>
                <w:lang w:val="en-US"/>
              </w:rPr>
              <w:t xml:space="preserve">, </w:t>
            </w:r>
            <w:r w:rsidRPr="005F5FE2">
              <w:rPr>
                <w:lang w:val="en-US"/>
              </w:rPr>
              <w:t xml:space="preserve">SSC Mode 3 and DNN=internet. </w:t>
            </w:r>
            <w:r>
              <w:rPr>
                <w:lang w:val="en-US"/>
              </w:rPr>
              <w:t xml:space="preserve">Alternatively, it can be transferred </w:t>
            </w:r>
            <w:r w:rsidRPr="005F5FE2">
              <w:rPr>
                <w:lang w:val="en-US"/>
              </w:rPr>
              <w:t xml:space="preserve">on a </w:t>
            </w:r>
            <w:r>
              <w:rPr>
                <w:lang w:val="en-US"/>
              </w:rPr>
              <w:t xml:space="preserve">PDU session supporting S-NSSAI-b, </w:t>
            </w:r>
            <w:r w:rsidRPr="005F5FE2">
              <w:rPr>
                <w:lang w:val="en-US"/>
              </w:rPr>
              <w:t>SSC Mode 3 and DNN=internet.</w:t>
            </w:r>
            <w:r>
              <w:rPr>
                <w:lang w:val="en-US"/>
              </w:rPr>
              <w:t xml:space="preserve"> The</w:t>
            </w:r>
            <w:r w:rsidRPr="005F5FE2">
              <w:rPr>
                <w:lang w:val="en-US"/>
              </w:rPr>
              <w:t xml:space="preserve"> PDU session</w:t>
            </w:r>
            <w:r>
              <w:rPr>
                <w:lang w:val="en-US"/>
              </w:rPr>
              <w:t>s</w:t>
            </w:r>
            <w:r w:rsidRPr="005F5FE2">
              <w:rPr>
                <w:lang w:val="en-US"/>
              </w:rPr>
              <w:t xml:space="preserve"> can be established over </w:t>
            </w:r>
            <w:r>
              <w:rPr>
                <w:lang w:val="en-US"/>
              </w:rPr>
              <w:t>any access type</w:t>
            </w:r>
            <w:r w:rsidRPr="005F5FE2">
              <w:rPr>
                <w:lang w:val="en-US"/>
              </w:rPr>
              <w:t>.</w:t>
            </w:r>
          </w:p>
        </w:tc>
      </w:tr>
    </w:tbl>
    <w:p w14:paraId="5082EC96" w14:textId="77777777" w:rsidR="00B1092B" w:rsidRPr="00555C5F" w:rsidRDefault="00B1092B" w:rsidP="00BF3598">
      <w:pPr>
        <w:pStyle w:val="FP"/>
        <w:rPr>
          <w:lang w:val="en-US"/>
        </w:rPr>
      </w:pPr>
    </w:p>
    <w:p w14:paraId="49BB1640" w14:textId="77777777" w:rsidR="00B1092B" w:rsidRPr="00BF3598" w:rsidRDefault="00B1092B" w:rsidP="00B1092B">
      <w:r w:rsidRPr="00BF3598">
        <w:t>If a UE application requests a specific SSC Mode, S-NSSAI and/or DNN, the traffic of this application shall be routed to a PDU session that supports the requested SSC Mode, S-NSSAI and DNN. The SSC Mode, S-NSSAI and DNN requested by the UE application shall take precedence over the corresponding values in the URSP rules.</w:t>
      </w:r>
    </w:p>
    <w:p w14:paraId="29517456" w14:textId="77777777" w:rsidR="00B1092B" w:rsidRPr="00555C5F" w:rsidRDefault="00BF3598" w:rsidP="00B1092B">
      <w:pPr>
        <w:pStyle w:val="EditorsNote"/>
      </w:pPr>
      <w:r>
        <w:t>Editor's note:</w:t>
      </w:r>
      <w:r>
        <w:rPr>
          <w:rFonts w:eastAsia="MS Mincho"/>
        </w:rPr>
        <w:tab/>
      </w:r>
      <w:r w:rsidR="00B1092B">
        <w:t>It is FFS if a VPLMN can provide its own URSP rules to a roaming UE. It is also FFS how the UE selects the URSP rules to apply if it is provisioned with VPLMN URSP and HPLMN URSP.</w:t>
      </w:r>
    </w:p>
    <w:p w14:paraId="34E8CDFA" w14:textId="77777777" w:rsidR="00B1092B" w:rsidRDefault="00BF3598" w:rsidP="00B1092B">
      <w:pPr>
        <w:pStyle w:val="EditorsNote"/>
        <w:rPr>
          <w:highlight w:val="yellow"/>
        </w:rPr>
      </w:pPr>
      <w:r>
        <w:t>Editor's note:</w:t>
      </w:r>
      <w:r>
        <w:rPr>
          <w:rFonts w:eastAsia="MS Mincho"/>
        </w:rPr>
        <w:tab/>
      </w:r>
      <w:r w:rsidR="00B1092B">
        <w:t>It is FFS if/how the URSP can be applied in case of multi-homed PDU sessions and in case of multiple PDU sessions to the same DNN.</w:t>
      </w:r>
    </w:p>
    <w:p w14:paraId="6232B547" w14:textId="77777777" w:rsidR="00B1092B" w:rsidRDefault="00BF3598" w:rsidP="00B1092B">
      <w:pPr>
        <w:pStyle w:val="EditorsNote"/>
      </w:pPr>
      <w:r>
        <w:t>Editor's note:</w:t>
      </w:r>
      <w:r>
        <w:rPr>
          <w:rFonts w:eastAsia="MS Mincho"/>
        </w:rPr>
        <w:tab/>
      </w:r>
      <w:r w:rsidR="00B1092B">
        <w:t>It is FFS if/how a UE application can be prevented from using a specific PDU session.</w:t>
      </w:r>
    </w:p>
    <w:p w14:paraId="4E614D3E" w14:textId="77777777" w:rsidR="000E2BEC" w:rsidRPr="00C90338" w:rsidRDefault="000E2BEC" w:rsidP="000E2BEC">
      <w:pPr>
        <w:pStyle w:val="Heading3"/>
      </w:pPr>
      <w:bookmarkStart w:id="263" w:name="_Toc476031076"/>
      <w:r w:rsidRPr="00C90338">
        <w:t>A.3.1.</w:t>
      </w:r>
      <w:r>
        <w:t>4</w:t>
      </w:r>
      <w:r w:rsidRPr="00C90338">
        <w:tab/>
        <w:t>Policy Control Subscription information management</w:t>
      </w:r>
      <w:bookmarkEnd w:id="263"/>
    </w:p>
    <w:p w14:paraId="05DD254F" w14:textId="77777777" w:rsidR="000E2BEC" w:rsidRPr="00C90338" w:rsidRDefault="000E2BEC" w:rsidP="000E2BEC">
      <w:r w:rsidRPr="00C90338">
        <w:t>The PCF may request subscription information from the UDR at establishment, modification, or termination</w:t>
      </w:r>
      <w:r>
        <w:t xml:space="preserve"> of a </w:t>
      </w:r>
      <w:r w:rsidRPr="00C90338">
        <w:t>PDU-CAN session, and at UE Context Establishment or termination.</w:t>
      </w:r>
    </w:p>
    <w:p w14:paraId="0FECFCC0" w14:textId="77777777" w:rsidR="000E2BEC" w:rsidRPr="00C90338" w:rsidRDefault="000E2BEC" w:rsidP="000E2BEC">
      <w:r w:rsidRPr="00C90338">
        <w:t>The PCF may provision policy control related information to the UDR.</w:t>
      </w:r>
    </w:p>
    <w:p w14:paraId="11A91C4F" w14:textId="77777777" w:rsidR="000E2BEC" w:rsidRPr="00C90338" w:rsidRDefault="000E2BEC" w:rsidP="000E2BEC">
      <w:r w:rsidRPr="00C90338">
        <w:t xml:space="preserve">The PCF may </w:t>
      </w:r>
      <w:r>
        <w:t>receive</w:t>
      </w:r>
      <w:r w:rsidRPr="00C90338">
        <w:t xml:space="preserve"> notifications from the UDR on changes in the subscription information. Upon reception of a notification, the PCF shall make the policy control decisions necessary to accommodate the change in the subscription and</w:t>
      </w:r>
      <w:r>
        <w:t xml:space="preserve"> shall </w:t>
      </w:r>
      <w:r w:rsidRPr="00C90338">
        <w:t>update the PCEF and/or the AMPEF if needed.</w:t>
      </w:r>
    </w:p>
    <w:p w14:paraId="1FAFABE9" w14:textId="77777777" w:rsidR="000E2BEC" w:rsidRPr="00C90338" w:rsidRDefault="000E2BEC" w:rsidP="000E2BEC">
      <w:r w:rsidRPr="00C90338">
        <w:lastRenderedPageBreak/>
        <w:t>The UDR may provide the following subscription profile information:</w:t>
      </w:r>
    </w:p>
    <w:p w14:paraId="3162DFBD" w14:textId="77777777" w:rsidR="000E2BEC" w:rsidRPr="00C90338" w:rsidRDefault="00BF3598" w:rsidP="00BF3598">
      <w:pPr>
        <w:pStyle w:val="B1"/>
      </w:pPr>
      <w:r>
        <w:t>-</w:t>
      </w:r>
      <w:r>
        <w:tab/>
      </w:r>
      <w:r w:rsidR="000E2BEC" w:rsidRPr="00C90338">
        <w:t>Subscriber</w:t>
      </w:r>
      <w:r>
        <w:t>'</w:t>
      </w:r>
      <w:r w:rsidR="000E2BEC" w:rsidRPr="00C90338">
        <w:t>s allowed services;</w:t>
      </w:r>
    </w:p>
    <w:p w14:paraId="392E2430" w14:textId="77777777" w:rsidR="000E2BEC" w:rsidRPr="00C90338" w:rsidRDefault="00BF3598" w:rsidP="00BF3598">
      <w:pPr>
        <w:pStyle w:val="B1"/>
      </w:pPr>
      <w:r>
        <w:t>-</w:t>
      </w:r>
      <w:r>
        <w:tab/>
      </w:r>
      <w:r w:rsidR="000E2BEC" w:rsidRPr="00C90338">
        <w:t>Information on subscriber</w:t>
      </w:r>
      <w:r>
        <w:t>'</w:t>
      </w:r>
      <w:r w:rsidR="000E2BEC" w:rsidRPr="00C90338">
        <w:t xml:space="preserve">s allowed </w:t>
      </w:r>
      <w:proofErr w:type="spellStart"/>
      <w:r w:rsidR="000E2BEC" w:rsidRPr="00C90338">
        <w:t>QoS</w:t>
      </w:r>
      <w:proofErr w:type="spellEnd"/>
      <w:r w:rsidR="000E2BEC" w:rsidRPr="00C90338">
        <w:t>;</w:t>
      </w:r>
    </w:p>
    <w:p w14:paraId="3A2F06B3" w14:textId="77777777" w:rsidR="000E2BEC" w:rsidRPr="00C90338" w:rsidRDefault="00BF3598" w:rsidP="00BF3598">
      <w:pPr>
        <w:pStyle w:val="B1"/>
      </w:pPr>
      <w:r>
        <w:t>-</w:t>
      </w:r>
      <w:r>
        <w:tab/>
      </w:r>
      <w:r w:rsidR="000E2BEC" w:rsidRPr="00C90338">
        <w:t>Subscriber</w:t>
      </w:r>
      <w:r>
        <w:t>'</w:t>
      </w:r>
      <w:r w:rsidR="000E2BEC" w:rsidRPr="00C90338">
        <w:t>s charging related information;</w:t>
      </w:r>
    </w:p>
    <w:p w14:paraId="3920E2E2" w14:textId="77777777" w:rsidR="000E2BEC" w:rsidRPr="00C90338" w:rsidRDefault="00BF3598" w:rsidP="00BF3598">
      <w:pPr>
        <w:pStyle w:val="B1"/>
      </w:pPr>
      <w:r>
        <w:t>-</w:t>
      </w:r>
      <w:r>
        <w:tab/>
      </w:r>
      <w:r w:rsidR="000E2BEC" w:rsidRPr="00C90338">
        <w:t>Subscriber category;</w:t>
      </w:r>
    </w:p>
    <w:p w14:paraId="3DACDA7C" w14:textId="77777777" w:rsidR="000E2BEC" w:rsidRPr="00C90338" w:rsidRDefault="00BF3598" w:rsidP="00BF3598">
      <w:pPr>
        <w:pStyle w:val="B1"/>
      </w:pPr>
      <w:r>
        <w:t>-</w:t>
      </w:r>
      <w:r>
        <w:tab/>
      </w:r>
      <w:r w:rsidR="000E2BEC" w:rsidRPr="00C90338">
        <w:t>Subscriber</w:t>
      </w:r>
      <w:r>
        <w:t>'</w:t>
      </w:r>
      <w:r w:rsidR="000E2BEC" w:rsidRPr="00C90338">
        <w:t>s usage monitoring related information;</w:t>
      </w:r>
    </w:p>
    <w:p w14:paraId="2B468D7B" w14:textId="77777777" w:rsidR="000E2BEC" w:rsidRPr="00C90338" w:rsidRDefault="00BF3598" w:rsidP="00BF3598">
      <w:pPr>
        <w:pStyle w:val="B1"/>
      </w:pPr>
      <w:r>
        <w:t>-</w:t>
      </w:r>
      <w:r>
        <w:tab/>
      </w:r>
      <w:r w:rsidR="000E2BEC" w:rsidRPr="00C90338">
        <w:t>MPS EPS Priority, MPS Priority Level, and IMS Signalling Priority;</w:t>
      </w:r>
    </w:p>
    <w:p w14:paraId="4CAE77A2" w14:textId="77777777" w:rsidR="000E2BEC" w:rsidRPr="00C90338" w:rsidRDefault="00BF3598" w:rsidP="00BF3598">
      <w:pPr>
        <w:pStyle w:val="B1"/>
      </w:pPr>
      <w:r>
        <w:t>-</w:t>
      </w:r>
      <w:r>
        <w:tab/>
      </w:r>
      <w:r w:rsidR="000E2BEC" w:rsidRPr="00C90338">
        <w:t>Subscriber</w:t>
      </w:r>
      <w:r>
        <w:t>'</w:t>
      </w:r>
      <w:r w:rsidR="000E2BEC" w:rsidRPr="00C90338">
        <w:t>s profile configuration indicating whether application detection and control can be enabled.</w:t>
      </w:r>
    </w:p>
    <w:p w14:paraId="5C30546C" w14:textId="77777777" w:rsidR="000E2BEC" w:rsidRPr="00C90338" w:rsidRDefault="00BF3598" w:rsidP="00BF3598">
      <w:pPr>
        <w:pStyle w:val="B1"/>
      </w:pPr>
      <w:r>
        <w:t>-</w:t>
      </w:r>
      <w:r>
        <w:tab/>
      </w:r>
      <w:r w:rsidR="000E2BEC" w:rsidRPr="00C90338">
        <w:t>Spending limits profile information;</w:t>
      </w:r>
    </w:p>
    <w:p w14:paraId="45239384" w14:textId="77777777" w:rsidR="000E2BEC" w:rsidRPr="00C90338" w:rsidRDefault="00BF3598" w:rsidP="00BF3598">
      <w:pPr>
        <w:pStyle w:val="B1"/>
      </w:pPr>
      <w:r>
        <w:t>-</w:t>
      </w:r>
      <w:r>
        <w:tab/>
      </w:r>
      <w:r w:rsidR="000E2BEC" w:rsidRPr="00C90338">
        <w:t>Sponsored data connectivity profiles;</w:t>
      </w:r>
    </w:p>
    <w:p w14:paraId="00DF1875" w14:textId="77777777" w:rsidR="000E2BEC" w:rsidRPr="00C90338" w:rsidRDefault="00BF3598" w:rsidP="00BF3598">
      <w:pPr>
        <w:pStyle w:val="B1"/>
      </w:pPr>
      <w:r>
        <w:t>-</w:t>
      </w:r>
      <w:r>
        <w:tab/>
      </w:r>
      <w:r w:rsidR="000E2BEC" w:rsidRPr="00C90338">
        <w:t xml:space="preserve">Service </w:t>
      </w:r>
      <w:r w:rsidR="000E2BEC">
        <w:t>area</w:t>
      </w:r>
      <w:r w:rsidR="000E2BEC" w:rsidRPr="00C90338">
        <w:t xml:space="preserve"> restrictions;</w:t>
      </w:r>
    </w:p>
    <w:p w14:paraId="09B9EA64" w14:textId="77777777" w:rsidR="000E2BEC" w:rsidRPr="00BF3598" w:rsidRDefault="00BF3598" w:rsidP="00BF3598">
      <w:pPr>
        <w:pStyle w:val="B1"/>
      </w:pPr>
      <w:r>
        <w:t>-</w:t>
      </w:r>
      <w:r>
        <w:tab/>
      </w:r>
      <w:r w:rsidR="000E2BEC" w:rsidRPr="00C90338">
        <w:t>RAT Frequency Select</w:t>
      </w:r>
      <w:r>
        <w:t>ion Priority (RFSP) information.</w:t>
      </w:r>
    </w:p>
    <w:p w14:paraId="3C61C669" w14:textId="77777777" w:rsidR="00A24727" w:rsidRDefault="00BF3598">
      <w:pPr>
        <w:pStyle w:val="EditorsNote"/>
      </w:pPr>
      <w:r>
        <w:t>Editor's note:</w:t>
      </w:r>
      <w:r>
        <w:rPr>
          <w:rFonts w:eastAsia="MS Mincho"/>
        </w:rPr>
        <w:tab/>
      </w:r>
      <w:r w:rsidR="000E2BEC" w:rsidRPr="00C90338">
        <w:t>The list above covers subscription profile information for policy control functionality that is addressed in the document so far. Additional policy-related subscription data is to be added when the related functionality is agreed.</w:t>
      </w:r>
    </w:p>
    <w:p w14:paraId="0E058573" w14:textId="77777777" w:rsidR="008E2217" w:rsidRPr="00475454" w:rsidRDefault="008E2217" w:rsidP="008E2217">
      <w:pPr>
        <w:pStyle w:val="Heading8"/>
        <w:rPr>
          <w:rFonts w:eastAsia="SimSun"/>
          <w:sz w:val="32"/>
        </w:rPr>
      </w:pPr>
      <w:r w:rsidRPr="00475454">
        <w:br w:type="page"/>
      </w:r>
      <w:bookmarkStart w:id="264" w:name="_Toc476031077"/>
      <w:r w:rsidRPr="00475454">
        <w:lastRenderedPageBreak/>
        <w:t>Annex B (informative):</w:t>
      </w:r>
      <w:r w:rsidRPr="00475454">
        <w:br/>
        <w:t>Location Services temporary placeholder</w:t>
      </w:r>
      <w:bookmarkEnd w:id="264"/>
    </w:p>
    <w:p w14:paraId="04DD39BD" w14:textId="77777777" w:rsidR="008E2217" w:rsidRPr="00475454" w:rsidRDefault="00BF3598" w:rsidP="008E2217">
      <w:pPr>
        <w:pStyle w:val="EditorsNote"/>
      </w:pPr>
      <w:r>
        <w:t>Editor's note:</w:t>
      </w:r>
      <w:r w:rsidR="008E2217" w:rsidRPr="00475454">
        <w:tab/>
        <w:t xml:space="preserve">This is placeholder for changes to Location Service for 5G System It is expected that eventually the Location Service Architecture for 5G will be defined in </w:t>
      </w:r>
      <w:r w:rsidRPr="00475454">
        <w:t>TS</w:t>
      </w:r>
      <w:r>
        <w:t> </w:t>
      </w:r>
      <w:proofErr w:type="gramStart"/>
      <w:r w:rsidRPr="00475454">
        <w:t>23.271</w:t>
      </w:r>
      <w:r>
        <w:t> </w:t>
      </w:r>
      <w:r w:rsidR="008E2217" w:rsidRPr="00475454">
        <w:t>.</w:t>
      </w:r>
      <w:proofErr w:type="gramEnd"/>
    </w:p>
    <w:p w14:paraId="35FCBA8A" w14:textId="77777777" w:rsidR="008E2217" w:rsidRPr="00475454" w:rsidRDefault="008E2217" w:rsidP="009476B2">
      <w:pPr>
        <w:pStyle w:val="Heading1"/>
      </w:pPr>
      <w:bookmarkStart w:id="265" w:name="_Toc476031078"/>
      <w:r w:rsidRPr="00475454">
        <w:t>B.1</w:t>
      </w:r>
      <w:r w:rsidRPr="00475454">
        <w:tab/>
        <w:t>Abbreviations</w:t>
      </w:r>
      <w:bookmarkEnd w:id="265"/>
    </w:p>
    <w:p w14:paraId="3B8D006C" w14:textId="77777777" w:rsidR="008E2217" w:rsidRPr="00475454" w:rsidRDefault="008E2217" w:rsidP="008E2217">
      <w:pPr>
        <w:keepNext/>
        <w:rPr>
          <w:rFonts w:eastAsia="SimSun"/>
        </w:rPr>
      </w:pPr>
      <w:r w:rsidRPr="00475454">
        <w:rPr>
          <w:rFonts w:eastAsia="SimSun"/>
        </w:rPr>
        <w:t xml:space="preserve">For the purposes of the present document, the abbreviations given in </w:t>
      </w:r>
      <w:r w:rsidR="00BF3598" w:rsidRPr="00475454">
        <w:rPr>
          <w:rFonts w:eastAsia="SimSun"/>
        </w:rPr>
        <w:t>TR</w:t>
      </w:r>
      <w:r w:rsidR="00BF3598">
        <w:rPr>
          <w:rFonts w:eastAsia="SimSun"/>
        </w:rPr>
        <w:t> </w:t>
      </w:r>
      <w:r w:rsidR="00BF3598" w:rsidRPr="00475454">
        <w:rPr>
          <w:rFonts w:eastAsia="SimSun"/>
        </w:rPr>
        <w:t>21.905</w:t>
      </w:r>
      <w:r w:rsidR="00BF3598">
        <w:rPr>
          <w:rFonts w:eastAsia="SimSun"/>
        </w:rPr>
        <w:t> </w:t>
      </w:r>
      <w:r w:rsidRPr="00475454">
        <w:rPr>
          <w:rFonts w:eastAsia="SimSun"/>
        </w:rPr>
        <w:t xml:space="preserve">[1] and the following apply. An abbreviation defined in the present document takes precedence over the definition of the same abbreviation, if any, in </w:t>
      </w:r>
      <w:r w:rsidR="00BF3598" w:rsidRPr="00475454">
        <w:rPr>
          <w:rFonts w:eastAsia="SimSun"/>
        </w:rPr>
        <w:t>TR</w:t>
      </w:r>
      <w:r w:rsidR="00BF3598">
        <w:rPr>
          <w:rFonts w:eastAsia="SimSun"/>
        </w:rPr>
        <w:t> </w:t>
      </w:r>
      <w:r w:rsidR="00BF3598" w:rsidRPr="00475454">
        <w:rPr>
          <w:rFonts w:eastAsia="SimSun"/>
        </w:rPr>
        <w:t>21.905</w:t>
      </w:r>
      <w:r w:rsidR="00BF3598">
        <w:rPr>
          <w:rFonts w:eastAsia="SimSun"/>
        </w:rPr>
        <w:t> </w:t>
      </w:r>
      <w:r w:rsidRPr="00475454">
        <w:rPr>
          <w:rFonts w:eastAsia="SimSun"/>
        </w:rPr>
        <w:t>[1].</w:t>
      </w:r>
    </w:p>
    <w:p w14:paraId="2B56033B" w14:textId="77777777" w:rsidR="008E2217" w:rsidRPr="00475454" w:rsidRDefault="008E2217" w:rsidP="008E2217">
      <w:pPr>
        <w:pStyle w:val="EW"/>
        <w:rPr>
          <w:rFonts w:eastAsia="SimSun"/>
        </w:rPr>
      </w:pPr>
      <w:r w:rsidRPr="00475454">
        <w:rPr>
          <w:rFonts w:eastAsia="SimSun"/>
        </w:rPr>
        <w:t>GMLC</w:t>
      </w:r>
      <w:r w:rsidRPr="00475454">
        <w:rPr>
          <w:rFonts w:eastAsia="SimSun"/>
        </w:rPr>
        <w:tab/>
        <w:t>Gateway Mobile Location Centre</w:t>
      </w:r>
    </w:p>
    <w:p w14:paraId="1DC6B9AA" w14:textId="77777777" w:rsidR="008E2217" w:rsidRPr="00475454" w:rsidRDefault="008E2217" w:rsidP="008E2217">
      <w:pPr>
        <w:pStyle w:val="EW"/>
        <w:rPr>
          <w:rFonts w:eastAsia="SimSun"/>
        </w:rPr>
      </w:pPr>
      <w:r w:rsidRPr="00475454">
        <w:rPr>
          <w:rFonts w:eastAsia="SimSun"/>
        </w:rPr>
        <w:t>HGMLC</w:t>
      </w:r>
      <w:r w:rsidRPr="00475454">
        <w:rPr>
          <w:rFonts w:eastAsia="SimSun"/>
        </w:rPr>
        <w:tab/>
        <w:t>Home GMLC</w:t>
      </w:r>
    </w:p>
    <w:p w14:paraId="6BCD7051" w14:textId="77777777" w:rsidR="008E2217" w:rsidRPr="00475454" w:rsidRDefault="008E2217" w:rsidP="008E2217">
      <w:pPr>
        <w:pStyle w:val="EW"/>
        <w:rPr>
          <w:rFonts w:eastAsia="SimSun"/>
        </w:rPr>
      </w:pPr>
      <w:r w:rsidRPr="00475454">
        <w:rPr>
          <w:rFonts w:eastAsia="SimSun"/>
        </w:rPr>
        <w:t>LMF</w:t>
      </w:r>
      <w:r w:rsidRPr="00475454">
        <w:rPr>
          <w:rFonts w:eastAsia="SimSun"/>
        </w:rPr>
        <w:tab/>
        <w:t>Location Management Function</w:t>
      </w:r>
    </w:p>
    <w:p w14:paraId="435AD128" w14:textId="77777777" w:rsidR="008E2217" w:rsidRPr="00475454" w:rsidRDefault="008E2217" w:rsidP="008E2217">
      <w:pPr>
        <w:pStyle w:val="EW"/>
        <w:rPr>
          <w:rFonts w:eastAsia="SimSun"/>
        </w:rPr>
      </w:pPr>
      <w:r w:rsidRPr="00475454">
        <w:rPr>
          <w:rFonts w:eastAsia="SimSun"/>
        </w:rPr>
        <w:t>LRF</w:t>
      </w:r>
      <w:r w:rsidRPr="00475454">
        <w:rPr>
          <w:rFonts w:eastAsia="SimSun"/>
        </w:rPr>
        <w:tab/>
        <w:t>Location Retrieval Function</w:t>
      </w:r>
    </w:p>
    <w:p w14:paraId="0E16BD95" w14:textId="77777777" w:rsidR="008E2217" w:rsidRPr="00475454" w:rsidRDefault="008E2217" w:rsidP="008E2217">
      <w:pPr>
        <w:pStyle w:val="EW"/>
      </w:pPr>
      <w:r w:rsidRPr="00475454">
        <w:rPr>
          <w:rFonts w:eastAsia="SimSun"/>
        </w:rPr>
        <w:t>VGMLC</w:t>
      </w:r>
      <w:r w:rsidRPr="00475454">
        <w:rPr>
          <w:rFonts w:eastAsia="SimSun"/>
        </w:rPr>
        <w:tab/>
        <w:t>Visited GMLC</w:t>
      </w:r>
    </w:p>
    <w:p w14:paraId="1973ACA3" w14:textId="77777777" w:rsidR="008E2217" w:rsidRPr="00475454" w:rsidRDefault="008E2217" w:rsidP="008E2217">
      <w:pPr>
        <w:pStyle w:val="EW"/>
        <w:rPr>
          <w:rFonts w:eastAsia="SimSun"/>
        </w:rPr>
      </w:pPr>
    </w:p>
    <w:p w14:paraId="05B2A2D7" w14:textId="77777777" w:rsidR="008E2217" w:rsidRPr="00475454" w:rsidRDefault="008E2217" w:rsidP="008E2217">
      <w:pPr>
        <w:pStyle w:val="Heading1"/>
      </w:pPr>
      <w:bookmarkStart w:id="266" w:name="_Toc476031079"/>
      <w:r w:rsidRPr="00475454">
        <w:t>B.2</w:t>
      </w:r>
      <w:r w:rsidRPr="00475454">
        <w:tab/>
        <w:t>Non-Roaming Reference Architecture</w:t>
      </w:r>
      <w:bookmarkEnd w:id="266"/>
    </w:p>
    <w:p w14:paraId="311DB95E" w14:textId="77777777" w:rsidR="008E2217" w:rsidRPr="00475454" w:rsidRDefault="008E2217" w:rsidP="008E2217">
      <w:pPr>
        <w:rPr>
          <w:lang w:eastAsia="zh-CN"/>
        </w:rPr>
      </w:pPr>
      <w:r w:rsidRPr="00475454">
        <w:rPr>
          <w:lang w:eastAsia="zh-CN"/>
        </w:rPr>
        <w:t>Figure Y.2-1 shows architectural support for location services for non-roaming scenarios using a point to point (P2P) reference point representation.</w:t>
      </w:r>
    </w:p>
    <w:p w14:paraId="5C5D2BE1" w14:textId="77777777" w:rsidR="008E2217" w:rsidRPr="00475454" w:rsidRDefault="00BF3598" w:rsidP="008E2217">
      <w:pPr>
        <w:pStyle w:val="EditorsNote"/>
        <w:rPr>
          <w:lang w:eastAsia="zh-CN"/>
        </w:rPr>
      </w:pPr>
      <w:r>
        <w:t>Editor's note:</w:t>
      </w:r>
      <w:r w:rsidR="008E2217" w:rsidRPr="00475454">
        <w:tab/>
      </w:r>
      <w:r w:rsidR="008E2217" w:rsidRPr="00475454">
        <w:rPr>
          <w:lang w:eastAsia="zh-CN"/>
        </w:rPr>
        <w:t>The architecture for the service based representation is FFS.</w:t>
      </w:r>
    </w:p>
    <w:p w14:paraId="7D6943AE" w14:textId="77777777" w:rsidR="008E2217" w:rsidRPr="00475454" w:rsidRDefault="008E2217" w:rsidP="008E2217">
      <w:pPr>
        <w:rPr>
          <w:lang w:eastAsia="zh-CN"/>
        </w:rPr>
      </w:pPr>
      <w:r w:rsidRPr="00475454">
        <w:rPr>
          <w:lang w:eastAsia="zh-CN"/>
        </w:rPr>
        <w:t>Only entities directly relevant to location services are shown.</w:t>
      </w:r>
    </w:p>
    <w:p w14:paraId="4A566E76" w14:textId="77777777" w:rsidR="008E2217" w:rsidRPr="00475454" w:rsidRDefault="008E2217" w:rsidP="008E2217">
      <w:pPr>
        <w:pStyle w:val="TH"/>
        <w:rPr>
          <w:lang w:eastAsia="zh-CN"/>
        </w:rPr>
      </w:pPr>
      <w:r w:rsidRPr="00475454">
        <w:rPr>
          <w:lang w:eastAsia="zh-CN"/>
        </w:rPr>
        <w:object w:dxaOrig="9814" w:dyaOrig="4665" w14:anchorId="042CC28C">
          <v:shape id="_x0000_i1065" type="#_x0000_t75" style="width:324pt;height:158.15pt" o:ole="">
            <v:imagedata r:id="rId90" o:title=""/>
          </v:shape>
          <o:OLEObject Type="Embed" ProgID="Visio.Drawing.11" ShapeID="_x0000_i1065" DrawAspect="Content" ObjectID="_1550690528" r:id="rId91"/>
        </w:object>
      </w:r>
    </w:p>
    <w:p w14:paraId="70D86F45" w14:textId="77777777" w:rsidR="008E2217" w:rsidRPr="00475454" w:rsidRDefault="008E2217" w:rsidP="008E2217">
      <w:pPr>
        <w:pStyle w:val="TF"/>
        <w:rPr>
          <w:lang w:eastAsia="zh-CN"/>
        </w:rPr>
      </w:pPr>
      <w:r w:rsidRPr="00475454">
        <w:rPr>
          <w:lang w:eastAsia="zh-CN"/>
        </w:rPr>
        <w:t>Figure B.2-1: Non-roaming reference architecture for Location Services</w:t>
      </w:r>
    </w:p>
    <w:p w14:paraId="3A319211" w14:textId="77777777" w:rsidR="008E2217" w:rsidRPr="00475454" w:rsidRDefault="00BF3598" w:rsidP="008E2217">
      <w:pPr>
        <w:pStyle w:val="EditorsNote"/>
        <w:rPr>
          <w:lang w:eastAsia="zh-CN"/>
        </w:rPr>
      </w:pPr>
      <w:r>
        <w:t>Editor's note:</w:t>
      </w:r>
      <w:r w:rsidR="008E2217" w:rsidRPr="00475454">
        <w:tab/>
      </w:r>
      <w:r w:rsidR="008E2217" w:rsidRPr="00475454">
        <w:rPr>
          <w:lang w:eastAsia="zh-CN"/>
        </w:rPr>
        <w:t>It is FFS whether the NGLs reference point includes the GMLC or AMF</w:t>
      </w:r>
    </w:p>
    <w:p w14:paraId="1ABD7483" w14:textId="77777777" w:rsidR="008E2217" w:rsidRPr="00475454" w:rsidRDefault="008E2217" w:rsidP="008E2217">
      <w:pPr>
        <w:pStyle w:val="Heading1"/>
      </w:pPr>
      <w:bookmarkStart w:id="267" w:name="_Toc476031080"/>
      <w:r w:rsidRPr="00475454">
        <w:lastRenderedPageBreak/>
        <w:t>B.3</w:t>
      </w:r>
      <w:r w:rsidRPr="00475454">
        <w:tab/>
        <w:t>Roaming Reference Architecture</w:t>
      </w:r>
      <w:bookmarkEnd w:id="267"/>
    </w:p>
    <w:p w14:paraId="712B935D" w14:textId="77777777" w:rsidR="008E2217" w:rsidRPr="00475454" w:rsidRDefault="008E2217" w:rsidP="008E2217">
      <w:pPr>
        <w:keepNext/>
        <w:rPr>
          <w:lang w:eastAsia="zh-CN"/>
        </w:rPr>
      </w:pPr>
      <w:r w:rsidRPr="00475454">
        <w:rPr>
          <w:lang w:eastAsia="zh-CN"/>
        </w:rPr>
        <w:t>Figures B.3-1 shows the architectural support for location services for roaming scenarios using a point to point (P2P) reference point representation.</w:t>
      </w:r>
    </w:p>
    <w:p w14:paraId="2FC14575" w14:textId="77777777" w:rsidR="008E2217" w:rsidRPr="00475454" w:rsidRDefault="00BF3598" w:rsidP="008E2217">
      <w:pPr>
        <w:pStyle w:val="EditorsNote"/>
        <w:keepNext/>
        <w:rPr>
          <w:lang w:eastAsia="zh-CN"/>
        </w:rPr>
      </w:pPr>
      <w:r>
        <w:t>Editor's note:</w:t>
      </w:r>
      <w:r w:rsidR="008E2217" w:rsidRPr="00475454">
        <w:tab/>
      </w:r>
      <w:r w:rsidR="008E2217" w:rsidRPr="00475454">
        <w:rPr>
          <w:lang w:eastAsia="zh-CN"/>
        </w:rPr>
        <w:t>The architecture for the service based representation is FFS.</w:t>
      </w:r>
    </w:p>
    <w:p w14:paraId="249257EC" w14:textId="77777777" w:rsidR="008E2217" w:rsidRPr="00475454" w:rsidRDefault="008E2217" w:rsidP="008E2217">
      <w:pPr>
        <w:keepNext/>
        <w:rPr>
          <w:lang w:eastAsia="zh-CN"/>
        </w:rPr>
      </w:pPr>
      <w:r w:rsidRPr="00475454">
        <w:rPr>
          <w:lang w:eastAsia="zh-CN"/>
        </w:rPr>
        <w:t>Only entities directly relevant to location services are shown.</w:t>
      </w:r>
    </w:p>
    <w:p w14:paraId="1D43B7FA" w14:textId="77777777" w:rsidR="008E2217" w:rsidRPr="00475454" w:rsidRDefault="008E2217" w:rsidP="008E2217">
      <w:pPr>
        <w:pStyle w:val="TH"/>
        <w:rPr>
          <w:lang w:eastAsia="zh-CN"/>
        </w:rPr>
      </w:pPr>
      <w:r w:rsidRPr="00475454">
        <w:rPr>
          <w:lang w:eastAsia="zh-CN"/>
        </w:rPr>
        <w:object w:dxaOrig="12023" w:dyaOrig="4711" w14:anchorId="44302197">
          <v:shape id="_x0000_i1066" type="#_x0000_t75" style="width:367.05pt;height:158.15pt" o:ole="">
            <v:imagedata r:id="rId92" o:title=""/>
          </v:shape>
          <o:OLEObject Type="Embed" ProgID="Visio.Drawing.11" ShapeID="_x0000_i1066" DrawAspect="Content" ObjectID="_1550690529" r:id="rId93"/>
        </w:object>
      </w:r>
    </w:p>
    <w:p w14:paraId="49F5B0FC" w14:textId="77777777" w:rsidR="008E2217" w:rsidRPr="00475454" w:rsidRDefault="008E2217" w:rsidP="008E2217">
      <w:pPr>
        <w:pStyle w:val="TF"/>
        <w:rPr>
          <w:lang w:eastAsia="zh-CN"/>
        </w:rPr>
      </w:pPr>
      <w:r w:rsidRPr="00475454">
        <w:rPr>
          <w:lang w:eastAsia="zh-CN"/>
        </w:rPr>
        <w:t>Figure B.3-1: Roaming reference architecture for Location Services</w:t>
      </w:r>
    </w:p>
    <w:p w14:paraId="7193921B" w14:textId="77777777" w:rsidR="008E2217" w:rsidRPr="00475454" w:rsidRDefault="00BF3598" w:rsidP="008E2217">
      <w:pPr>
        <w:pStyle w:val="EditorsNote"/>
      </w:pPr>
      <w:r>
        <w:t>Editor's note:</w:t>
      </w:r>
      <w:r w:rsidR="008E2217" w:rsidRPr="00475454">
        <w:tab/>
      </w:r>
      <w:r w:rsidR="008E2217" w:rsidRPr="00475454">
        <w:rPr>
          <w:lang w:eastAsia="zh-CN"/>
        </w:rPr>
        <w:t>It is FFS whether the NGLs reference point includes the GMLC or AMF.</w:t>
      </w:r>
    </w:p>
    <w:p w14:paraId="4558F87D" w14:textId="77777777" w:rsidR="008E2217" w:rsidRPr="00475454" w:rsidRDefault="008E2217" w:rsidP="008E2217">
      <w:pPr>
        <w:pStyle w:val="Heading1"/>
      </w:pPr>
      <w:bookmarkStart w:id="268" w:name="_Toc476031081"/>
      <w:r w:rsidRPr="00475454">
        <w:t>B.4</w:t>
      </w:r>
      <w:r w:rsidRPr="00475454">
        <w:tab/>
        <w:t>Reference Points</w:t>
      </w:r>
      <w:bookmarkEnd w:id="268"/>
    </w:p>
    <w:p w14:paraId="0141B5CC" w14:textId="77777777" w:rsidR="008E2217" w:rsidRPr="00475454" w:rsidRDefault="008E2217" w:rsidP="008E2217">
      <w:pPr>
        <w:rPr>
          <w:lang w:eastAsia="zh-CN"/>
        </w:rPr>
      </w:pPr>
      <w:r w:rsidRPr="00475454">
        <w:rPr>
          <w:lang w:eastAsia="zh-CN"/>
        </w:rPr>
        <w:t>The following reference points are defined for location services.</w:t>
      </w:r>
    </w:p>
    <w:p w14:paraId="50E7F32E" w14:textId="77777777" w:rsidR="008E2217" w:rsidRPr="00475454" w:rsidRDefault="008E2217" w:rsidP="008E2217">
      <w:pPr>
        <w:pStyle w:val="NO"/>
      </w:pPr>
      <w:proofErr w:type="spellStart"/>
      <w:r w:rsidRPr="00475454">
        <w:rPr>
          <w:b/>
        </w:rPr>
        <w:t>NGLh</w:t>
      </w:r>
      <w:proofErr w:type="spellEnd"/>
      <w:r w:rsidRPr="00475454">
        <w:rPr>
          <w:b/>
        </w:rPr>
        <w:t>:</w:t>
      </w:r>
      <w:r w:rsidRPr="00475454">
        <w:tab/>
        <w:t>Reference point between a GMLC and the HSS.</w:t>
      </w:r>
    </w:p>
    <w:p w14:paraId="6D68FBA8" w14:textId="77777777" w:rsidR="008E2217" w:rsidRPr="00475454" w:rsidRDefault="008E2217" w:rsidP="008E2217">
      <w:pPr>
        <w:pStyle w:val="NO"/>
      </w:pPr>
      <w:proofErr w:type="spellStart"/>
      <w:r w:rsidRPr="00475454">
        <w:rPr>
          <w:b/>
        </w:rPr>
        <w:t>NGLg</w:t>
      </w:r>
      <w:proofErr w:type="spellEnd"/>
      <w:r w:rsidRPr="00475454">
        <w:rPr>
          <w:b/>
        </w:rPr>
        <w:t>:</w:t>
      </w:r>
      <w:r w:rsidRPr="00475454">
        <w:tab/>
        <w:t>Reference point between a GMLC and either an AMF or LMF or both (see note).</w:t>
      </w:r>
    </w:p>
    <w:p w14:paraId="6F8B606D" w14:textId="77777777" w:rsidR="008E2217" w:rsidRPr="00475454" w:rsidRDefault="008E2217" w:rsidP="008E2217">
      <w:pPr>
        <w:pStyle w:val="NO"/>
      </w:pPr>
      <w:r w:rsidRPr="00475454">
        <w:rPr>
          <w:b/>
        </w:rPr>
        <w:t>NGLs:</w:t>
      </w:r>
      <w:r w:rsidRPr="00475454">
        <w:tab/>
        <w:t>Reference point between an AMF and LMF and between the VGMLC and LMF.</w:t>
      </w:r>
    </w:p>
    <w:p w14:paraId="50FF344D" w14:textId="77777777" w:rsidR="008E2217" w:rsidRPr="00475454" w:rsidRDefault="008E2217" w:rsidP="008E2217">
      <w:pPr>
        <w:pStyle w:val="NO"/>
      </w:pPr>
      <w:r w:rsidRPr="00475454">
        <w:t>NOTE:</w:t>
      </w:r>
      <w:r w:rsidRPr="00475454">
        <w:tab/>
        <w:t xml:space="preserve">It is FFS whether the </w:t>
      </w:r>
      <w:proofErr w:type="spellStart"/>
      <w:r w:rsidRPr="00475454">
        <w:t>NGLg</w:t>
      </w:r>
      <w:proofErr w:type="spellEnd"/>
      <w:r w:rsidRPr="00475454">
        <w:t xml:space="preserve"> interface includes an AMF or LMF or both.</w:t>
      </w:r>
    </w:p>
    <w:p w14:paraId="69864DCE" w14:textId="77777777" w:rsidR="008E2217" w:rsidRPr="00475454" w:rsidRDefault="008E2217" w:rsidP="008E2217">
      <w:pPr>
        <w:pStyle w:val="Heading1"/>
      </w:pPr>
      <w:bookmarkStart w:id="269" w:name="_Toc476031082"/>
      <w:r w:rsidRPr="00475454">
        <w:t>B.5</w:t>
      </w:r>
      <w:r w:rsidRPr="00475454">
        <w:tab/>
        <w:t>LMF Functions</w:t>
      </w:r>
      <w:bookmarkEnd w:id="269"/>
    </w:p>
    <w:p w14:paraId="6063BDE3" w14:textId="77777777" w:rsidR="008E2217" w:rsidRPr="00475454" w:rsidRDefault="008E2217" w:rsidP="008E2217">
      <w:r w:rsidRPr="00475454">
        <w:rPr>
          <w:lang w:eastAsia="zh-CN"/>
        </w:rPr>
        <w:t xml:space="preserve">The LMF </w:t>
      </w:r>
      <w:r w:rsidRPr="00475454">
        <w:t>includes the following functionality (see note):</w:t>
      </w:r>
    </w:p>
    <w:p w14:paraId="6D789670" w14:textId="77777777" w:rsidR="008E2217" w:rsidRPr="00475454" w:rsidRDefault="008E2217" w:rsidP="008E2217">
      <w:pPr>
        <w:pStyle w:val="B1"/>
      </w:pPr>
      <w:r w:rsidRPr="00475454">
        <w:t>-</w:t>
      </w:r>
      <w:r w:rsidRPr="00475454">
        <w:tab/>
        <w:t>Supports location determination for a UE.</w:t>
      </w:r>
    </w:p>
    <w:p w14:paraId="463032E2" w14:textId="77777777" w:rsidR="008E2217" w:rsidRPr="00475454" w:rsidRDefault="008E2217" w:rsidP="008E2217">
      <w:pPr>
        <w:pStyle w:val="B1"/>
      </w:pPr>
      <w:r w:rsidRPr="00475454">
        <w:t>-</w:t>
      </w:r>
      <w:r w:rsidRPr="00475454">
        <w:tab/>
        <w:t>Obtains downlink location measurements or a location estimate from the UE.</w:t>
      </w:r>
    </w:p>
    <w:p w14:paraId="421CED08" w14:textId="77777777" w:rsidR="008E2217" w:rsidRPr="00475454" w:rsidRDefault="008E2217" w:rsidP="008E2217">
      <w:pPr>
        <w:pStyle w:val="B1"/>
      </w:pPr>
      <w:r w:rsidRPr="00475454">
        <w:t>-</w:t>
      </w:r>
      <w:r w:rsidRPr="00475454">
        <w:tab/>
        <w:t>Obtains uplink location measurements from the NG RAN.</w:t>
      </w:r>
    </w:p>
    <w:p w14:paraId="6ABE1915" w14:textId="77777777" w:rsidR="008E2217" w:rsidRPr="00475454" w:rsidRDefault="008E2217" w:rsidP="008E2217">
      <w:pPr>
        <w:pStyle w:val="B1"/>
      </w:pPr>
      <w:r w:rsidRPr="00475454">
        <w:t>-</w:t>
      </w:r>
      <w:r w:rsidRPr="00475454">
        <w:tab/>
        <w:t>Obtains non-UE associated assistance data from the NG RAN.</w:t>
      </w:r>
    </w:p>
    <w:p w14:paraId="19D517EB" w14:textId="77777777" w:rsidR="008E2217" w:rsidRDefault="008E2217" w:rsidP="008E2217">
      <w:pPr>
        <w:pStyle w:val="NO"/>
      </w:pPr>
      <w:r w:rsidRPr="00475454">
        <w:t>NOTE:</w:t>
      </w:r>
      <w:r w:rsidRPr="00475454">
        <w:tab/>
        <w:t>Additional functions of the LMF are FFS.</w:t>
      </w:r>
    </w:p>
    <w:p w14:paraId="1F034B52" w14:textId="77777777" w:rsidR="006D7D2B" w:rsidRDefault="006D7D2B" w:rsidP="006D7D2B">
      <w:pPr>
        <w:pStyle w:val="Heading8"/>
        <w:rPr>
          <w:sz w:val="32"/>
        </w:rPr>
      </w:pPr>
      <w:bookmarkStart w:id="270" w:name="_Toc476031083"/>
      <w:r>
        <w:lastRenderedPageBreak/>
        <w:t xml:space="preserve">Annex </w:t>
      </w:r>
      <w:r w:rsidR="00406B35">
        <w:t>C</w:t>
      </w:r>
      <w:r>
        <w:t xml:space="preserve"> (informative):</w:t>
      </w:r>
      <w:r>
        <w:br/>
      </w:r>
      <w:r w:rsidRPr="000361C9">
        <w:t xml:space="preserve">Multimedia Priority </w:t>
      </w:r>
      <w:r>
        <w:t>Services temporary placeholder</w:t>
      </w:r>
      <w:bookmarkEnd w:id="270"/>
    </w:p>
    <w:p w14:paraId="5C6D3E10" w14:textId="77777777" w:rsidR="006D7D2B" w:rsidRDefault="00BF3598" w:rsidP="006D7D2B">
      <w:pPr>
        <w:pStyle w:val="EditorsNote"/>
      </w:pPr>
      <w:r>
        <w:t>Editor's note:</w:t>
      </w:r>
      <w:r w:rsidR="006D7D2B">
        <w:tab/>
      </w:r>
      <w:r w:rsidR="006D7D2B" w:rsidRPr="000361C9">
        <w:t xml:space="preserve">This annex is being used </w:t>
      </w:r>
      <w:r w:rsidR="006D7D2B">
        <w:t xml:space="preserve">as a placeholder </w:t>
      </w:r>
      <w:r w:rsidR="006D7D2B" w:rsidRPr="000361C9">
        <w:t xml:space="preserve">to develop the technical content </w:t>
      </w:r>
      <w:r w:rsidR="006D7D2B">
        <w:t xml:space="preserve">for </w:t>
      </w:r>
      <w:r w:rsidR="006D7D2B" w:rsidRPr="000361C9">
        <w:t xml:space="preserve">Multimedia Priority Services </w:t>
      </w:r>
      <w:r w:rsidR="006D7D2B">
        <w:t>for 5G System. It is planned to be</w:t>
      </w:r>
      <w:r w:rsidR="006D7D2B" w:rsidRPr="000361C9">
        <w:t xml:space="preserve"> moved as and where appropr</w:t>
      </w:r>
      <w:r w:rsidR="006D7D2B">
        <w:t xml:space="preserve">iate to </w:t>
      </w:r>
      <w:r>
        <w:t>TS 23.501</w:t>
      </w:r>
      <w:r w:rsidR="006D7D2B">
        <w:t xml:space="preserve">, </w:t>
      </w:r>
      <w:r>
        <w:t>TS 23.502 [3]</w:t>
      </w:r>
      <w:r w:rsidR="006D7D2B">
        <w:t xml:space="preserve">, and </w:t>
      </w:r>
      <w:r>
        <w:t>TS 23.203 [4]</w:t>
      </w:r>
      <w:r w:rsidR="006D7D2B" w:rsidRPr="000361C9">
        <w:t xml:space="preserve">. The Annex will not be maintained and </w:t>
      </w:r>
      <w:r w:rsidR="006D7D2B">
        <w:t xml:space="preserve">will be </w:t>
      </w:r>
      <w:r w:rsidR="006D7D2B" w:rsidRPr="000361C9">
        <w:t>voided when normative content has been prepared.</w:t>
      </w:r>
    </w:p>
    <w:p w14:paraId="65F2CB45" w14:textId="77777777" w:rsidR="006D7D2B" w:rsidRDefault="006D7D2B" w:rsidP="006D7D2B">
      <w:pPr>
        <w:pStyle w:val="Heading1"/>
        <w:rPr>
          <w:lang w:eastAsia="zh-CN"/>
        </w:rPr>
      </w:pPr>
      <w:bookmarkStart w:id="271" w:name="_Toc476031084"/>
      <w:r>
        <w:rPr>
          <w:lang w:eastAsia="zh-CN"/>
        </w:rPr>
        <w:t>C.1</w:t>
      </w:r>
      <w:r>
        <w:rPr>
          <w:lang w:eastAsia="zh-CN"/>
        </w:rPr>
        <w:tab/>
        <w:t>References</w:t>
      </w:r>
      <w:bookmarkEnd w:id="271"/>
    </w:p>
    <w:p w14:paraId="2E6CFFA4" w14:textId="77777777" w:rsidR="006D7D2B" w:rsidRPr="00B72A6D" w:rsidRDefault="00BF3598" w:rsidP="006D7D2B">
      <w:pPr>
        <w:pStyle w:val="EditorsNote"/>
      </w:pPr>
      <w:r>
        <w:t>Editor's note:</w:t>
      </w:r>
      <w:r w:rsidR="006D7D2B">
        <w:tab/>
      </w:r>
      <w:r w:rsidR="006D7D2B" w:rsidRPr="000361C9">
        <w:t xml:space="preserve">This </w:t>
      </w:r>
      <w:r w:rsidR="006D7D2B">
        <w:t>material</w:t>
      </w:r>
      <w:r w:rsidR="006D7D2B" w:rsidRPr="000361C9">
        <w:t xml:space="preserve"> </w:t>
      </w:r>
      <w:r w:rsidR="006D7D2B">
        <w:t>highlights new documents referenced in this annex, as extensions to</w:t>
      </w:r>
      <w:r w:rsidR="006D7D2B" w:rsidRPr="008D1F31">
        <w:t xml:space="preserve"> </w:t>
      </w:r>
      <w:r w:rsidR="006D7D2B">
        <w:t xml:space="preserve">References in </w:t>
      </w:r>
      <w:r w:rsidRPr="008D1F31">
        <w:t>TS</w:t>
      </w:r>
      <w:r>
        <w:t> </w:t>
      </w:r>
      <w:r w:rsidRPr="008D1F31">
        <w:t>23.50</w:t>
      </w:r>
      <w:r>
        <w:t>1</w:t>
      </w:r>
      <w:r w:rsidR="006D7D2B">
        <w:t>.</w:t>
      </w:r>
    </w:p>
    <w:p w14:paraId="26980DCC" w14:textId="77777777" w:rsidR="006D7D2B" w:rsidRPr="004D3578" w:rsidRDefault="006D7D2B" w:rsidP="006D7D2B">
      <w:r w:rsidRPr="004D3578">
        <w:t>The following documents contain provisions which, through reference in this text, constitute provisions of the present document.</w:t>
      </w:r>
    </w:p>
    <w:p w14:paraId="32560F12" w14:textId="77777777" w:rsidR="006D7D2B" w:rsidRPr="004D3578" w:rsidRDefault="006D7D2B" w:rsidP="006D7D2B">
      <w:pPr>
        <w:pStyle w:val="B1"/>
      </w:pPr>
      <w:r>
        <w:t>-</w:t>
      </w:r>
      <w:r>
        <w:tab/>
      </w:r>
      <w:r w:rsidRPr="004D3578">
        <w:t>References are either specific (identified by date of publication, edition number, version number, etc.) or non</w:t>
      </w:r>
      <w:r w:rsidRPr="004D3578">
        <w:noBreakHyphen/>
        <w:t>specific.</w:t>
      </w:r>
    </w:p>
    <w:p w14:paraId="2A8CF5B7" w14:textId="77777777" w:rsidR="006D7D2B" w:rsidRPr="004D3578" w:rsidRDefault="006D7D2B" w:rsidP="006D7D2B">
      <w:pPr>
        <w:pStyle w:val="B1"/>
      </w:pPr>
      <w:r>
        <w:t>-</w:t>
      </w:r>
      <w:r>
        <w:tab/>
      </w:r>
      <w:r w:rsidRPr="004D3578">
        <w:t>For a specific reference, subsequent revisions do not apply.</w:t>
      </w:r>
    </w:p>
    <w:p w14:paraId="7CBB2E97" w14:textId="77777777" w:rsidR="006D7D2B" w:rsidRPr="004D3578" w:rsidRDefault="006D7D2B" w:rsidP="006D7D2B">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33F75124" w14:textId="77777777" w:rsidR="006D7D2B" w:rsidRDefault="006D7D2B" w:rsidP="006D7D2B">
      <w:pPr>
        <w:pStyle w:val="EX"/>
      </w:pPr>
      <w:r>
        <w:t>…</w:t>
      </w:r>
    </w:p>
    <w:p w14:paraId="31F09657" w14:textId="77777777" w:rsidR="006D7D2B" w:rsidRDefault="006D7D2B" w:rsidP="006D7D2B">
      <w:pPr>
        <w:pStyle w:val="EX"/>
      </w:pPr>
      <w:r>
        <w:t>[</w:t>
      </w:r>
      <w:r>
        <w:rPr>
          <w:noProof/>
        </w:rPr>
        <w:t>3</w:t>
      </w:r>
      <w:r>
        <w:t>]</w:t>
      </w:r>
      <w:r>
        <w:tab/>
      </w:r>
      <w:r w:rsidR="00BF3598">
        <w:t>3GPP TS 23.502:</w:t>
      </w:r>
      <w:r>
        <w:t xml:space="preserve"> </w:t>
      </w:r>
      <w:r w:rsidR="00BF3598">
        <w:t>"</w:t>
      </w:r>
      <w:r w:rsidRPr="00022B68">
        <w:t xml:space="preserve">Procedures for </w:t>
      </w:r>
      <w:r>
        <w:t xml:space="preserve">the </w:t>
      </w:r>
      <w:r w:rsidRPr="00022B68">
        <w:t>5G System</w:t>
      </w:r>
      <w:r>
        <w:t>; Stage 2</w:t>
      </w:r>
      <w:r w:rsidR="00BF3598">
        <w:t>"</w:t>
      </w:r>
      <w:r>
        <w:t>.</w:t>
      </w:r>
    </w:p>
    <w:p w14:paraId="75C44D49" w14:textId="77777777" w:rsidR="006D7D2B" w:rsidRDefault="006D7D2B" w:rsidP="006D7D2B">
      <w:pPr>
        <w:pStyle w:val="EX"/>
      </w:pPr>
      <w:r>
        <w:t>[</w:t>
      </w:r>
      <w:r>
        <w:rPr>
          <w:noProof/>
        </w:rPr>
        <w:t>4</w:t>
      </w:r>
      <w:r>
        <w:t>]</w:t>
      </w:r>
      <w:r>
        <w:tab/>
      </w:r>
      <w:r w:rsidR="00BF3598">
        <w:t>3GPP TS 23.203:</w:t>
      </w:r>
      <w:r>
        <w:t xml:space="preserve"> </w:t>
      </w:r>
      <w:r w:rsidR="00BF3598">
        <w:t>"</w:t>
      </w:r>
      <w:r>
        <w:t>Policies and Charging control architecture; Stage 2</w:t>
      </w:r>
      <w:r w:rsidR="00BF3598">
        <w:t>"</w:t>
      </w:r>
      <w:r>
        <w:t>.</w:t>
      </w:r>
    </w:p>
    <w:p w14:paraId="06D5E6E1" w14:textId="77777777" w:rsidR="006D7D2B" w:rsidRDefault="006D7D2B" w:rsidP="006D7D2B">
      <w:pPr>
        <w:pStyle w:val="EX"/>
      </w:pPr>
      <w:r>
        <w:t>…</w:t>
      </w:r>
    </w:p>
    <w:p w14:paraId="5706F4DE" w14:textId="77777777" w:rsidR="006D7D2B" w:rsidRDefault="006D7D2B" w:rsidP="006D7D2B">
      <w:pPr>
        <w:pStyle w:val="EX"/>
      </w:pPr>
      <w:r>
        <w:t>[</w:t>
      </w:r>
      <w:r w:rsidRPr="00505648">
        <w:rPr>
          <w:highlight w:val="yellow"/>
        </w:rPr>
        <w:t>w</w:t>
      </w:r>
      <w:r>
        <w:t>]</w:t>
      </w:r>
      <w:r>
        <w:tab/>
      </w:r>
      <w:r w:rsidR="00BF3598">
        <w:t>3GPP TS 22.153:</w:t>
      </w:r>
      <w:r>
        <w:t xml:space="preserve"> </w:t>
      </w:r>
      <w:r w:rsidR="00BF3598">
        <w:t>"</w:t>
      </w:r>
      <w:r w:rsidRPr="006F19F4">
        <w:t>Multimedia priority service</w:t>
      </w:r>
      <w:r w:rsidR="00BF3598">
        <w:t>"</w:t>
      </w:r>
      <w:r>
        <w:t>.</w:t>
      </w:r>
    </w:p>
    <w:p w14:paraId="40ECCC27" w14:textId="77777777" w:rsidR="006D7D2B" w:rsidRDefault="006D7D2B" w:rsidP="006D7D2B">
      <w:pPr>
        <w:pStyle w:val="EX"/>
      </w:pPr>
      <w:r>
        <w:t>[</w:t>
      </w:r>
      <w:r w:rsidRPr="00505648">
        <w:rPr>
          <w:highlight w:val="yellow"/>
        </w:rPr>
        <w:t>x</w:t>
      </w:r>
      <w:r>
        <w:t>]</w:t>
      </w:r>
      <w:r>
        <w:tab/>
      </w:r>
      <w:r w:rsidR="00BF3598">
        <w:t>3GPP TS 36.331:</w:t>
      </w:r>
      <w:r>
        <w:t xml:space="preserve"> </w:t>
      </w:r>
      <w:r w:rsidR="00BF3598">
        <w:t>"</w:t>
      </w:r>
      <w:r w:rsidRPr="006F19F4">
        <w:t>Evolved Universal Terrestrial Radio Access (E-UTRA); Radio Resource Control (RRC); Protocol specification</w:t>
      </w:r>
      <w:r w:rsidR="00BF3598">
        <w:t>"</w:t>
      </w:r>
      <w:r>
        <w:t>.</w:t>
      </w:r>
    </w:p>
    <w:p w14:paraId="5760D666" w14:textId="77777777" w:rsidR="006D7D2B" w:rsidRDefault="006D7D2B" w:rsidP="006D7D2B">
      <w:pPr>
        <w:pStyle w:val="EX"/>
      </w:pPr>
      <w:r>
        <w:t>[</w:t>
      </w:r>
      <w:r w:rsidRPr="00505648">
        <w:rPr>
          <w:highlight w:val="yellow"/>
        </w:rPr>
        <w:t>y</w:t>
      </w:r>
      <w:r>
        <w:t>]</w:t>
      </w:r>
      <w:r>
        <w:tab/>
      </w:r>
      <w:r w:rsidR="00BF3598">
        <w:t>3GPP TS 22.011:</w:t>
      </w:r>
      <w:r>
        <w:t xml:space="preserve"> </w:t>
      </w:r>
      <w:r w:rsidR="00BF3598">
        <w:t>"</w:t>
      </w:r>
      <w:r w:rsidRPr="006F19F4">
        <w:t>Service Accessibility</w:t>
      </w:r>
      <w:r w:rsidR="00BF3598">
        <w:t>"</w:t>
      </w:r>
      <w:r>
        <w:t>.</w:t>
      </w:r>
    </w:p>
    <w:p w14:paraId="390DE5EA" w14:textId="77777777" w:rsidR="006D7D2B" w:rsidRDefault="006D7D2B" w:rsidP="006D7D2B">
      <w:pPr>
        <w:pStyle w:val="EX"/>
      </w:pPr>
      <w:r>
        <w:t>[</w:t>
      </w:r>
      <w:r w:rsidRPr="00505648">
        <w:rPr>
          <w:highlight w:val="yellow"/>
        </w:rPr>
        <w:t>z</w:t>
      </w:r>
      <w:r>
        <w:t>]</w:t>
      </w:r>
      <w:r>
        <w:tab/>
      </w:r>
      <w:r w:rsidR="00BF3598">
        <w:t>3GPP TS 23.228:</w:t>
      </w:r>
      <w:r>
        <w:t xml:space="preserve"> </w:t>
      </w:r>
      <w:r w:rsidR="00BF3598">
        <w:t>"</w:t>
      </w:r>
      <w:r w:rsidRPr="006F19F4">
        <w:t>IP Multimedia Subsystem (IMS); Stage 2</w:t>
      </w:r>
      <w:r w:rsidR="00BF3598">
        <w:t>"</w:t>
      </w:r>
      <w:r>
        <w:t>.</w:t>
      </w:r>
    </w:p>
    <w:p w14:paraId="653A1A32" w14:textId="77777777" w:rsidR="006D7D2B" w:rsidRDefault="006D7D2B" w:rsidP="006D7D2B">
      <w:pPr>
        <w:pStyle w:val="Heading1"/>
        <w:rPr>
          <w:lang w:eastAsia="zh-CN"/>
        </w:rPr>
      </w:pPr>
      <w:bookmarkStart w:id="272" w:name="_Toc476031085"/>
      <w:r>
        <w:rPr>
          <w:lang w:eastAsia="zh-CN"/>
        </w:rPr>
        <w:t>C.2</w:t>
      </w:r>
      <w:r>
        <w:rPr>
          <w:lang w:eastAsia="zh-CN"/>
        </w:rPr>
        <w:tab/>
        <w:t>General MPS Functionality</w:t>
      </w:r>
      <w:bookmarkEnd w:id="272"/>
    </w:p>
    <w:p w14:paraId="010BE85A" w14:textId="77777777" w:rsidR="006D7D2B" w:rsidRPr="0069718D" w:rsidRDefault="00BF3598" w:rsidP="006D7D2B">
      <w:pPr>
        <w:pStyle w:val="EditorsNote"/>
        <w:rPr>
          <w:lang w:eastAsia="ja-JP"/>
        </w:rPr>
      </w:pPr>
      <w:r>
        <w:t>Editor's note:</w:t>
      </w:r>
      <w:r w:rsidR="006D7D2B">
        <w:tab/>
      </w:r>
      <w:r w:rsidR="006D7D2B" w:rsidRPr="000361C9">
        <w:t xml:space="preserve">This </w:t>
      </w:r>
      <w:r w:rsidR="006D7D2B">
        <w:t>material</w:t>
      </w:r>
      <w:r w:rsidR="006D7D2B" w:rsidRPr="000361C9">
        <w:t xml:space="preserve"> is</w:t>
      </w:r>
      <w:r w:rsidR="006D7D2B" w:rsidRPr="008D1F31">
        <w:t xml:space="preserve"> targeted against </w:t>
      </w:r>
      <w:r w:rsidRPr="008D1F31">
        <w:t>TS</w:t>
      </w:r>
      <w:r>
        <w:t> </w:t>
      </w:r>
      <w:proofErr w:type="gramStart"/>
      <w:r w:rsidRPr="008D1F31">
        <w:t>23.501</w:t>
      </w:r>
      <w:r>
        <w:t> </w:t>
      </w:r>
      <w:r w:rsidR="006D7D2B" w:rsidRPr="008D1F31">
        <w:t>,</w:t>
      </w:r>
      <w:proofErr w:type="gramEnd"/>
      <w:r w:rsidR="006D7D2B" w:rsidRPr="008D1F31">
        <w:t xml:space="preserve"> sub</w:t>
      </w:r>
      <w:r w:rsidR="006D7D2B">
        <w:t>-</w:t>
      </w:r>
      <w:r w:rsidR="006D7D2B" w:rsidRPr="008D1F31">
        <w:t xml:space="preserve">clause 5.16.5, </w:t>
      </w:r>
      <w:r>
        <w:t>"</w:t>
      </w:r>
      <w:r w:rsidR="006D7D2B" w:rsidRPr="008D1F31">
        <w:t>Multimedia Priority Services.</w:t>
      </w:r>
      <w:r>
        <w:t>"</w:t>
      </w:r>
    </w:p>
    <w:p w14:paraId="40DD85A9" w14:textId="77777777" w:rsidR="006D7D2B" w:rsidRDefault="006D7D2B" w:rsidP="006D7D2B">
      <w:r>
        <w:t xml:space="preserve">Multimedia Priority Service (MPS) allows certain subscribers (i.e. Service Users as per </w:t>
      </w:r>
      <w:r w:rsidR="00BF3598">
        <w:t>TS 22.153 </w:t>
      </w:r>
      <w:r>
        <w:t>[</w:t>
      </w:r>
      <w:r w:rsidRPr="0069718D">
        <w:rPr>
          <w:highlight w:val="yellow"/>
        </w:rPr>
        <w:t>w</w:t>
      </w:r>
      <w:r>
        <w:t xml:space="preserve">]) priority access to system resources in situations such as during congestion, creating the ability to deliver or complete sessions of a high priority nature. Service Users are government-authorized personnel, emergency management officials and/or other authorized users. MPS supports priority sessions on an </w:t>
      </w:r>
      <w:r w:rsidR="00BF3598">
        <w:t>"</w:t>
      </w:r>
      <w:r>
        <w:t>end-to-end</w:t>
      </w:r>
      <w:r w:rsidR="00BF3598">
        <w:t>"</w:t>
      </w:r>
      <w:r>
        <w:t xml:space="preserve"> priority basis.</w:t>
      </w:r>
    </w:p>
    <w:p w14:paraId="0D5D6A62" w14:textId="77777777" w:rsidR="006D7D2B" w:rsidRDefault="006D7D2B" w:rsidP="006D7D2B">
      <w:r>
        <w:t>MPS is based on the ability to invoke, modify, maintain and release sessions with priority, and deliver the priority media packets under network congestion conditions. MPS is supported in a roaming environment when roaming agreements are in place and where regulatory requirements apply.</w:t>
      </w:r>
    </w:p>
    <w:p w14:paraId="53C6E334" w14:textId="77777777" w:rsidR="006D7D2B" w:rsidRDefault="006D7D2B" w:rsidP="006D7D2B">
      <w:pPr>
        <w:pStyle w:val="NO"/>
      </w:pPr>
      <w:r>
        <w:t>NOTE 1:</w:t>
      </w:r>
      <w:r>
        <w:tab/>
        <w:t>If a session terminates on a server in the Internet (e.g. web-based service), then the remote end and the Internet transport are out of scope for this specification.</w:t>
      </w:r>
    </w:p>
    <w:p w14:paraId="1007252D" w14:textId="77777777" w:rsidR="006D7D2B" w:rsidRDefault="006D7D2B" w:rsidP="006D7D2B">
      <w:r>
        <w:t xml:space="preserve">A Service User obtains priority access to the Radio Access Network by using the Access Class Barring mechanism according to </w:t>
      </w:r>
      <w:r w:rsidR="00BF3598">
        <w:t>TS 36.331 </w:t>
      </w:r>
      <w:r>
        <w:t>[</w:t>
      </w:r>
      <w:r w:rsidRPr="0069718D">
        <w:rPr>
          <w:highlight w:val="yellow"/>
        </w:rPr>
        <w:t>x</w:t>
      </w:r>
      <w:r>
        <w:t xml:space="preserve">] and </w:t>
      </w:r>
      <w:r w:rsidR="00BF3598">
        <w:t>TS 22.011 </w:t>
      </w:r>
      <w:r>
        <w:t>[</w:t>
      </w:r>
      <w:r w:rsidRPr="0069718D">
        <w:rPr>
          <w:highlight w:val="yellow"/>
        </w:rPr>
        <w:t>y</w:t>
      </w:r>
      <w:r>
        <w:t xml:space="preserve">]. This mechanism provides preferential access to UEs based on its </w:t>
      </w:r>
      <w:r>
        <w:lastRenderedPageBreak/>
        <w:t xml:space="preserve">assigned Access Class. If a Service User belongs to one of the special access-classes as defined in </w:t>
      </w:r>
      <w:r w:rsidR="00BF3598">
        <w:t>TS 22.011 </w:t>
      </w:r>
      <w:r>
        <w:t>[</w:t>
      </w:r>
      <w:r w:rsidRPr="0069718D">
        <w:rPr>
          <w:highlight w:val="yellow"/>
        </w:rPr>
        <w:t>y</w:t>
      </w:r>
      <w:r>
        <w:t>], the UE has preferential access to the network compared to ordinary users in periods of congestion.</w:t>
      </w:r>
    </w:p>
    <w:p w14:paraId="7D29D64F" w14:textId="77777777" w:rsidR="006D7D2B" w:rsidRPr="00C4612D" w:rsidRDefault="00BF3598" w:rsidP="006D7D2B">
      <w:pPr>
        <w:pStyle w:val="EditorsNote"/>
      </w:pPr>
      <w:r>
        <w:t>Editor's note:</w:t>
      </w:r>
      <w:r w:rsidR="006D7D2B">
        <w:tab/>
      </w:r>
      <w:r w:rsidR="006D7D2B" w:rsidRPr="00D35DFB">
        <w:t xml:space="preserve">Whether NR in Rel.15 supports Access Class Barring mechanism according to </w:t>
      </w:r>
      <w:r w:rsidRPr="00D35DFB">
        <w:t>TS</w:t>
      </w:r>
      <w:r>
        <w:t> </w:t>
      </w:r>
      <w:proofErr w:type="gramStart"/>
      <w:r w:rsidRPr="00D35DFB">
        <w:t>36.331</w:t>
      </w:r>
      <w:r>
        <w:t> </w:t>
      </w:r>
      <w:r w:rsidR="006D7D2B" w:rsidRPr="00D35DFB">
        <w:t>,</w:t>
      </w:r>
      <w:proofErr w:type="gramEnd"/>
      <w:r w:rsidR="006D7D2B" w:rsidRPr="00D35DFB">
        <w:t xml:space="preserve"> or based on extensions and/or other specifications, depends on the decision of TSG RAN.</w:t>
      </w:r>
    </w:p>
    <w:p w14:paraId="490F7FEC" w14:textId="77777777" w:rsidR="006D7D2B" w:rsidRDefault="00BF3598" w:rsidP="006D7D2B">
      <w:pPr>
        <w:pStyle w:val="EditorsNote"/>
      </w:pPr>
      <w:r>
        <w:t>Editor's note:</w:t>
      </w:r>
      <w:r w:rsidR="006D7D2B" w:rsidRPr="00CB139B">
        <w:tab/>
      </w:r>
      <w:r w:rsidR="006D7D2B">
        <w:t xml:space="preserve">For this release of the specification, particular 5G-RAN support for MPS (e.g. E-UTRAN access only, or E-UTRAN + NR) </w:t>
      </w:r>
      <w:r w:rsidR="006D7D2B" w:rsidRPr="00D35DFB">
        <w:t>depends on the decision of TSG RAN</w:t>
      </w:r>
      <w:r w:rsidR="006D7D2B">
        <w:t>.</w:t>
      </w:r>
    </w:p>
    <w:p w14:paraId="72AB57E0" w14:textId="77777777" w:rsidR="006D7D2B" w:rsidRDefault="006D7D2B" w:rsidP="006D7D2B">
      <w:r>
        <w:t>MPS subscription allows users to receive priority services, if the network supports MPS. MPS subscription entitles a USIM with special Access Class(</w:t>
      </w:r>
      <w:proofErr w:type="spellStart"/>
      <w:r>
        <w:t>es</w:t>
      </w:r>
      <w:proofErr w:type="spellEnd"/>
      <w:r>
        <w:t xml:space="preserve">). MPS subscription includes indication for support of </w:t>
      </w:r>
      <w:r w:rsidRPr="00875848">
        <w:t>priority PDU connectivity service</w:t>
      </w:r>
      <w:r>
        <w:t xml:space="preserve"> and IMS priority service support for the end user. Priority level regarding </w:t>
      </w:r>
      <w:proofErr w:type="spellStart"/>
      <w:r w:rsidRPr="00875848">
        <w:t>QoS</w:t>
      </w:r>
      <w:proofErr w:type="spellEnd"/>
      <w:r w:rsidRPr="00875848">
        <w:t xml:space="preserve"> </w:t>
      </w:r>
      <w:r>
        <w:t>F</w:t>
      </w:r>
      <w:r w:rsidRPr="00875848">
        <w:t>low</w:t>
      </w:r>
      <w:r>
        <w:t xml:space="preserve">s and IMS are also part of the MPS subscription information. The usage of priority level is defined in </w:t>
      </w:r>
      <w:r w:rsidR="00BF3598">
        <w:t>T</w:t>
      </w:r>
      <w:r w:rsidR="00BF3598" w:rsidRPr="00FB6C17">
        <w:t>S</w:t>
      </w:r>
      <w:r w:rsidR="00BF3598">
        <w:t> </w:t>
      </w:r>
      <w:r w:rsidR="00BF3598" w:rsidRPr="00FB6C17">
        <w:t>23.502</w:t>
      </w:r>
      <w:r w:rsidR="00BF3598">
        <w:t> </w:t>
      </w:r>
      <w:r w:rsidRPr="00FB6C17">
        <w:t>[3]</w:t>
      </w:r>
      <w:r>
        <w:t xml:space="preserve">, </w:t>
      </w:r>
      <w:r w:rsidR="00BF3598">
        <w:t>TS 23.203 </w:t>
      </w:r>
      <w:r>
        <w:t xml:space="preserve">[4] and </w:t>
      </w:r>
      <w:r w:rsidR="00BF3598">
        <w:t>TS 23.228 </w:t>
      </w:r>
      <w:r>
        <w:t>[</w:t>
      </w:r>
      <w:r w:rsidRPr="0069718D">
        <w:rPr>
          <w:highlight w:val="yellow"/>
        </w:rPr>
        <w:t>z</w:t>
      </w:r>
      <w:r>
        <w:t>].</w:t>
      </w:r>
    </w:p>
    <w:p w14:paraId="32570FBB" w14:textId="77777777" w:rsidR="006D7D2B" w:rsidRPr="007C3166" w:rsidRDefault="00BF3598" w:rsidP="006D7D2B">
      <w:pPr>
        <w:pStyle w:val="EditorsNote"/>
      </w:pPr>
      <w:r>
        <w:t>Editor's note:</w:t>
      </w:r>
      <w:r w:rsidR="006D7D2B">
        <w:tab/>
        <w:t xml:space="preserve">The term </w:t>
      </w:r>
      <w:r>
        <w:t>"</w:t>
      </w:r>
      <w:r w:rsidR="006D7D2B">
        <w:t>P</w:t>
      </w:r>
      <w:r w:rsidR="006D7D2B" w:rsidRPr="007C3166">
        <w:t>r</w:t>
      </w:r>
      <w:r w:rsidR="006D7D2B">
        <w:t>iority PDU connectivity services</w:t>
      </w:r>
      <w:r>
        <w:t>"</w:t>
      </w:r>
      <w:r w:rsidR="006D7D2B">
        <w:t xml:space="preserve"> is used to refer to 5G system functionality that corresponds to the functionality as provided by LTE/EPC P</w:t>
      </w:r>
      <w:r w:rsidR="006D7D2B" w:rsidRPr="007C3166">
        <w:t>r</w:t>
      </w:r>
      <w:r w:rsidR="006D7D2B">
        <w:t>iority EPS bearer services</w:t>
      </w:r>
      <w:r w:rsidR="006D7D2B" w:rsidRPr="00146C04">
        <w:t xml:space="preserve"> </w:t>
      </w:r>
      <w:r w:rsidR="006D7D2B">
        <w:t xml:space="preserve">in sub-clause 4.3.18.3 of </w:t>
      </w:r>
      <w:r>
        <w:t>TS </w:t>
      </w:r>
      <w:proofErr w:type="gramStart"/>
      <w:r>
        <w:t>23.401 </w:t>
      </w:r>
      <w:r w:rsidR="006D7D2B">
        <w:t>.</w:t>
      </w:r>
      <w:proofErr w:type="gramEnd"/>
    </w:p>
    <w:p w14:paraId="51034D61" w14:textId="77777777" w:rsidR="006D7D2B" w:rsidRDefault="006D7D2B" w:rsidP="006D7D2B">
      <w:r>
        <w:t xml:space="preserve">Service Users are treated as On Demand MPS subscribers or not, based on regional/national regulatory requirements. On Demand service is based on Service User invocation/revocation explicitly and applied to the PDU session for a DNN. When not On Demand, MPS service does not require invocation, and provides priority treatment for all </w:t>
      </w:r>
      <w:proofErr w:type="spellStart"/>
      <w:r>
        <w:t>QoS</w:t>
      </w:r>
      <w:proofErr w:type="spellEnd"/>
      <w:r>
        <w:t xml:space="preserve"> Flows </w:t>
      </w:r>
      <w:r w:rsidRPr="00BA51D9">
        <w:t>within the PDU session that is configured to have priority</w:t>
      </w:r>
      <w:r>
        <w:t xml:space="preserve"> for a given Service User after attachment to the 5G network.</w:t>
      </w:r>
    </w:p>
    <w:p w14:paraId="06BC50EB" w14:textId="77777777" w:rsidR="006D7D2B" w:rsidRDefault="006D7D2B" w:rsidP="006D7D2B">
      <w:pPr>
        <w:pStyle w:val="NO"/>
      </w:pPr>
      <w:r>
        <w:t>NOTE 2:</w:t>
      </w:r>
      <w:r>
        <w:tab/>
        <w:t>According to regional/national regulatory requirements and operator policy, On-Demand MPS Service Users can be assigned the highest priority.</w:t>
      </w:r>
    </w:p>
    <w:p w14:paraId="0178F036" w14:textId="77777777" w:rsidR="006D7D2B" w:rsidRDefault="00BF3598" w:rsidP="006D7D2B">
      <w:pPr>
        <w:pStyle w:val="EditorsNote"/>
      </w:pPr>
      <w:r>
        <w:t>Editor's note:</w:t>
      </w:r>
      <w:r w:rsidR="006D7D2B" w:rsidRPr="00B72A6D">
        <w:tab/>
      </w:r>
      <w:r w:rsidR="006D7D2B">
        <w:t>Further details</w:t>
      </w:r>
      <w:r w:rsidR="006D7D2B" w:rsidRPr="00B72A6D">
        <w:t xml:space="preserve"> of 5G priority processing</w:t>
      </w:r>
      <w:r w:rsidR="006D7D2B">
        <w:t xml:space="preserve"> </w:t>
      </w:r>
      <w:r w:rsidR="006D7D2B" w:rsidRPr="00BE6B75">
        <w:t xml:space="preserve">(e.g. </w:t>
      </w:r>
      <w:r w:rsidR="006D7D2B">
        <w:t>based on</w:t>
      </w:r>
      <w:r w:rsidR="006D7D2B" w:rsidRPr="00BE6B75">
        <w:t xml:space="preserve"> Establishment Cause</w:t>
      </w:r>
      <w:r w:rsidR="006D7D2B">
        <w:t xml:space="preserve"> in RRC connection request</w:t>
      </w:r>
      <w:r w:rsidR="006D7D2B" w:rsidRPr="00B72A6D">
        <w:t xml:space="preserve">, as </w:t>
      </w:r>
      <w:r w:rsidR="006D7D2B">
        <w:t>specifi</w:t>
      </w:r>
      <w:r w:rsidR="006D7D2B" w:rsidRPr="00B72A6D">
        <w:t>ed for MPS in sub</w:t>
      </w:r>
      <w:r w:rsidR="006D7D2B">
        <w:t>-</w:t>
      </w:r>
      <w:r w:rsidR="006D7D2B" w:rsidRPr="00B72A6D">
        <w:t xml:space="preserve">clause 4.3.18.1 of </w:t>
      </w:r>
      <w:r w:rsidRPr="00B72A6D">
        <w:t>TS</w:t>
      </w:r>
      <w:r>
        <w:t> </w:t>
      </w:r>
      <w:proofErr w:type="gramStart"/>
      <w:r w:rsidRPr="00B72A6D">
        <w:t>23.401</w:t>
      </w:r>
      <w:r>
        <w:t> </w:t>
      </w:r>
      <w:r w:rsidR="006D7D2B">
        <w:t>)</w:t>
      </w:r>
      <w:proofErr w:type="gramEnd"/>
      <w:r w:rsidR="006D7D2B" w:rsidRPr="00B72A6D">
        <w:t xml:space="preserve"> </w:t>
      </w:r>
      <w:r w:rsidR="006D7D2B">
        <w:t xml:space="preserve">are excluded from </w:t>
      </w:r>
      <w:r>
        <w:t>TS 23.501 </w:t>
      </w:r>
      <w:r w:rsidR="006D7D2B">
        <w:t xml:space="preserve">, based on the anticipated inclusion of such details </w:t>
      </w:r>
      <w:r w:rsidR="006D7D2B" w:rsidRPr="00B72A6D">
        <w:t xml:space="preserve">in corresponding procedure descriptions within </w:t>
      </w:r>
      <w:r w:rsidRPr="00B72A6D">
        <w:t>TS</w:t>
      </w:r>
      <w:r>
        <w:t> </w:t>
      </w:r>
      <w:r w:rsidRPr="00B72A6D">
        <w:t>23.502</w:t>
      </w:r>
      <w:r>
        <w:t> [3]</w:t>
      </w:r>
      <w:r w:rsidR="006D7D2B" w:rsidRPr="00B72A6D">
        <w:t>.</w:t>
      </w:r>
    </w:p>
    <w:p w14:paraId="17A3FADF" w14:textId="77777777" w:rsidR="006D7D2B" w:rsidRDefault="006D7D2B" w:rsidP="006D7D2B">
      <w:r w:rsidRPr="00F61BA2">
        <w:t xml:space="preserve">The terminating network identifies the priority of the MPS session and applies priority treatment, including paging with priority, to ensure that the MPS session can be established with priority to the terminating user (either </w:t>
      </w:r>
      <w:r>
        <w:t>a Service User or normal user).</w:t>
      </w:r>
    </w:p>
    <w:p w14:paraId="08DBF9C9" w14:textId="77777777" w:rsidR="006D7D2B" w:rsidRDefault="006D7D2B" w:rsidP="006D7D2B">
      <w:r>
        <w:t>Priority treatment for MPS includes priority message handling, including priority treatment during authentication, security, and location management procedures.</w:t>
      </w:r>
    </w:p>
    <w:p w14:paraId="7A0A388B" w14:textId="77777777" w:rsidR="006D7D2B" w:rsidRDefault="006D7D2B" w:rsidP="006D7D2B">
      <w:r>
        <w:t xml:space="preserve">Priority treatment for MPS session requires appropriate ARP and 5QI (plus 5G </w:t>
      </w:r>
      <w:proofErr w:type="spellStart"/>
      <w:r>
        <w:t>QoS</w:t>
      </w:r>
      <w:proofErr w:type="spellEnd"/>
      <w:r>
        <w:t xml:space="preserve"> characteristics) setting for </w:t>
      </w:r>
      <w:proofErr w:type="spellStart"/>
      <w:r>
        <w:t>QoS</w:t>
      </w:r>
      <w:proofErr w:type="spellEnd"/>
      <w:r>
        <w:t xml:space="preserve"> Flows according to the operator</w:t>
      </w:r>
      <w:r w:rsidR="00BF3598">
        <w:t>'</w:t>
      </w:r>
      <w:r>
        <w:t>s policy.</w:t>
      </w:r>
    </w:p>
    <w:p w14:paraId="75282E9B" w14:textId="77777777" w:rsidR="006D7D2B" w:rsidRDefault="006D7D2B" w:rsidP="006D7D2B">
      <w:pPr>
        <w:pStyle w:val="NO"/>
      </w:pPr>
      <w:r>
        <w:t>NOTE 3:</w:t>
      </w:r>
      <w:r>
        <w:tab/>
        <w:t>Us</w:t>
      </w:r>
      <w:r w:rsidRPr="005C7A33">
        <w:t xml:space="preserve">e of B-type </w:t>
      </w:r>
      <w:proofErr w:type="spellStart"/>
      <w:r w:rsidRPr="005C7A33">
        <w:t>QoS</w:t>
      </w:r>
      <w:proofErr w:type="spellEnd"/>
      <w:r w:rsidRPr="005C7A33">
        <w:t xml:space="preserve"> </w:t>
      </w:r>
      <w:r>
        <w:t>F</w:t>
      </w:r>
      <w:r w:rsidRPr="005C7A33">
        <w:t xml:space="preserve">lows </w:t>
      </w:r>
      <w:r>
        <w:t>for MPS enables</w:t>
      </w:r>
      <w:r w:rsidRPr="005C7A33">
        <w:t xml:space="preserve"> </w:t>
      </w:r>
      <w:r>
        <w:t>the</w:t>
      </w:r>
      <w:r w:rsidRPr="005C7A33">
        <w:t xml:space="preserve"> flexible assignment of 5G </w:t>
      </w:r>
      <w:proofErr w:type="spellStart"/>
      <w:r w:rsidRPr="005C7A33">
        <w:t>QoS</w:t>
      </w:r>
      <w:proofErr w:type="spellEnd"/>
      <w:r w:rsidRPr="005C7A33">
        <w:t xml:space="preserve"> characteristics (e.g. priority level) for MPS</w:t>
      </w:r>
      <w:r>
        <w:t>.</w:t>
      </w:r>
    </w:p>
    <w:p w14:paraId="2190ED84" w14:textId="77777777" w:rsidR="006D7D2B" w:rsidRDefault="006D7D2B" w:rsidP="006D7D2B">
      <w:r>
        <w:t>When an MPS session is requested by a Service User, the following principles apply in the network:</w:t>
      </w:r>
    </w:p>
    <w:p w14:paraId="4FF4A882" w14:textId="77777777" w:rsidR="006D7D2B" w:rsidRDefault="006D7D2B" w:rsidP="006D7D2B">
      <w:pPr>
        <w:pStyle w:val="B1"/>
      </w:pPr>
      <w:r>
        <w:t>-</w:t>
      </w:r>
      <w:r>
        <w:tab/>
      </w:r>
      <w:proofErr w:type="spellStart"/>
      <w:r>
        <w:t>QoS</w:t>
      </w:r>
      <w:proofErr w:type="spellEnd"/>
      <w:r>
        <w:t xml:space="preserve"> Flows employed in an MPS session shall be assigned ARP value settings appropriate for the priority level of the Service User.</w:t>
      </w:r>
    </w:p>
    <w:p w14:paraId="77F16EF8" w14:textId="77777777" w:rsidR="006D7D2B" w:rsidRDefault="006D7D2B" w:rsidP="006D7D2B">
      <w:pPr>
        <w:pStyle w:val="B1"/>
      </w:pPr>
      <w:r>
        <w:t>-</w:t>
      </w:r>
      <w:r>
        <w:tab/>
        <w:t xml:space="preserve">Setting ARP pre-emption capability and vulnerability for MPS </w:t>
      </w:r>
      <w:proofErr w:type="spellStart"/>
      <w:r>
        <w:t>QoS</w:t>
      </w:r>
      <w:proofErr w:type="spellEnd"/>
      <w:r>
        <w:t xml:space="preserve"> Flows, subject to operator policies and depending on national/regional regulatory requirements.</w:t>
      </w:r>
    </w:p>
    <w:p w14:paraId="043B27F1" w14:textId="77777777" w:rsidR="006D7D2B" w:rsidRDefault="006D7D2B" w:rsidP="006D7D2B">
      <w:pPr>
        <w:pStyle w:val="B1"/>
      </w:pPr>
      <w:r>
        <w:t>-</w:t>
      </w:r>
      <w:r>
        <w:tab/>
        <w:t>Pre-emption of non-Service Users over Service Users during network congestion situation, subject to operator policy and national/regional regulations.</w:t>
      </w:r>
    </w:p>
    <w:p w14:paraId="6C78082A" w14:textId="77777777" w:rsidR="006D7D2B" w:rsidRDefault="006D7D2B" w:rsidP="006D7D2B">
      <w:r>
        <w:t xml:space="preserve">Priority treatment is applicable to IMS based multimedia services and </w:t>
      </w:r>
      <w:r w:rsidRPr="005C7A33">
        <w:t>priority PDU connectivity service</w:t>
      </w:r>
      <w:r>
        <w:t>.</w:t>
      </w:r>
    </w:p>
    <w:p w14:paraId="53DE1543" w14:textId="77777777" w:rsidR="00BF3598" w:rsidRDefault="00BF3598">
      <w:pPr>
        <w:spacing w:after="0"/>
      </w:pPr>
      <w:r>
        <w:br w:type="page"/>
      </w:r>
    </w:p>
    <w:p w14:paraId="09E29BA9" w14:textId="77777777" w:rsidR="00EA3F13" w:rsidRDefault="00EA3F13" w:rsidP="00EA3F13">
      <w:pPr>
        <w:pStyle w:val="Heading8"/>
      </w:pPr>
      <w:bookmarkStart w:id="273" w:name="_Toc476031086"/>
      <w:r>
        <w:lastRenderedPageBreak/>
        <w:t>Annex D</w:t>
      </w:r>
      <w:r w:rsidRPr="00475454">
        <w:t xml:space="preserve"> (informative):</w:t>
      </w:r>
      <w:r w:rsidRPr="00475454">
        <w:br/>
      </w:r>
      <w:r>
        <w:t xml:space="preserve">IMS specific </w:t>
      </w:r>
      <w:r w:rsidRPr="00475454">
        <w:t>placeholder</w:t>
      </w:r>
      <w:r>
        <w:t xml:space="preserve"> for </w:t>
      </w:r>
      <w:r w:rsidR="00BF3598">
        <w:t>TS 23.228 [15]</w:t>
      </w:r>
      <w:bookmarkEnd w:id="273"/>
    </w:p>
    <w:p w14:paraId="557A6096" w14:textId="77777777" w:rsidR="00EA3F13" w:rsidRDefault="00BF3598" w:rsidP="00EA3F13">
      <w:pPr>
        <w:pStyle w:val="EditorsNote"/>
      </w:pPr>
      <w:r>
        <w:t>Editor's note:</w:t>
      </w:r>
      <w:r>
        <w:rPr>
          <w:rFonts w:eastAsia="MS Mincho"/>
        </w:rPr>
        <w:tab/>
      </w:r>
      <w:r w:rsidR="00EA3F13" w:rsidRPr="00475454">
        <w:t xml:space="preserve">This is placeholder for changes to </w:t>
      </w:r>
      <w:r w:rsidR="00EA3F13">
        <w:t>IMS</w:t>
      </w:r>
      <w:r w:rsidR="00EA3F13" w:rsidRPr="00475454">
        <w:t xml:space="preserve"> Service for 5G System</w:t>
      </w:r>
      <w:r w:rsidR="00EA3F13">
        <w:t>.</w:t>
      </w:r>
      <w:r w:rsidR="00EA3F13" w:rsidRPr="00475454">
        <w:t xml:space="preserve"> </w:t>
      </w:r>
      <w:r w:rsidR="00EA3F13" w:rsidRPr="00FE0D95">
        <w:t xml:space="preserve">This annex will be moved to </w:t>
      </w:r>
      <w:r w:rsidRPr="00FE0D95">
        <w:t>TS</w:t>
      </w:r>
      <w:r>
        <w:t> </w:t>
      </w:r>
      <w:r w:rsidRPr="00FE0D95">
        <w:t>23.228</w:t>
      </w:r>
      <w:r>
        <w:t xml:space="preserve"> [15] </w:t>
      </w:r>
      <w:r w:rsidR="00EA3F13" w:rsidRPr="00FE0D95">
        <w:t xml:space="preserve">and will be deleted from </w:t>
      </w:r>
      <w:r w:rsidRPr="00FE0D95">
        <w:t>TS</w:t>
      </w:r>
      <w:r>
        <w:t> </w:t>
      </w:r>
      <w:r w:rsidRPr="00FE0D95">
        <w:t>23.501</w:t>
      </w:r>
      <w:r>
        <w:t xml:space="preserve"> </w:t>
      </w:r>
      <w:r w:rsidR="00EA3F13" w:rsidRPr="00FE0D95">
        <w:t xml:space="preserve">before </w:t>
      </w:r>
      <w:r w:rsidRPr="00FE0D95">
        <w:t>TS</w:t>
      </w:r>
      <w:r>
        <w:t> </w:t>
      </w:r>
      <w:r w:rsidRPr="00FE0D95">
        <w:t>23.501</w:t>
      </w:r>
      <w:r>
        <w:t xml:space="preserve"> is </w:t>
      </w:r>
      <w:r w:rsidR="00EA3F13" w:rsidRPr="00FE0D95">
        <w:t>sent to SA for approval.</w:t>
      </w:r>
      <w:r w:rsidR="00EA3F13">
        <w:t xml:space="preserve"> </w:t>
      </w:r>
      <w:r w:rsidR="00B35FEE" w:rsidRPr="00B35FEE">
        <w:t>It is FFS if 5GS contents can be merged into existing Annex E for EPS/GPRS.</w:t>
      </w:r>
    </w:p>
    <w:p w14:paraId="52D82B30" w14:textId="77777777" w:rsidR="00EA3F13" w:rsidRPr="0011473F" w:rsidRDefault="00EA3F13" w:rsidP="00EA3F13">
      <w:pPr>
        <w:pStyle w:val="Heading1"/>
      </w:pPr>
      <w:bookmarkStart w:id="274" w:name="_Toc476031087"/>
      <w:r>
        <w:t xml:space="preserve">D. </w:t>
      </w:r>
      <w:r w:rsidRPr="0011473F">
        <w:t>IP-Connectivity Access Network specific concepts when using 5GS to access IMS</w:t>
      </w:r>
      <w:bookmarkEnd w:id="274"/>
    </w:p>
    <w:p w14:paraId="49FDC254" w14:textId="77777777" w:rsidR="00EA3F13" w:rsidRDefault="00EA3F13" w:rsidP="00EA3F13">
      <w:pPr>
        <w:pStyle w:val="Heading2"/>
      </w:pPr>
      <w:bookmarkStart w:id="275" w:name="_Toc476031088"/>
      <w:r>
        <w:t>D.0</w:t>
      </w:r>
      <w:r>
        <w:tab/>
        <w:t>General</w:t>
      </w:r>
      <w:bookmarkEnd w:id="275"/>
    </w:p>
    <w:p w14:paraId="2714EDF4" w14:textId="77777777" w:rsidR="00EA3F13" w:rsidRDefault="00EA3F13" w:rsidP="00EA3F13">
      <w:r>
        <w:t xml:space="preserve">This </w:t>
      </w:r>
      <w:r>
        <w:rPr>
          <w:lang w:eastAsia="ko-KR"/>
        </w:rPr>
        <w:t>clause </w:t>
      </w:r>
      <w:r>
        <w:t>describes the main IP-Connectivity Access Network specific concepts that are used for the provisioning of IMS services over 5GS.</w:t>
      </w:r>
    </w:p>
    <w:p w14:paraId="68F97085" w14:textId="77777777" w:rsidR="00EA3F13" w:rsidRDefault="00EA3F13" w:rsidP="00EA3F13">
      <w:r>
        <w:t xml:space="preserve">HSS is used to store IMS related subscription and context as shown in the Figure 4.0 </w:t>
      </w:r>
      <w:r w:rsidR="00BF3598">
        <w:t>"</w:t>
      </w:r>
      <w:r>
        <w:t>Reference Architecture</w:t>
      </w:r>
      <w:r w:rsidR="00BF3598">
        <w:t>"</w:t>
      </w:r>
      <w:r>
        <w:t xml:space="preserve">. For 5GS, HSS functionality for IMS shall continue to be as standalone regardless it is co-located or implemented as part of the UDM. </w:t>
      </w:r>
      <w:r w:rsidR="00B35FEE" w:rsidRPr="00B35FEE">
        <w:t>A single IMS subscription profile is used regardless of UE accessing IMS via different IP-CANs</w:t>
      </w:r>
      <w:r w:rsidRPr="00A037E1">
        <w:t>.</w:t>
      </w:r>
    </w:p>
    <w:p w14:paraId="445E9813" w14:textId="77777777" w:rsidR="00EA3F13" w:rsidRDefault="00EA3F13" w:rsidP="00BF3598">
      <w:pPr>
        <w:pStyle w:val="TH"/>
      </w:pPr>
      <w:r>
        <w:object w:dxaOrig="4015" w:dyaOrig="775" w14:anchorId="0585888F">
          <v:shape id="_x0000_i1067" type="#_x0000_t75" style="width:201.85pt;height:36pt" o:ole="">
            <v:imagedata r:id="rId94" o:title=""/>
          </v:shape>
          <o:OLEObject Type="Embed" ProgID="Visio.Drawing.11" ShapeID="_x0000_i1067" DrawAspect="Content" ObjectID="_1550690530" r:id="rId95"/>
        </w:object>
      </w:r>
    </w:p>
    <w:p w14:paraId="7BFCF11B" w14:textId="77777777" w:rsidR="00BF3598" w:rsidRPr="00BF3598" w:rsidRDefault="00BF3598" w:rsidP="00BF3598">
      <w:pPr>
        <w:pStyle w:val="TF"/>
        <w:spacing w:after="0"/>
        <w:rPr>
          <w:sz w:val="8"/>
          <w:szCs w:val="8"/>
        </w:rPr>
      </w:pPr>
    </w:p>
    <w:p w14:paraId="31BAA1B4" w14:textId="77777777" w:rsidR="00EA3F13" w:rsidRDefault="00EA3F13" w:rsidP="00BF3598">
      <w:pPr>
        <w:pStyle w:val="TH"/>
      </w:pPr>
      <w:r>
        <w:object w:dxaOrig="4015" w:dyaOrig="775" w14:anchorId="6ED47C3C">
          <v:shape id="_x0000_i1068" type="#_x0000_t75" style="width:201.85pt;height:36pt" o:ole="">
            <v:imagedata r:id="rId96" o:title=""/>
          </v:shape>
          <o:OLEObject Type="Embed" ProgID="Visio.Drawing.11" ShapeID="_x0000_i1068" DrawAspect="Content" ObjectID="_1550690531" r:id="rId97"/>
        </w:object>
      </w:r>
    </w:p>
    <w:p w14:paraId="5FDA4AD5" w14:textId="77777777" w:rsidR="00EA3F13" w:rsidRPr="00BF3598" w:rsidRDefault="00EA3F13" w:rsidP="00EA3F13">
      <w:pPr>
        <w:pStyle w:val="TF"/>
      </w:pPr>
      <w:r w:rsidRPr="00475454">
        <w:t xml:space="preserve">Figure </w:t>
      </w:r>
      <w:r>
        <w:t>X.0-1</w:t>
      </w:r>
      <w:r w:rsidRPr="00475454">
        <w:t xml:space="preserve">: </w:t>
      </w:r>
      <w:r>
        <w:t xml:space="preserve">UDM and HSS collocated </w:t>
      </w:r>
      <w:r>
        <w:rPr>
          <w:lang w:val="en-US"/>
        </w:rPr>
        <w:t>or</w:t>
      </w:r>
      <w:r w:rsidR="00BF3598">
        <w:t xml:space="preserve"> HSS as part of UDM</w:t>
      </w:r>
    </w:p>
    <w:p w14:paraId="5475C26A" w14:textId="77777777" w:rsidR="00EA3F13" w:rsidRDefault="00EA3F13" w:rsidP="00EA3F13">
      <w:pPr>
        <w:pStyle w:val="NO"/>
      </w:pPr>
      <w:r>
        <w:t>NOTE:</w:t>
      </w:r>
      <w:r w:rsidR="00BF3598">
        <w:tab/>
      </w:r>
      <w:r>
        <w:t>The HSS shown in Figure X.0-1</w:t>
      </w:r>
      <w:r w:rsidR="00A037E1">
        <w:rPr>
          <w:lang w:val="en-US"/>
        </w:rPr>
        <w:t xml:space="preserve"> </w:t>
      </w:r>
      <w:r>
        <w:t>is only considering the functionality required for IMS.</w:t>
      </w:r>
    </w:p>
    <w:p w14:paraId="44B05212" w14:textId="77777777" w:rsidR="00EA3F13" w:rsidRDefault="00BF3598" w:rsidP="00EA3F13">
      <w:pPr>
        <w:pStyle w:val="EditorsNote"/>
      </w:pPr>
      <w:r>
        <w:t>Editor's note:</w:t>
      </w:r>
      <w:r>
        <w:rPr>
          <w:rFonts w:eastAsia="MS Mincho"/>
        </w:rPr>
        <w:tab/>
      </w:r>
      <w:r w:rsidR="00EA3F13">
        <w:t>It is FFS how to describe / r</w:t>
      </w:r>
      <w:r w:rsidR="00EA3F13" w:rsidRPr="00591DE1">
        <w:t>etain legac</w:t>
      </w:r>
      <w:r>
        <w:t>y interface toward IP-CAN (i.e.</w:t>
      </w:r>
      <w:r w:rsidR="00EA3F13" w:rsidRPr="00591DE1">
        <w:t xml:space="preserve"> Rx) and other IMS elements (</w:t>
      </w:r>
      <w:proofErr w:type="spellStart"/>
      <w:r>
        <w:t>e.g</w:t>
      </w:r>
      <w:proofErr w:type="spellEnd"/>
      <w:r>
        <w:t xml:space="preserve">, </w:t>
      </w:r>
      <w:r w:rsidR="00EA3F13" w:rsidRPr="00591DE1">
        <w:t>Mw, Gm, etc</w:t>
      </w:r>
      <w:r>
        <w:t>.</w:t>
      </w:r>
      <w:r w:rsidR="00EA3F13" w:rsidRPr="00591DE1">
        <w:t>). So there is one set of interfaces from P-CSCF perspective when UE moves between different IP-CANs.</w:t>
      </w:r>
    </w:p>
    <w:p w14:paraId="3B495627" w14:textId="77777777" w:rsidR="00EA3F13" w:rsidRDefault="00BF3598" w:rsidP="00EA3F13">
      <w:pPr>
        <w:pStyle w:val="EditorsNote"/>
      </w:pPr>
      <w:r>
        <w:t>Editor's note:</w:t>
      </w:r>
      <w:r>
        <w:rPr>
          <w:rFonts w:eastAsia="MS Mincho"/>
        </w:rPr>
        <w:tab/>
      </w:r>
      <w:r w:rsidR="00B35FEE" w:rsidRPr="00B35FEE">
        <w:t xml:space="preserve">Details on the N5 reference point are further defined in the PCC Annex A – it is FFS to ensure that the N5 supports all the IMS capabilities defined in </w:t>
      </w:r>
      <w:r w:rsidRPr="00B35FEE">
        <w:t>TS</w:t>
      </w:r>
      <w:r>
        <w:t> </w:t>
      </w:r>
      <w:r w:rsidRPr="00B35FEE">
        <w:t>23.228</w:t>
      </w:r>
      <w:r>
        <w:t> [15]</w:t>
      </w:r>
      <w:r w:rsidR="00B35FEE" w:rsidRPr="00B35FEE">
        <w:t>.</w:t>
      </w:r>
    </w:p>
    <w:p w14:paraId="077AF94D" w14:textId="77777777" w:rsidR="00EA3F13" w:rsidRDefault="00A037E1" w:rsidP="00EA3F13">
      <w:pPr>
        <w:pStyle w:val="Heading2"/>
      </w:pPr>
      <w:bookmarkStart w:id="276" w:name="_Toc476031089"/>
      <w:r>
        <w:t>D</w:t>
      </w:r>
      <w:r w:rsidR="00EA3F13">
        <w:t>.1</w:t>
      </w:r>
      <w:r w:rsidR="00EA3F13">
        <w:tab/>
        <w:t>Mobility related concepts</w:t>
      </w:r>
      <w:bookmarkEnd w:id="276"/>
    </w:p>
    <w:p w14:paraId="13BABE5D" w14:textId="77777777" w:rsidR="00D57705" w:rsidRDefault="00B35FEE" w:rsidP="00D57705">
      <w:r w:rsidRPr="00B35FEE">
        <w:t xml:space="preserve">To support </w:t>
      </w:r>
      <w:r w:rsidRPr="00B35FEE">
        <w:rPr>
          <w:rFonts w:eastAsia="SimSun"/>
          <w:lang w:eastAsia="zh-CN"/>
        </w:rPr>
        <w:t xml:space="preserve">IMS </w:t>
      </w:r>
      <w:r w:rsidRPr="00B35FEE">
        <w:t>Multimedia Telephony Service</w:t>
      </w:r>
      <w:r w:rsidR="00D57705" w:rsidRPr="00D57705">
        <w:t xml:space="preserve"> as specified in </w:t>
      </w:r>
      <w:r w:rsidR="00BF3598" w:rsidRPr="00D57705">
        <w:t>TS</w:t>
      </w:r>
      <w:r w:rsidR="00BF3598">
        <w:t> </w:t>
      </w:r>
      <w:r w:rsidR="00BF3598" w:rsidRPr="00D57705">
        <w:t>22.173</w:t>
      </w:r>
      <w:r w:rsidR="00BF3598">
        <w:t> </w:t>
      </w:r>
      <w:r w:rsidR="00D57705" w:rsidRPr="00D57705">
        <w:t>[16</w:t>
      </w:r>
      <w:r w:rsidRPr="00B35FEE">
        <w:t>],</w:t>
      </w:r>
      <w:r w:rsidR="00D57705" w:rsidRPr="00D57705">
        <w:t xml:space="preserve"> SSC mode 1 is used for the corresponding APN/DDN.</w:t>
      </w:r>
    </w:p>
    <w:p w14:paraId="7E25C2E2" w14:textId="77777777" w:rsidR="00EA3F13" w:rsidRDefault="00EA3F13" w:rsidP="00EA3F13">
      <w:r>
        <w:t>If the UE changes its IP address due to changes triggered by the 5GS procedures, then the UE shall re- register in the IMS.</w:t>
      </w:r>
    </w:p>
    <w:p w14:paraId="09B254C9" w14:textId="77777777" w:rsidR="00EA3F13" w:rsidRDefault="00BF3598" w:rsidP="00EA3F13">
      <w:pPr>
        <w:pStyle w:val="EditorsNote"/>
      </w:pPr>
      <w:r>
        <w:t>Editor's note:</w:t>
      </w:r>
      <w:r>
        <w:rPr>
          <w:rFonts w:eastAsia="MS Mincho"/>
        </w:rPr>
        <w:tab/>
      </w:r>
      <w:r>
        <w:t xml:space="preserve">To </w:t>
      </w:r>
      <w:r w:rsidR="00EA3F13">
        <w:t>capture SSC mode issue and other possible 5GS specific issue.</w:t>
      </w:r>
    </w:p>
    <w:p w14:paraId="196B6017" w14:textId="77777777" w:rsidR="00EA3F13" w:rsidRPr="00CC5F3B" w:rsidRDefault="00A037E1" w:rsidP="00EA3F13">
      <w:pPr>
        <w:pStyle w:val="Heading2"/>
      </w:pPr>
      <w:bookmarkStart w:id="277" w:name="_Toc476031090"/>
      <w:r>
        <w:t>D</w:t>
      </w:r>
      <w:r w:rsidR="00EA3F13">
        <w:t>.2</w:t>
      </w:r>
      <w:r w:rsidR="00EA3F13">
        <w:tab/>
      </w:r>
      <w:proofErr w:type="spellStart"/>
      <w:r w:rsidR="00EA3F13">
        <w:t>QoS</w:t>
      </w:r>
      <w:proofErr w:type="spellEnd"/>
      <w:r w:rsidR="00EA3F13">
        <w:t xml:space="preserve"> related concepts</w:t>
      </w:r>
      <w:bookmarkEnd w:id="277"/>
    </w:p>
    <w:p w14:paraId="47520741" w14:textId="77777777" w:rsidR="00EA3F13" w:rsidRDefault="00BF3598" w:rsidP="00EA3F13">
      <w:pPr>
        <w:pStyle w:val="EditorsNote"/>
      </w:pPr>
      <w:r>
        <w:t>Editor's note:</w:t>
      </w:r>
      <w:r>
        <w:rPr>
          <w:rFonts w:eastAsia="MS Mincho"/>
        </w:rPr>
        <w:tab/>
      </w:r>
      <w:r w:rsidR="00EA3F13">
        <w:t xml:space="preserve">For details on 5G </w:t>
      </w:r>
      <w:proofErr w:type="spellStart"/>
      <w:r w:rsidR="00EA3F13">
        <w:t>QoS</w:t>
      </w:r>
      <w:proofErr w:type="spellEnd"/>
      <w:r w:rsidR="00EA3F13">
        <w:t xml:space="preserve"> mode aspect with IMS.</w:t>
      </w:r>
    </w:p>
    <w:p w14:paraId="30ED2B98" w14:textId="77777777" w:rsidR="008E2217" w:rsidRPr="00475454" w:rsidRDefault="008E2217" w:rsidP="008E2217">
      <w:pPr>
        <w:pStyle w:val="Heading8"/>
      </w:pPr>
      <w:bookmarkStart w:id="278" w:name="historyclause"/>
      <w:r w:rsidRPr="00475454">
        <w:br w:type="page"/>
      </w:r>
      <w:bookmarkStart w:id="279" w:name="_Toc476031091"/>
      <w:r w:rsidRPr="00475454">
        <w:lastRenderedPageBreak/>
        <w:t>Annex &lt;Z&gt; (informative):</w:t>
      </w:r>
      <w:r w:rsidRPr="00475454">
        <w:br/>
        <w:t>Change history</w:t>
      </w:r>
      <w:bookmarkEnd w:id="27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8E2217" w:rsidRPr="00475454" w14:paraId="588EB49D" w14:textId="77777777" w:rsidTr="003B0748">
        <w:trPr>
          <w:cantSplit/>
        </w:trPr>
        <w:tc>
          <w:tcPr>
            <w:tcW w:w="9639" w:type="dxa"/>
            <w:gridSpan w:val="8"/>
            <w:tcBorders>
              <w:bottom w:val="nil"/>
            </w:tcBorders>
            <w:shd w:val="solid" w:color="FFFFFF" w:fill="auto"/>
          </w:tcPr>
          <w:bookmarkEnd w:id="278"/>
          <w:p w14:paraId="15AE3E0A" w14:textId="77777777" w:rsidR="008E2217" w:rsidRPr="00475454" w:rsidRDefault="008E2217" w:rsidP="003B0748">
            <w:pPr>
              <w:pStyle w:val="TAH"/>
            </w:pPr>
            <w:r w:rsidRPr="00475454">
              <w:t>Change history</w:t>
            </w:r>
          </w:p>
        </w:tc>
      </w:tr>
      <w:tr w:rsidR="008E2217" w:rsidRPr="00475454" w14:paraId="427F0AD9" w14:textId="77777777" w:rsidTr="003B0748">
        <w:tc>
          <w:tcPr>
            <w:tcW w:w="800" w:type="dxa"/>
            <w:shd w:val="pct10" w:color="auto" w:fill="FFFFFF"/>
          </w:tcPr>
          <w:p w14:paraId="75B3C09A" w14:textId="77777777" w:rsidR="008E2217" w:rsidRPr="00475454" w:rsidRDefault="008E2217" w:rsidP="003B0748">
            <w:pPr>
              <w:pStyle w:val="TAL"/>
              <w:rPr>
                <w:b/>
                <w:sz w:val="16"/>
              </w:rPr>
            </w:pPr>
            <w:r w:rsidRPr="00475454">
              <w:rPr>
                <w:b/>
                <w:sz w:val="16"/>
              </w:rPr>
              <w:t>Date</w:t>
            </w:r>
          </w:p>
        </w:tc>
        <w:tc>
          <w:tcPr>
            <w:tcW w:w="800" w:type="dxa"/>
            <w:shd w:val="pct10" w:color="auto" w:fill="FFFFFF"/>
          </w:tcPr>
          <w:p w14:paraId="0BF0BE6C" w14:textId="77777777" w:rsidR="008E2217" w:rsidRPr="00475454" w:rsidRDefault="008E2217" w:rsidP="003B0748">
            <w:pPr>
              <w:pStyle w:val="TAL"/>
              <w:rPr>
                <w:b/>
                <w:sz w:val="16"/>
              </w:rPr>
            </w:pPr>
            <w:r w:rsidRPr="00475454">
              <w:rPr>
                <w:b/>
                <w:sz w:val="16"/>
              </w:rPr>
              <w:t>Meeting</w:t>
            </w:r>
          </w:p>
        </w:tc>
        <w:tc>
          <w:tcPr>
            <w:tcW w:w="1094" w:type="dxa"/>
            <w:shd w:val="pct10" w:color="auto" w:fill="FFFFFF"/>
          </w:tcPr>
          <w:p w14:paraId="2DC5ED0F" w14:textId="77777777" w:rsidR="008E2217" w:rsidRPr="00475454" w:rsidRDefault="008E2217" w:rsidP="003B0748">
            <w:pPr>
              <w:pStyle w:val="TAL"/>
              <w:rPr>
                <w:b/>
                <w:sz w:val="16"/>
              </w:rPr>
            </w:pPr>
            <w:proofErr w:type="spellStart"/>
            <w:r w:rsidRPr="00475454">
              <w:rPr>
                <w:b/>
                <w:sz w:val="16"/>
              </w:rPr>
              <w:t>TDoc</w:t>
            </w:r>
            <w:proofErr w:type="spellEnd"/>
          </w:p>
        </w:tc>
        <w:tc>
          <w:tcPr>
            <w:tcW w:w="425" w:type="dxa"/>
            <w:shd w:val="pct10" w:color="auto" w:fill="FFFFFF"/>
          </w:tcPr>
          <w:p w14:paraId="1D24184A" w14:textId="77777777" w:rsidR="008E2217" w:rsidRPr="00475454" w:rsidRDefault="008E2217" w:rsidP="003B0748">
            <w:pPr>
              <w:pStyle w:val="TAL"/>
              <w:rPr>
                <w:b/>
                <w:sz w:val="16"/>
              </w:rPr>
            </w:pPr>
            <w:r w:rsidRPr="00475454">
              <w:rPr>
                <w:b/>
                <w:sz w:val="16"/>
              </w:rPr>
              <w:t>CR</w:t>
            </w:r>
          </w:p>
        </w:tc>
        <w:tc>
          <w:tcPr>
            <w:tcW w:w="425" w:type="dxa"/>
            <w:shd w:val="pct10" w:color="auto" w:fill="FFFFFF"/>
          </w:tcPr>
          <w:p w14:paraId="0CC49F6F" w14:textId="77777777" w:rsidR="008E2217" w:rsidRPr="00475454" w:rsidRDefault="008E2217" w:rsidP="003B0748">
            <w:pPr>
              <w:pStyle w:val="TAL"/>
              <w:rPr>
                <w:b/>
                <w:sz w:val="16"/>
              </w:rPr>
            </w:pPr>
            <w:r w:rsidRPr="00475454">
              <w:rPr>
                <w:b/>
                <w:sz w:val="16"/>
              </w:rPr>
              <w:t>Rev</w:t>
            </w:r>
          </w:p>
        </w:tc>
        <w:tc>
          <w:tcPr>
            <w:tcW w:w="425" w:type="dxa"/>
            <w:shd w:val="pct10" w:color="auto" w:fill="FFFFFF"/>
          </w:tcPr>
          <w:p w14:paraId="6E2522EA" w14:textId="77777777" w:rsidR="008E2217" w:rsidRPr="00475454" w:rsidRDefault="008E2217" w:rsidP="003B0748">
            <w:pPr>
              <w:pStyle w:val="TAL"/>
              <w:rPr>
                <w:b/>
                <w:sz w:val="16"/>
              </w:rPr>
            </w:pPr>
            <w:r w:rsidRPr="00475454">
              <w:rPr>
                <w:b/>
                <w:sz w:val="16"/>
              </w:rPr>
              <w:t>Cat</w:t>
            </w:r>
          </w:p>
        </w:tc>
        <w:tc>
          <w:tcPr>
            <w:tcW w:w="4962" w:type="dxa"/>
            <w:shd w:val="pct10" w:color="auto" w:fill="FFFFFF"/>
          </w:tcPr>
          <w:p w14:paraId="21B950B0" w14:textId="77777777" w:rsidR="008E2217" w:rsidRPr="00475454" w:rsidRDefault="008E2217" w:rsidP="003B0748">
            <w:pPr>
              <w:pStyle w:val="TAL"/>
              <w:rPr>
                <w:b/>
                <w:sz w:val="16"/>
              </w:rPr>
            </w:pPr>
            <w:r w:rsidRPr="00475454">
              <w:rPr>
                <w:b/>
                <w:sz w:val="16"/>
              </w:rPr>
              <w:t>Subject/Comment</w:t>
            </w:r>
          </w:p>
        </w:tc>
        <w:tc>
          <w:tcPr>
            <w:tcW w:w="708" w:type="dxa"/>
            <w:shd w:val="pct10" w:color="auto" w:fill="FFFFFF"/>
          </w:tcPr>
          <w:p w14:paraId="5D593625" w14:textId="77777777" w:rsidR="008E2217" w:rsidRPr="00475454" w:rsidRDefault="008E2217" w:rsidP="003B0748">
            <w:pPr>
              <w:pStyle w:val="TAL"/>
              <w:rPr>
                <w:b/>
                <w:sz w:val="16"/>
              </w:rPr>
            </w:pPr>
            <w:r w:rsidRPr="00475454">
              <w:rPr>
                <w:b/>
                <w:sz w:val="16"/>
              </w:rPr>
              <w:t>New version</w:t>
            </w:r>
          </w:p>
        </w:tc>
      </w:tr>
      <w:tr w:rsidR="008E2217" w:rsidRPr="00475454" w14:paraId="5B31B684" w14:textId="77777777" w:rsidTr="003B0748">
        <w:tc>
          <w:tcPr>
            <w:tcW w:w="800" w:type="dxa"/>
            <w:shd w:val="solid" w:color="FFFFFF" w:fill="auto"/>
          </w:tcPr>
          <w:p w14:paraId="1ED005C5" w14:textId="77777777" w:rsidR="008E2217" w:rsidRPr="00475454" w:rsidRDefault="008E2217" w:rsidP="003B0748">
            <w:pPr>
              <w:pStyle w:val="TAC"/>
              <w:rPr>
                <w:sz w:val="16"/>
                <w:szCs w:val="16"/>
              </w:rPr>
            </w:pPr>
            <w:r w:rsidRPr="00475454">
              <w:rPr>
                <w:color w:val="0000FF"/>
                <w:sz w:val="16"/>
                <w:szCs w:val="16"/>
              </w:rPr>
              <w:t>01-2017</w:t>
            </w:r>
          </w:p>
        </w:tc>
        <w:tc>
          <w:tcPr>
            <w:tcW w:w="800" w:type="dxa"/>
            <w:shd w:val="solid" w:color="FFFFFF" w:fill="auto"/>
          </w:tcPr>
          <w:p w14:paraId="2D7A0F5D" w14:textId="77777777" w:rsidR="008E2217" w:rsidRPr="00475454" w:rsidRDefault="008E2217" w:rsidP="003B0748">
            <w:pPr>
              <w:pStyle w:val="TAC"/>
              <w:rPr>
                <w:sz w:val="16"/>
                <w:szCs w:val="16"/>
              </w:rPr>
            </w:pPr>
            <w:r w:rsidRPr="00475454">
              <w:rPr>
                <w:color w:val="0000FF"/>
                <w:sz w:val="16"/>
                <w:szCs w:val="16"/>
              </w:rPr>
              <w:t>S2#118BIS</w:t>
            </w:r>
          </w:p>
        </w:tc>
        <w:tc>
          <w:tcPr>
            <w:tcW w:w="1094" w:type="dxa"/>
            <w:shd w:val="solid" w:color="FFFFFF" w:fill="auto"/>
          </w:tcPr>
          <w:p w14:paraId="3EAC307C" w14:textId="77777777" w:rsidR="008E2217" w:rsidRPr="00475454" w:rsidRDefault="008E2217" w:rsidP="003B0748">
            <w:pPr>
              <w:pStyle w:val="TAC"/>
              <w:rPr>
                <w:sz w:val="16"/>
                <w:szCs w:val="16"/>
              </w:rPr>
            </w:pPr>
            <w:r w:rsidRPr="00475454">
              <w:rPr>
                <w:color w:val="0000FF"/>
                <w:sz w:val="16"/>
                <w:szCs w:val="16"/>
              </w:rPr>
              <w:t>S2-170625</w:t>
            </w:r>
          </w:p>
        </w:tc>
        <w:tc>
          <w:tcPr>
            <w:tcW w:w="425" w:type="dxa"/>
            <w:shd w:val="solid" w:color="FFFFFF" w:fill="auto"/>
          </w:tcPr>
          <w:p w14:paraId="6ECCECBF" w14:textId="77777777" w:rsidR="008E2217" w:rsidRPr="00475454" w:rsidRDefault="008E2217" w:rsidP="003B0748">
            <w:pPr>
              <w:pStyle w:val="TAL"/>
              <w:rPr>
                <w:sz w:val="16"/>
                <w:szCs w:val="16"/>
              </w:rPr>
            </w:pPr>
            <w:r w:rsidRPr="00475454">
              <w:rPr>
                <w:color w:val="0000FF"/>
                <w:sz w:val="16"/>
                <w:szCs w:val="16"/>
              </w:rPr>
              <w:t>-</w:t>
            </w:r>
          </w:p>
        </w:tc>
        <w:tc>
          <w:tcPr>
            <w:tcW w:w="425" w:type="dxa"/>
            <w:shd w:val="solid" w:color="FFFFFF" w:fill="auto"/>
          </w:tcPr>
          <w:p w14:paraId="46A34436" w14:textId="77777777" w:rsidR="008E2217" w:rsidRPr="00475454" w:rsidRDefault="008E2217" w:rsidP="003B0748">
            <w:pPr>
              <w:pStyle w:val="TAR"/>
              <w:rPr>
                <w:sz w:val="16"/>
                <w:szCs w:val="16"/>
              </w:rPr>
            </w:pPr>
            <w:r w:rsidRPr="00475454">
              <w:rPr>
                <w:color w:val="0000FF"/>
                <w:sz w:val="16"/>
                <w:szCs w:val="16"/>
              </w:rPr>
              <w:t>-</w:t>
            </w:r>
          </w:p>
        </w:tc>
        <w:tc>
          <w:tcPr>
            <w:tcW w:w="425" w:type="dxa"/>
            <w:shd w:val="solid" w:color="FFFFFF" w:fill="auto"/>
          </w:tcPr>
          <w:p w14:paraId="007CA9F5" w14:textId="77777777" w:rsidR="008E2217" w:rsidRPr="00475454" w:rsidRDefault="008E2217" w:rsidP="003B0748">
            <w:pPr>
              <w:pStyle w:val="TAC"/>
              <w:rPr>
                <w:sz w:val="16"/>
                <w:szCs w:val="16"/>
              </w:rPr>
            </w:pPr>
            <w:r w:rsidRPr="00475454">
              <w:rPr>
                <w:color w:val="0000FF"/>
                <w:sz w:val="16"/>
                <w:szCs w:val="16"/>
              </w:rPr>
              <w:t>-</w:t>
            </w:r>
          </w:p>
        </w:tc>
        <w:tc>
          <w:tcPr>
            <w:tcW w:w="4962" w:type="dxa"/>
            <w:shd w:val="solid" w:color="FFFFFF" w:fill="auto"/>
          </w:tcPr>
          <w:p w14:paraId="4990C36A" w14:textId="77777777" w:rsidR="008E2217" w:rsidRPr="00475454" w:rsidRDefault="008E2217" w:rsidP="003B0748">
            <w:pPr>
              <w:pStyle w:val="TAL"/>
              <w:rPr>
                <w:sz w:val="16"/>
                <w:szCs w:val="16"/>
              </w:rPr>
            </w:pPr>
            <w:r w:rsidRPr="00475454">
              <w:rPr>
                <w:color w:val="0000FF"/>
                <w:sz w:val="16"/>
                <w:szCs w:val="16"/>
              </w:rPr>
              <w:t>TS Skeleton for 5G System Architecture</w:t>
            </w:r>
          </w:p>
        </w:tc>
        <w:tc>
          <w:tcPr>
            <w:tcW w:w="708" w:type="dxa"/>
            <w:shd w:val="solid" w:color="FFFFFF" w:fill="auto"/>
          </w:tcPr>
          <w:p w14:paraId="51A5A82D" w14:textId="77777777" w:rsidR="008E2217" w:rsidRPr="00475454" w:rsidRDefault="008E2217" w:rsidP="003B0748">
            <w:pPr>
              <w:pStyle w:val="TAC"/>
              <w:rPr>
                <w:sz w:val="16"/>
                <w:szCs w:val="16"/>
              </w:rPr>
            </w:pPr>
            <w:r w:rsidRPr="00475454">
              <w:rPr>
                <w:color w:val="0000FF"/>
                <w:sz w:val="16"/>
                <w:szCs w:val="16"/>
              </w:rPr>
              <w:t>0.0.0</w:t>
            </w:r>
          </w:p>
        </w:tc>
      </w:tr>
      <w:tr w:rsidR="008E2217" w:rsidRPr="00475454" w14:paraId="603370A2" w14:textId="77777777" w:rsidTr="003B0748">
        <w:tc>
          <w:tcPr>
            <w:tcW w:w="800" w:type="dxa"/>
            <w:shd w:val="solid" w:color="FFFFFF" w:fill="auto"/>
          </w:tcPr>
          <w:p w14:paraId="1D33BC93" w14:textId="77777777" w:rsidR="008E2217" w:rsidRPr="00475454" w:rsidRDefault="008E2217" w:rsidP="003B0748">
            <w:pPr>
              <w:pStyle w:val="TAC"/>
              <w:rPr>
                <w:sz w:val="16"/>
                <w:szCs w:val="16"/>
              </w:rPr>
            </w:pPr>
            <w:r w:rsidRPr="00475454">
              <w:rPr>
                <w:sz w:val="16"/>
                <w:szCs w:val="16"/>
              </w:rPr>
              <w:t>01-2017</w:t>
            </w:r>
          </w:p>
        </w:tc>
        <w:tc>
          <w:tcPr>
            <w:tcW w:w="800" w:type="dxa"/>
            <w:shd w:val="solid" w:color="FFFFFF" w:fill="auto"/>
          </w:tcPr>
          <w:p w14:paraId="64D605FA" w14:textId="77777777" w:rsidR="008E2217" w:rsidRPr="00475454" w:rsidRDefault="008E2217" w:rsidP="003B0748">
            <w:pPr>
              <w:pStyle w:val="TAC"/>
              <w:rPr>
                <w:sz w:val="16"/>
                <w:szCs w:val="16"/>
              </w:rPr>
            </w:pPr>
            <w:r w:rsidRPr="00475454">
              <w:rPr>
                <w:sz w:val="16"/>
                <w:szCs w:val="16"/>
              </w:rPr>
              <w:t>SA2#118BIS</w:t>
            </w:r>
          </w:p>
        </w:tc>
        <w:tc>
          <w:tcPr>
            <w:tcW w:w="1094" w:type="dxa"/>
            <w:shd w:val="solid" w:color="FFFFFF" w:fill="auto"/>
          </w:tcPr>
          <w:p w14:paraId="01B038F7" w14:textId="77777777" w:rsidR="008E2217" w:rsidRPr="00475454" w:rsidRDefault="008E2217" w:rsidP="003B0748">
            <w:pPr>
              <w:pStyle w:val="TAC"/>
              <w:rPr>
                <w:sz w:val="16"/>
                <w:szCs w:val="16"/>
              </w:rPr>
            </w:pPr>
            <w:r w:rsidRPr="00475454">
              <w:rPr>
                <w:sz w:val="16"/>
                <w:szCs w:val="16"/>
              </w:rPr>
              <w:t>-</w:t>
            </w:r>
          </w:p>
        </w:tc>
        <w:tc>
          <w:tcPr>
            <w:tcW w:w="425" w:type="dxa"/>
            <w:shd w:val="solid" w:color="FFFFFF" w:fill="auto"/>
          </w:tcPr>
          <w:p w14:paraId="608619D8" w14:textId="77777777" w:rsidR="008E2217" w:rsidRPr="00475454" w:rsidRDefault="008E2217" w:rsidP="003B0748">
            <w:pPr>
              <w:pStyle w:val="TAL"/>
              <w:rPr>
                <w:sz w:val="16"/>
                <w:szCs w:val="16"/>
              </w:rPr>
            </w:pPr>
            <w:r w:rsidRPr="00475454">
              <w:rPr>
                <w:sz w:val="16"/>
                <w:szCs w:val="16"/>
              </w:rPr>
              <w:t>-</w:t>
            </w:r>
          </w:p>
        </w:tc>
        <w:tc>
          <w:tcPr>
            <w:tcW w:w="425" w:type="dxa"/>
            <w:shd w:val="solid" w:color="FFFFFF" w:fill="auto"/>
          </w:tcPr>
          <w:p w14:paraId="139A6391" w14:textId="77777777" w:rsidR="008E2217" w:rsidRPr="00475454" w:rsidRDefault="008E2217" w:rsidP="003B0748">
            <w:pPr>
              <w:pStyle w:val="TAR"/>
              <w:rPr>
                <w:sz w:val="16"/>
                <w:szCs w:val="16"/>
              </w:rPr>
            </w:pPr>
            <w:r w:rsidRPr="00475454">
              <w:rPr>
                <w:sz w:val="16"/>
                <w:szCs w:val="16"/>
              </w:rPr>
              <w:t>-</w:t>
            </w:r>
          </w:p>
        </w:tc>
        <w:tc>
          <w:tcPr>
            <w:tcW w:w="425" w:type="dxa"/>
            <w:shd w:val="solid" w:color="FFFFFF" w:fill="auto"/>
          </w:tcPr>
          <w:p w14:paraId="24EA71F7" w14:textId="77777777" w:rsidR="008E2217" w:rsidRPr="00475454" w:rsidRDefault="008E2217" w:rsidP="003B0748">
            <w:pPr>
              <w:pStyle w:val="TAC"/>
              <w:rPr>
                <w:sz w:val="16"/>
                <w:szCs w:val="16"/>
              </w:rPr>
            </w:pPr>
            <w:r w:rsidRPr="00475454">
              <w:rPr>
                <w:sz w:val="16"/>
                <w:szCs w:val="16"/>
              </w:rPr>
              <w:t>-</w:t>
            </w:r>
          </w:p>
        </w:tc>
        <w:tc>
          <w:tcPr>
            <w:tcW w:w="4962" w:type="dxa"/>
            <w:shd w:val="solid" w:color="FFFFFF" w:fill="auto"/>
          </w:tcPr>
          <w:p w14:paraId="5122E4B9" w14:textId="77777777" w:rsidR="008E2217" w:rsidRPr="00475454" w:rsidRDefault="008E2217" w:rsidP="003B0748">
            <w:pPr>
              <w:pStyle w:val="TAL"/>
              <w:rPr>
                <w:sz w:val="16"/>
                <w:szCs w:val="16"/>
              </w:rPr>
            </w:pPr>
            <w:r w:rsidRPr="00475454">
              <w:rPr>
                <w:sz w:val="16"/>
                <w:szCs w:val="16"/>
              </w:rPr>
              <w:t xml:space="preserve">Incorporated agreed P-CRs for TS </w:t>
            </w:r>
            <w:r w:rsidR="00BF3598" w:rsidRPr="00475454">
              <w:rPr>
                <w:sz w:val="16"/>
                <w:szCs w:val="16"/>
              </w:rPr>
              <w:t>23.501</w:t>
            </w:r>
            <w:r w:rsidR="00BF3598">
              <w:rPr>
                <w:sz w:val="16"/>
                <w:szCs w:val="16"/>
              </w:rPr>
              <w:t xml:space="preserve"> </w:t>
            </w:r>
            <w:r w:rsidRPr="00475454">
              <w:rPr>
                <w:sz w:val="16"/>
                <w:szCs w:val="16"/>
              </w:rPr>
              <w:t>from SA2#118bis -</w:t>
            </w:r>
          </w:p>
          <w:p w14:paraId="42AD7ECC" w14:textId="77777777" w:rsidR="008E2217" w:rsidRPr="00475454" w:rsidRDefault="008E2217" w:rsidP="003B0748">
            <w:pPr>
              <w:pStyle w:val="TAL"/>
              <w:rPr>
                <w:sz w:val="16"/>
                <w:szCs w:val="16"/>
              </w:rPr>
            </w:pPr>
            <w:r w:rsidRPr="00475454">
              <w:rPr>
                <w:sz w:val="16"/>
                <w:szCs w:val="16"/>
              </w:rPr>
              <w:t>S2-170625, S2-170626, S2-170629, S2-170663, S2-170686, S2-170668, S2-170633, S2-170651, S2-170607, S2-170652, S2-170667, S2-170613, S2-170611, S2-170656, S2-170675, S2-170616, S2-170676, S2-170659, S2-170623, S2-170679, S2-170680, S2-170622, S2-170671, S2-170586, S2-170672, S2-170650, S2-170673, S2-170588, S2-170529, S2-170681, S2-170505, S2-170696, S2-170531, S2-170684, S2-170685, S2-170448, S2-170449, S2-170439, S2-170444, S2-170441, S2-170425 plus editorial clean-up by Rapporteur</w:t>
            </w:r>
          </w:p>
        </w:tc>
        <w:tc>
          <w:tcPr>
            <w:tcW w:w="708" w:type="dxa"/>
            <w:shd w:val="solid" w:color="FFFFFF" w:fill="auto"/>
          </w:tcPr>
          <w:p w14:paraId="14E6400A" w14:textId="77777777" w:rsidR="008E2217" w:rsidRPr="00475454" w:rsidRDefault="008E2217" w:rsidP="003B0748">
            <w:pPr>
              <w:pStyle w:val="TAC"/>
              <w:rPr>
                <w:sz w:val="16"/>
                <w:szCs w:val="16"/>
              </w:rPr>
            </w:pPr>
            <w:r w:rsidRPr="00475454">
              <w:rPr>
                <w:sz w:val="16"/>
                <w:szCs w:val="16"/>
              </w:rPr>
              <w:t>0.1.0</w:t>
            </w:r>
          </w:p>
        </w:tc>
      </w:tr>
      <w:tr w:rsidR="00336734" w:rsidRPr="006B0D02" w14:paraId="1774CDD0" w14:textId="77777777" w:rsidTr="003B0748">
        <w:tc>
          <w:tcPr>
            <w:tcW w:w="800" w:type="dxa"/>
            <w:shd w:val="solid" w:color="FFFFFF" w:fill="auto"/>
          </w:tcPr>
          <w:p w14:paraId="3074EF1D" w14:textId="77777777" w:rsidR="00336734" w:rsidRPr="00475454" w:rsidRDefault="00336734" w:rsidP="003B0748">
            <w:pPr>
              <w:pStyle w:val="TAC"/>
              <w:rPr>
                <w:sz w:val="16"/>
                <w:szCs w:val="16"/>
              </w:rPr>
            </w:pPr>
            <w:r w:rsidRPr="00475454">
              <w:rPr>
                <w:sz w:val="16"/>
                <w:szCs w:val="16"/>
              </w:rPr>
              <w:t>01-2017</w:t>
            </w:r>
          </w:p>
        </w:tc>
        <w:tc>
          <w:tcPr>
            <w:tcW w:w="800" w:type="dxa"/>
            <w:shd w:val="solid" w:color="FFFFFF" w:fill="auto"/>
          </w:tcPr>
          <w:p w14:paraId="1105F378" w14:textId="77777777" w:rsidR="00336734" w:rsidRPr="00475454" w:rsidRDefault="00336734" w:rsidP="003B0748">
            <w:pPr>
              <w:pStyle w:val="TAC"/>
              <w:rPr>
                <w:sz w:val="16"/>
                <w:szCs w:val="16"/>
              </w:rPr>
            </w:pPr>
          </w:p>
        </w:tc>
        <w:tc>
          <w:tcPr>
            <w:tcW w:w="1094" w:type="dxa"/>
            <w:shd w:val="solid" w:color="FFFFFF" w:fill="auto"/>
          </w:tcPr>
          <w:p w14:paraId="2C5A0475" w14:textId="77777777" w:rsidR="00336734" w:rsidRPr="00475454" w:rsidRDefault="00336734" w:rsidP="003B0748">
            <w:pPr>
              <w:pStyle w:val="TAC"/>
              <w:rPr>
                <w:sz w:val="16"/>
                <w:szCs w:val="16"/>
              </w:rPr>
            </w:pPr>
          </w:p>
        </w:tc>
        <w:tc>
          <w:tcPr>
            <w:tcW w:w="425" w:type="dxa"/>
            <w:shd w:val="solid" w:color="FFFFFF" w:fill="auto"/>
          </w:tcPr>
          <w:p w14:paraId="1469C962" w14:textId="77777777" w:rsidR="00336734" w:rsidRPr="00475454" w:rsidRDefault="00336734" w:rsidP="003B0748">
            <w:pPr>
              <w:pStyle w:val="TAL"/>
              <w:rPr>
                <w:sz w:val="16"/>
                <w:szCs w:val="16"/>
              </w:rPr>
            </w:pPr>
          </w:p>
        </w:tc>
        <w:tc>
          <w:tcPr>
            <w:tcW w:w="425" w:type="dxa"/>
            <w:shd w:val="solid" w:color="FFFFFF" w:fill="auto"/>
          </w:tcPr>
          <w:p w14:paraId="395F7604" w14:textId="77777777" w:rsidR="00336734" w:rsidRPr="00475454" w:rsidRDefault="00336734" w:rsidP="003B0748">
            <w:pPr>
              <w:pStyle w:val="TAR"/>
              <w:rPr>
                <w:sz w:val="16"/>
                <w:szCs w:val="16"/>
              </w:rPr>
            </w:pPr>
          </w:p>
        </w:tc>
        <w:tc>
          <w:tcPr>
            <w:tcW w:w="425" w:type="dxa"/>
            <w:shd w:val="solid" w:color="FFFFFF" w:fill="auto"/>
          </w:tcPr>
          <w:p w14:paraId="1E3F40E3" w14:textId="77777777" w:rsidR="00336734" w:rsidRPr="00475454" w:rsidRDefault="00336734" w:rsidP="003B0748">
            <w:pPr>
              <w:pStyle w:val="TAC"/>
              <w:rPr>
                <w:sz w:val="16"/>
                <w:szCs w:val="16"/>
              </w:rPr>
            </w:pPr>
          </w:p>
        </w:tc>
        <w:tc>
          <w:tcPr>
            <w:tcW w:w="4962" w:type="dxa"/>
            <w:shd w:val="solid" w:color="FFFFFF" w:fill="auto"/>
          </w:tcPr>
          <w:p w14:paraId="7BA8F83D" w14:textId="77777777" w:rsidR="00336734" w:rsidRPr="00475454" w:rsidRDefault="00336734" w:rsidP="003B0748">
            <w:pPr>
              <w:pStyle w:val="TAL"/>
              <w:rPr>
                <w:sz w:val="16"/>
                <w:szCs w:val="16"/>
              </w:rPr>
            </w:pPr>
            <w:r w:rsidRPr="00475454">
              <w:rPr>
                <w:sz w:val="16"/>
                <w:szCs w:val="16"/>
              </w:rPr>
              <w:t>Fixing Editorial errors from v0.1.0</w:t>
            </w:r>
          </w:p>
        </w:tc>
        <w:tc>
          <w:tcPr>
            <w:tcW w:w="708" w:type="dxa"/>
            <w:shd w:val="solid" w:color="FFFFFF" w:fill="auto"/>
          </w:tcPr>
          <w:p w14:paraId="1C4829B5" w14:textId="77777777" w:rsidR="00336734" w:rsidRPr="003B0748" w:rsidRDefault="00336734" w:rsidP="003B0748">
            <w:pPr>
              <w:pStyle w:val="TAC"/>
              <w:rPr>
                <w:sz w:val="16"/>
                <w:szCs w:val="16"/>
              </w:rPr>
            </w:pPr>
            <w:r w:rsidRPr="00475454">
              <w:rPr>
                <w:sz w:val="16"/>
                <w:szCs w:val="16"/>
              </w:rPr>
              <w:t>0.1.1</w:t>
            </w:r>
          </w:p>
        </w:tc>
      </w:tr>
      <w:tr w:rsidR="00BB7897" w:rsidRPr="006B0D02" w14:paraId="7BA32605" w14:textId="77777777" w:rsidTr="003B0748">
        <w:tc>
          <w:tcPr>
            <w:tcW w:w="800" w:type="dxa"/>
            <w:shd w:val="solid" w:color="FFFFFF" w:fill="auto"/>
          </w:tcPr>
          <w:p w14:paraId="77085BDB" w14:textId="77777777" w:rsidR="00BB7897" w:rsidRPr="00475454" w:rsidRDefault="00BB7897" w:rsidP="003B0748">
            <w:pPr>
              <w:pStyle w:val="TAC"/>
              <w:rPr>
                <w:sz w:val="16"/>
                <w:szCs w:val="16"/>
              </w:rPr>
            </w:pPr>
            <w:r>
              <w:rPr>
                <w:sz w:val="16"/>
                <w:szCs w:val="16"/>
              </w:rPr>
              <w:t>01-2017</w:t>
            </w:r>
          </w:p>
        </w:tc>
        <w:tc>
          <w:tcPr>
            <w:tcW w:w="800" w:type="dxa"/>
            <w:shd w:val="solid" w:color="FFFFFF" w:fill="auto"/>
          </w:tcPr>
          <w:p w14:paraId="16B8E2B6" w14:textId="77777777" w:rsidR="00BB7897" w:rsidRPr="00475454" w:rsidRDefault="00BB7897" w:rsidP="003B0748">
            <w:pPr>
              <w:pStyle w:val="TAC"/>
              <w:rPr>
                <w:sz w:val="16"/>
                <w:szCs w:val="16"/>
              </w:rPr>
            </w:pPr>
          </w:p>
        </w:tc>
        <w:tc>
          <w:tcPr>
            <w:tcW w:w="1094" w:type="dxa"/>
            <w:shd w:val="solid" w:color="FFFFFF" w:fill="auto"/>
          </w:tcPr>
          <w:p w14:paraId="4DDE2739" w14:textId="77777777" w:rsidR="00BB7897" w:rsidRPr="00475454" w:rsidRDefault="00BB7897" w:rsidP="003B0748">
            <w:pPr>
              <w:pStyle w:val="TAC"/>
              <w:rPr>
                <w:sz w:val="16"/>
                <w:szCs w:val="16"/>
              </w:rPr>
            </w:pPr>
          </w:p>
        </w:tc>
        <w:tc>
          <w:tcPr>
            <w:tcW w:w="425" w:type="dxa"/>
            <w:shd w:val="solid" w:color="FFFFFF" w:fill="auto"/>
          </w:tcPr>
          <w:p w14:paraId="5E939E01" w14:textId="77777777" w:rsidR="00BB7897" w:rsidRPr="00475454" w:rsidRDefault="00BB7897" w:rsidP="003B0748">
            <w:pPr>
              <w:pStyle w:val="TAL"/>
              <w:rPr>
                <w:sz w:val="16"/>
                <w:szCs w:val="16"/>
              </w:rPr>
            </w:pPr>
          </w:p>
        </w:tc>
        <w:tc>
          <w:tcPr>
            <w:tcW w:w="425" w:type="dxa"/>
            <w:shd w:val="solid" w:color="FFFFFF" w:fill="auto"/>
          </w:tcPr>
          <w:p w14:paraId="60218692" w14:textId="77777777" w:rsidR="00BB7897" w:rsidRPr="00475454" w:rsidRDefault="00BB7897" w:rsidP="003B0748">
            <w:pPr>
              <w:pStyle w:val="TAR"/>
              <w:rPr>
                <w:sz w:val="16"/>
                <w:szCs w:val="16"/>
              </w:rPr>
            </w:pPr>
          </w:p>
        </w:tc>
        <w:tc>
          <w:tcPr>
            <w:tcW w:w="425" w:type="dxa"/>
            <w:shd w:val="solid" w:color="FFFFFF" w:fill="auto"/>
          </w:tcPr>
          <w:p w14:paraId="013472B3" w14:textId="77777777" w:rsidR="00BB7897" w:rsidRPr="00475454" w:rsidRDefault="00BB7897" w:rsidP="003B0748">
            <w:pPr>
              <w:pStyle w:val="TAC"/>
              <w:rPr>
                <w:sz w:val="16"/>
                <w:szCs w:val="16"/>
              </w:rPr>
            </w:pPr>
          </w:p>
        </w:tc>
        <w:tc>
          <w:tcPr>
            <w:tcW w:w="4962" w:type="dxa"/>
            <w:shd w:val="solid" w:color="FFFFFF" w:fill="auto"/>
          </w:tcPr>
          <w:p w14:paraId="5420E078" w14:textId="77777777" w:rsidR="00BB7897" w:rsidRPr="00475454" w:rsidRDefault="00BB7897" w:rsidP="003B0748">
            <w:pPr>
              <w:pStyle w:val="TAL"/>
              <w:rPr>
                <w:sz w:val="16"/>
                <w:szCs w:val="16"/>
              </w:rPr>
            </w:pPr>
            <w:r>
              <w:rPr>
                <w:sz w:val="16"/>
                <w:szCs w:val="16"/>
              </w:rPr>
              <w:t>Incorporated agreed P-CR – S2-170431</w:t>
            </w:r>
          </w:p>
        </w:tc>
        <w:tc>
          <w:tcPr>
            <w:tcW w:w="708" w:type="dxa"/>
            <w:shd w:val="solid" w:color="FFFFFF" w:fill="auto"/>
          </w:tcPr>
          <w:p w14:paraId="0C503237" w14:textId="77777777" w:rsidR="00BB7897" w:rsidRPr="00475454" w:rsidRDefault="00BB7897" w:rsidP="003B0748">
            <w:pPr>
              <w:pStyle w:val="TAC"/>
              <w:rPr>
                <w:sz w:val="16"/>
                <w:szCs w:val="16"/>
              </w:rPr>
            </w:pPr>
            <w:r>
              <w:rPr>
                <w:sz w:val="16"/>
                <w:szCs w:val="16"/>
              </w:rPr>
              <w:t>0.2.0</w:t>
            </w:r>
          </w:p>
        </w:tc>
      </w:tr>
      <w:tr w:rsidR="00077F82" w:rsidRPr="006B0D02" w14:paraId="1A7E3CF0" w14:textId="77777777" w:rsidTr="003B0748">
        <w:tc>
          <w:tcPr>
            <w:tcW w:w="800" w:type="dxa"/>
            <w:shd w:val="solid" w:color="FFFFFF" w:fill="auto"/>
          </w:tcPr>
          <w:p w14:paraId="3CF676F1" w14:textId="77777777" w:rsidR="00077F82" w:rsidRDefault="00077F82" w:rsidP="003B0748">
            <w:pPr>
              <w:pStyle w:val="TAC"/>
              <w:rPr>
                <w:sz w:val="16"/>
                <w:szCs w:val="16"/>
              </w:rPr>
            </w:pPr>
            <w:r>
              <w:rPr>
                <w:sz w:val="16"/>
                <w:szCs w:val="16"/>
              </w:rPr>
              <w:t>02-2017</w:t>
            </w:r>
          </w:p>
        </w:tc>
        <w:tc>
          <w:tcPr>
            <w:tcW w:w="800" w:type="dxa"/>
            <w:shd w:val="solid" w:color="FFFFFF" w:fill="auto"/>
          </w:tcPr>
          <w:p w14:paraId="563DCF65" w14:textId="77777777" w:rsidR="00077F82" w:rsidRPr="00475454" w:rsidRDefault="00077F82" w:rsidP="003B0748">
            <w:pPr>
              <w:pStyle w:val="TAC"/>
              <w:rPr>
                <w:sz w:val="16"/>
                <w:szCs w:val="16"/>
              </w:rPr>
            </w:pPr>
            <w:r>
              <w:rPr>
                <w:sz w:val="16"/>
                <w:szCs w:val="16"/>
              </w:rPr>
              <w:t>SA2#119</w:t>
            </w:r>
          </w:p>
        </w:tc>
        <w:tc>
          <w:tcPr>
            <w:tcW w:w="1094" w:type="dxa"/>
            <w:shd w:val="solid" w:color="FFFFFF" w:fill="auto"/>
          </w:tcPr>
          <w:p w14:paraId="1C4A3959" w14:textId="77777777" w:rsidR="00077F82" w:rsidRPr="00475454" w:rsidRDefault="00077F82" w:rsidP="003B0748">
            <w:pPr>
              <w:pStyle w:val="TAC"/>
              <w:rPr>
                <w:sz w:val="16"/>
                <w:szCs w:val="16"/>
              </w:rPr>
            </w:pPr>
          </w:p>
        </w:tc>
        <w:tc>
          <w:tcPr>
            <w:tcW w:w="425" w:type="dxa"/>
            <w:shd w:val="solid" w:color="FFFFFF" w:fill="auto"/>
          </w:tcPr>
          <w:p w14:paraId="6686D522" w14:textId="77777777" w:rsidR="00077F82" w:rsidRPr="00475454" w:rsidRDefault="00077F82" w:rsidP="003B0748">
            <w:pPr>
              <w:pStyle w:val="TAL"/>
              <w:rPr>
                <w:sz w:val="16"/>
                <w:szCs w:val="16"/>
              </w:rPr>
            </w:pPr>
          </w:p>
        </w:tc>
        <w:tc>
          <w:tcPr>
            <w:tcW w:w="425" w:type="dxa"/>
            <w:shd w:val="solid" w:color="FFFFFF" w:fill="auto"/>
          </w:tcPr>
          <w:p w14:paraId="5DAB7655" w14:textId="77777777" w:rsidR="00077F82" w:rsidRPr="00475454" w:rsidRDefault="00077F82" w:rsidP="003B0748">
            <w:pPr>
              <w:pStyle w:val="TAR"/>
              <w:rPr>
                <w:sz w:val="16"/>
                <w:szCs w:val="16"/>
              </w:rPr>
            </w:pPr>
          </w:p>
        </w:tc>
        <w:tc>
          <w:tcPr>
            <w:tcW w:w="425" w:type="dxa"/>
            <w:shd w:val="solid" w:color="FFFFFF" w:fill="auto"/>
          </w:tcPr>
          <w:p w14:paraId="15E773D2" w14:textId="77777777" w:rsidR="00077F82" w:rsidRPr="00475454" w:rsidRDefault="00077F82" w:rsidP="003B0748">
            <w:pPr>
              <w:pStyle w:val="TAC"/>
              <w:rPr>
                <w:sz w:val="16"/>
                <w:szCs w:val="16"/>
              </w:rPr>
            </w:pPr>
          </w:p>
        </w:tc>
        <w:tc>
          <w:tcPr>
            <w:tcW w:w="4962" w:type="dxa"/>
            <w:shd w:val="solid" w:color="FFFFFF" w:fill="auto"/>
          </w:tcPr>
          <w:p w14:paraId="6B530A11" w14:textId="77777777" w:rsidR="00077F82" w:rsidRPr="00077F82" w:rsidRDefault="00077F82" w:rsidP="00077F82">
            <w:pPr>
              <w:pStyle w:val="TAL"/>
              <w:rPr>
                <w:sz w:val="16"/>
                <w:szCs w:val="16"/>
              </w:rPr>
            </w:pPr>
            <w:r>
              <w:rPr>
                <w:sz w:val="16"/>
                <w:szCs w:val="16"/>
              </w:rPr>
              <w:t xml:space="preserve">Incorporated agreed P-CRs for TS </w:t>
            </w:r>
            <w:r w:rsidR="00BF3598">
              <w:rPr>
                <w:sz w:val="16"/>
                <w:szCs w:val="16"/>
              </w:rPr>
              <w:t>23.501 </w:t>
            </w:r>
            <w:r>
              <w:rPr>
                <w:sz w:val="16"/>
                <w:szCs w:val="16"/>
              </w:rPr>
              <w:t xml:space="preserve">from SA2#119 - </w:t>
            </w:r>
            <w:r w:rsidRPr="00077F82">
              <w:rPr>
                <w:sz w:val="16"/>
                <w:szCs w:val="16"/>
              </w:rPr>
              <w:t>S2-171314, S2-171255, S2-171290, S2-171316, S2-171620,</w:t>
            </w:r>
          </w:p>
          <w:p w14:paraId="6BB612A7" w14:textId="77777777" w:rsidR="00077F82" w:rsidRPr="00077F82" w:rsidRDefault="00077F82" w:rsidP="00077F82">
            <w:pPr>
              <w:pStyle w:val="TAL"/>
              <w:rPr>
                <w:sz w:val="16"/>
                <w:szCs w:val="16"/>
              </w:rPr>
            </w:pPr>
            <w:r w:rsidRPr="00077F82">
              <w:rPr>
                <w:sz w:val="16"/>
                <w:szCs w:val="16"/>
              </w:rPr>
              <w:t>S2-171319, S2-171604, S2-171295, S2-171307, S2-171607,</w:t>
            </w:r>
          </w:p>
          <w:p w14:paraId="42F680D6" w14:textId="77777777" w:rsidR="00077F82" w:rsidRPr="00077F82" w:rsidRDefault="00077F82" w:rsidP="00077F82">
            <w:pPr>
              <w:pStyle w:val="TAL"/>
              <w:rPr>
                <w:sz w:val="16"/>
                <w:szCs w:val="16"/>
              </w:rPr>
            </w:pPr>
            <w:r w:rsidRPr="00077F82">
              <w:rPr>
                <w:sz w:val="16"/>
                <w:szCs w:val="16"/>
              </w:rPr>
              <w:t>S2-171270, S2-171311, S2-171262, S2-171312, S2-171313,</w:t>
            </w:r>
          </w:p>
          <w:p w14:paraId="05B96870" w14:textId="77777777" w:rsidR="00077F82" w:rsidRPr="00077F82" w:rsidRDefault="00077F82" w:rsidP="00077F82">
            <w:pPr>
              <w:pStyle w:val="TAL"/>
              <w:rPr>
                <w:sz w:val="16"/>
                <w:szCs w:val="16"/>
              </w:rPr>
            </w:pPr>
            <w:r w:rsidRPr="00077F82">
              <w:rPr>
                <w:sz w:val="16"/>
                <w:szCs w:val="16"/>
              </w:rPr>
              <w:t>S2-171275, S2-171276, S2-171277, S2-171278, S2-171279,</w:t>
            </w:r>
          </w:p>
          <w:p w14:paraId="34E84A3C" w14:textId="77777777" w:rsidR="00077F82" w:rsidRPr="00077F82" w:rsidRDefault="00077F82" w:rsidP="00077F82">
            <w:pPr>
              <w:pStyle w:val="TAL"/>
              <w:rPr>
                <w:sz w:val="16"/>
                <w:szCs w:val="16"/>
              </w:rPr>
            </w:pPr>
            <w:r w:rsidRPr="00077F82">
              <w:rPr>
                <w:sz w:val="16"/>
                <w:szCs w:val="16"/>
              </w:rPr>
              <w:t>S2-171303, S2-171304, S2-171562, S2-171568, S2-171585,</w:t>
            </w:r>
          </w:p>
          <w:p w14:paraId="4E74A674" w14:textId="77777777" w:rsidR="00077F82" w:rsidRPr="00077F82" w:rsidRDefault="00077F82" w:rsidP="00077F82">
            <w:pPr>
              <w:pStyle w:val="TAL"/>
              <w:rPr>
                <w:sz w:val="16"/>
                <w:szCs w:val="16"/>
              </w:rPr>
            </w:pPr>
            <w:r w:rsidRPr="00077F82">
              <w:rPr>
                <w:sz w:val="16"/>
                <w:szCs w:val="16"/>
              </w:rPr>
              <w:t>S2-171616, S2-171623, S2-171536, S2-171612, S2-171602,</w:t>
            </w:r>
          </w:p>
          <w:p w14:paraId="6C2294FE" w14:textId="77777777" w:rsidR="00077F82" w:rsidRPr="00077F82" w:rsidRDefault="00077F82" w:rsidP="00077F82">
            <w:pPr>
              <w:pStyle w:val="TAL"/>
              <w:rPr>
                <w:sz w:val="16"/>
                <w:szCs w:val="16"/>
              </w:rPr>
            </w:pPr>
            <w:r w:rsidRPr="00077F82">
              <w:rPr>
                <w:sz w:val="16"/>
                <w:szCs w:val="16"/>
              </w:rPr>
              <w:t>S2-171603, S2-171532, S2-171344, S2-171345, S2-171346,</w:t>
            </w:r>
          </w:p>
          <w:p w14:paraId="05BAC0D9" w14:textId="77777777" w:rsidR="00077F82" w:rsidRPr="00077F82" w:rsidRDefault="00077F82" w:rsidP="00077F82">
            <w:pPr>
              <w:pStyle w:val="TAL"/>
              <w:rPr>
                <w:sz w:val="16"/>
                <w:szCs w:val="16"/>
              </w:rPr>
            </w:pPr>
            <w:r w:rsidRPr="00077F82">
              <w:rPr>
                <w:sz w:val="16"/>
                <w:szCs w:val="16"/>
              </w:rPr>
              <w:t>S2-171548, S2-171346, S2-171548, S2-171549, S2-171543,</w:t>
            </w:r>
          </w:p>
          <w:p w14:paraId="6884FFF3" w14:textId="77777777" w:rsidR="00077F82" w:rsidRPr="00077F82" w:rsidRDefault="00077F82" w:rsidP="00077F82">
            <w:pPr>
              <w:pStyle w:val="TAL"/>
              <w:rPr>
                <w:sz w:val="16"/>
                <w:szCs w:val="16"/>
              </w:rPr>
            </w:pPr>
            <w:r w:rsidRPr="00077F82">
              <w:rPr>
                <w:sz w:val="16"/>
                <w:szCs w:val="16"/>
              </w:rPr>
              <w:t>S2-171622, S2-171451, S2-171514, S2-171515, S2-171552,</w:t>
            </w:r>
          </w:p>
          <w:p w14:paraId="515BF32E" w14:textId="77777777" w:rsidR="00077F82" w:rsidRPr="00077F82" w:rsidRDefault="00077F82" w:rsidP="00077F82">
            <w:pPr>
              <w:pStyle w:val="TAL"/>
              <w:rPr>
                <w:sz w:val="16"/>
                <w:szCs w:val="16"/>
              </w:rPr>
            </w:pPr>
            <w:r w:rsidRPr="00077F82">
              <w:rPr>
                <w:sz w:val="16"/>
                <w:szCs w:val="16"/>
              </w:rPr>
              <w:t>S2-171513, S2-170895, S2-171475, S2-171476, S2-171478,</w:t>
            </w:r>
          </w:p>
          <w:p w14:paraId="4F8D06C0" w14:textId="77777777" w:rsidR="00077F82" w:rsidRPr="00077F82" w:rsidRDefault="00077F82" w:rsidP="00077F82">
            <w:pPr>
              <w:pStyle w:val="TAL"/>
              <w:rPr>
                <w:sz w:val="16"/>
                <w:szCs w:val="16"/>
              </w:rPr>
            </w:pPr>
            <w:r w:rsidRPr="00077F82">
              <w:rPr>
                <w:sz w:val="16"/>
                <w:szCs w:val="16"/>
              </w:rPr>
              <w:t>S2-171553, S2-171554, S2-171555, S2-170717, S2-171461,</w:t>
            </w:r>
          </w:p>
          <w:p w14:paraId="7048C1D3" w14:textId="77777777" w:rsidR="00077F82" w:rsidRPr="00077F82" w:rsidRDefault="00077F82" w:rsidP="00077F82">
            <w:pPr>
              <w:pStyle w:val="TAL"/>
              <w:rPr>
                <w:sz w:val="16"/>
                <w:szCs w:val="16"/>
              </w:rPr>
            </w:pPr>
            <w:r w:rsidRPr="00077F82">
              <w:rPr>
                <w:sz w:val="16"/>
                <w:szCs w:val="16"/>
              </w:rPr>
              <w:t>S2-171557, S2-171465, S2-170887, S2-171521, S2-171468,</w:t>
            </w:r>
          </w:p>
          <w:p w14:paraId="32409FD5" w14:textId="77777777" w:rsidR="00077F82" w:rsidRPr="00077F82" w:rsidRDefault="00077F82" w:rsidP="00077F82">
            <w:pPr>
              <w:pStyle w:val="TAL"/>
              <w:rPr>
                <w:sz w:val="16"/>
                <w:szCs w:val="16"/>
              </w:rPr>
            </w:pPr>
            <w:r w:rsidRPr="00077F82">
              <w:rPr>
                <w:sz w:val="16"/>
                <w:szCs w:val="16"/>
              </w:rPr>
              <w:t>S2-171469, S2-171558, S2-171124, S2-171525, S2-171528,</w:t>
            </w:r>
          </w:p>
          <w:p w14:paraId="744082AC" w14:textId="77777777" w:rsidR="00077F82" w:rsidRDefault="00077F82" w:rsidP="00077F82">
            <w:pPr>
              <w:pStyle w:val="TAL"/>
              <w:rPr>
                <w:sz w:val="16"/>
                <w:szCs w:val="16"/>
              </w:rPr>
            </w:pPr>
            <w:r w:rsidRPr="00077F82">
              <w:rPr>
                <w:sz w:val="16"/>
                <w:szCs w:val="16"/>
              </w:rPr>
              <w:t>S2-171490, S2-171529, S2-171614</w:t>
            </w:r>
            <w:r w:rsidR="0055200A">
              <w:rPr>
                <w:sz w:val="16"/>
                <w:szCs w:val="16"/>
              </w:rPr>
              <w:t>. Plus editorial clean up by Rapporteur</w:t>
            </w:r>
          </w:p>
        </w:tc>
        <w:tc>
          <w:tcPr>
            <w:tcW w:w="708" w:type="dxa"/>
            <w:shd w:val="solid" w:color="FFFFFF" w:fill="auto"/>
          </w:tcPr>
          <w:p w14:paraId="69E1E795" w14:textId="77777777" w:rsidR="00077F82" w:rsidRDefault="00077F82" w:rsidP="003B0748">
            <w:pPr>
              <w:pStyle w:val="TAC"/>
              <w:rPr>
                <w:sz w:val="16"/>
                <w:szCs w:val="16"/>
              </w:rPr>
            </w:pPr>
            <w:r>
              <w:rPr>
                <w:sz w:val="16"/>
                <w:szCs w:val="16"/>
              </w:rPr>
              <w:t>0.3.0</w:t>
            </w:r>
          </w:p>
        </w:tc>
      </w:tr>
    </w:tbl>
    <w:p w14:paraId="77F475B0" w14:textId="77777777" w:rsidR="003C3971" w:rsidRPr="004D3578" w:rsidRDefault="003C3971"/>
    <w:sectPr w:rsidR="003C3971" w:rsidRPr="004D3578" w:rsidSect="00B35FEE">
      <w:headerReference w:type="default" r:id="rId98"/>
      <w:footerReference w:type="default" r:id="rId9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DB9771" w14:textId="77777777" w:rsidR="00A26859" w:rsidRDefault="00A26859">
      <w:r>
        <w:separator/>
      </w:r>
    </w:p>
  </w:endnote>
  <w:endnote w:type="continuationSeparator" w:id="0">
    <w:p w14:paraId="25D9ADDE" w14:textId="77777777" w:rsidR="00A26859" w:rsidRDefault="00A268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auto"/>
    <w:pitch w:val="variable"/>
    <w:sig w:usb0="00000000" w:usb1="10000000" w:usb2="00000000" w:usb3="00000000" w:csb0="80000000" w:csb1="00000000"/>
  </w:font>
  <w:font w:name="Arial Unicode MS">
    <w:panose1 w:val="020B0604020202020204"/>
    <w:charset w:val="00"/>
    <w:family w:val="auto"/>
    <w:pitch w:val="variable"/>
    <w:sig w:usb0="F7FFAFFF" w:usb1="E9DFFFFF" w:usb2="0000003F" w:usb3="00000000" w:csb0="003F01FF" w:csb1="00000000"/>
  </w:font>
  <w:font w:name="Arial">
    <w:panose1 w:val="020B0604020202020204"/>
    <w:charset w:val="00"/>
    <w:family w:val="auto"/>
    <w:pitch w:val="variable"/>
    <w:sig w:usb0="E0002AFF" w:usb1="C0007843" w:usb2="00000009" w:usb3="00000000" w:csb0="000001FF" w:csb1="00000000"/>
  </w:font>
  <w:font w:name="Malgun Gothic">
    <w:panose1 w:val="020B0503020000020004"/>
    <w:charset w:val="81"/>
    <w:family w:val="auto"/>
    <w:pitch w:val="variable"/>
    <w:sig w:usb0="9000002F" w:usb1="29D77CFB" w:usb2="00000012" w:usb3="00000000" w:csb0="00080001" w:csb1="00000000"/>
  </w:font>
  <w:font w:name="SimSun">
    <w:panose1 w:val="02010600030101010101"/>
    <w:charset w:val="86"/>
    <w:family w:val="auto"/>
    <w:pitch w:val="variable"/>
    <w:sig w:usb0="00000003" w:usb1="288F0000" w:usb2="00000016" w:usb3="00000000" w:csb0="00040001" w:csb1="00000000"/>
  </w:font>
  <w:font w:name="Calibri">
    <w:panose1 w:val="020F0502020204030204"/>
    <w:charset w:val="00"/>
    <w:family w:val="auto"/>
    <w:pitch w:val="variable"/>
    <w:sig w:usb0="E00002FF" w:usb1="4000ACFF" w:usb2="00000001" w:usb3="00000000" w:csb0="0000019F" w:csb1="00000000"/>
  </w:font>
  <w:font w:name="MS Mincho">
    <w:panose1 w:val="02020609040205080304"/>
    <w:charset w:val="80"/>
    <w:family w:val="auto"/>
    <w:pitch w:val="variable"/>
    <w:sig w:usb0="E00002FF" w:usb1="6AC7FDFB" w:usb2="08000012" w:usb3="00000000" w:csb0="0002009F" w:csb1="00000000"/>
  </w:font>
  <w:font w:name="Batang">
    <w:panose1 w:val="02030600000101010101"/>
    <w:charset w:val="81"/>
    <w:family w:val="auto"/>
    <w:pitch w:val="variable"/>
    <w:sig w:usb0="B00002AF" w:usb1="69D77CFB" w:usb2="00000030" w:usb3="00000000" w:csb0="0008009F" w:csb1="00000000"/>
  </w:font>
  <w:font w:name="Calibri Light">
    <w:panose1 w:val="020F0302020204030204"/>
    <w:charset w:val="00"/>
    <w:family w:val="auto"/>
    <w:pitch w:val="variable"/>
    <w:sig w:usb0="A00002EF" w:usb1="4000207B"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204AD7E0" w14:textId="77777777" w:rsidR="00A26859" w:rsidRDefault="00A26859">
    <w:pPr>
      <w:pStyle w:val="Footer"/>
    </w:pPr>
    <w:r>
      <w:t>3GPP</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D141FDA" w14:textId="77777777" w:rsidR="00A26859" w:rsidRDefault="00A26859">
      <w:r>
        <w:separator/>
      </w:r>
    </w:p>
  </w:footnote>
  <w:footnote w:type="continuationSeparator" w:id="0">
    <w:p w14:paraId="093C1E87" w14:textId="77777777" w:rsidR="00A26859" w:rsidRDefault="00A26859">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5166BA0F" w14:textId="77777777" w:rsidR="00A26859" w:rsidRDefault="00A26859">
    <w:pPr>
      <w:framePr w:h="284" w:hRule="exact" w:wrap="around" w:vAnchor="text" w:hAnchor="margin" w:xAlign="right" w:y="1"/>
      <w:rPr>
        <w:rFonts w:ascii="Arial" w:hAnsi="Arial" w:cs="Arial"/>
        <w:b/>
        <w:sz w:val="18"/>
        <w:szCs w:val="18"/>
      </w:rPr>
    </w:pPr>
    <w:customXmlInsRangeStart w:id="280" w:author="Editor" w:date="2017-02-23T00:37:00Z"/>
    <w:sdt>
      <w:sdtPr>
        <w:rPr>
          <w:rFonts w:ascii="Arial" w:hAnsi="Arial" w:cs="Arial"/>
          <w:b/>
          <w:sz w:val="18"/>
          <w:szCs w:val="18"/>
        </w:rPr>
        <w:id w:val="295578028"/>
        <w:docPartObj>
          <w:docPartGallery w:val="Watermarks"/>
          <w:docPartUnique/>
        </w:docPartObj>
      </w:sdtPr>
      <w:sdtContent>
        <w:customXmlInsRangeEnd w:id="280"/>
        <w:ins w:id="281" w:author="Editor" w:date="2017-02-23T00:37:00Z">
          <w:r>
            <w:rPr>
              <w:rFonts w:ascii="Arial" w:hAnsi="Arial" w:cs="Arial"/>
              <w:b/>
              <w:noProof/>
              <w:sz w:val="18"/>
              <w:szCs w:val="18"/>
            </w:rPr>
            <w:pict w14:anchorId="73B00B93">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0"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ins>
        <w:customXmlInsRangeStart w:id="282" w:author="Editor" w:date="2017-02-23T00:37:00Z"/>
      </w:sdtContent>
    </w:sdt>
    <w:customXmlInsRangeEnd w:id="282"/>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B0831">
      <w:rPr>
        <w:rFonts w:ascii="Arial" w:hAnsi="Arial" w:cs="Arial"/>
        <w:b/>
        <w:noProof/>
        <w:sz w:val="18"/>
        <w:szCs w:val="18"/>
      </w:rPr>
      <w:t>3GPP TS 23.501 V0.3.0 (2017-02)</w:t>
    </w:r>
    <w:r>
      <w:rPr>
        <w:rFonts w:ascii="Arial" w:hAnsi="Arial" w:cs="Arial"/>
        <w:b/>
        <w:sz w:val="18"/>
        <w:szCs w:val="18"/>
      </w:rPr>
      <w:fldChar w:fldCharType="end"/>
    </w:r>
  </w:p>
  <w:p w14:paraId="6CFCA837" w14:textId="77777777" w:rsidR="00A26859" w:rsidRDefault="00A2685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B0831">
      <w:rPr>
        <w:rFonts w:ascii="Arial" w:hAnsi="Arial" w:cs="Arial"/>
        <w:b/>
        <w:noProof/>
        <w:sz w:val="18"/>
        <w:szCs w:val="18"/>
      </w:rPr>
      <w:t>97</w:t>
    </w:r>
    <w:r>
      <w:rPr>
        <w:rFonts w:ascii="Arial" w:hAnsi="Arial" w:cs="Arial"/>
        <w:b/>
        <w:sz w:val="18"/>
        <w:szCs w:val="18"/>
      </w:rPr>
      <w:fldChar w:fldCharType="end"/>
    </w:r>
  </w:p>
  <w:p w14:paraId="33CE2CDC" w14:textId="77777777" w:rsidR="00A26859" w:rsidRDefault="00A2685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B0831">
      <w:rPr>
        <w:rFonts w:ascii="Arial" w:hAnsi="Arial" w:cs="Arial"/>
        <w:b/>
        <w:noProof/>
        <w:sz w:val="18"/>
        <w:szCs w:val="18"/>
      </w:rPr>
      <w:t>Release 15</w:t>
    </w:r>
    <w:r>
      <w:rPr>
        <w:rFonts w:ascii="Arial" w:hAnsi="Arial" w:cs="Arial"/>
        <w:b/>
        <w:sz w:val="18"/>
        <w:szCs w:val="18"/>
      </w:rPr>
      <w:fldChar w:fldCharType="end"/>
    </w:r>
  </w:p>
  <w:p w14:paraId="079BB689" w14:textId="77777777" w:rsidR="00A26859" w:rsidRDefault="00A26859">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FFFFFFFF"/>
    <w:lvl w:ilvl="0">
      <w:numFmt w:val="decimal"/>
      <w:lvlText w:val="*"/>
      <w:lvlJc w:val="left"/>
    </w:lvl>
  </w:abstractNum>
  <w:abstractNum w:abstractNumId="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nsid w:val="07D46F9B"/>
    <w:multiLevelType w:val="hybridMultilevel"/>
    <w:tmpl w:val="B110385E"/>
    <w:lvl w:ilvl="0" w:tplc="CF125BF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AA33172"/>
    <w:multiLevelType w:val="hybridMultilevel"/>
    <w:tmpl w:val="689ED436"/>
    <w:lvl w:ilvl="0" w:tplc="FB126E9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nsid w:val="0E61578A"/>
    <w:multiLevelType w:val="hybridMultilevel"/>
    <w:tmpl w:val="C99CDC4A"/>
    <w:lvl w:ilvl="0" w:tplc="E13084B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EBF6659"/>
    <w:multiLevelType w:val="hybridMultilevel"/>
    <w:tmpl w:val="FC90E0E6"/>
    <w:lvl w:ilvl="0" w:tplc="EF62048E">
      <w:start w:val="5"/>
      <w:numFmt w:val="bullet"/>
      <w:lvlText w:val="-"/>
      <w:lvlJc w:val="left"/>
      <w:pPr>
        <w:ind w:left="644" w:hanging="360"/>
      </w:pPr>
      <w:rPr>
        <w:rFonts w:ascii="Times New Roman" w:eastAsia="Arial Unicode MS"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6">
    <w:nsid w:val="105665AC"/>
    <w:multiLevelType w:val="multilevel"/>
    <w:tmpl w:val="8F809B9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nsid w:val="10F4129D"/>
    <w:multiLevelType w:val="hybridMultilevel"/>
    <w:tmpl w:val="463CFBF2"/>
    <w:lvl w:ilvl="0" w:tplc="8CC6F936">
      <w:start w:val="1"/>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nsid w:val="11081F3D"/>
    <w:multiLevelType w:val="hybridMultilevel"/>
    <w:tmpl w:val="18606D52"/>
    <w:lvl w:ilvl="0" w:tplc="E490167C">
      <w:numFmt w:val="bullet"/>
      <w:lvlText w:val="-"/>
      <w:lvlJc w:val="left"/>
      <w:pPr>
        <w:ind w:left="720" w:hanging="360"/>
      </w:pPr>
      <w:rPr>
        <w:rFonts w:ascii="Arial" w:eastAsia="Times New Roman" w:hAnsi="Arial" w:cs="Aria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9">
    <w:nsid w:val="16E0527A"/>
    <w:multiLevelType w:val="hybridMultilevel"/>
    <w:tmpl w:val="55586790"/>
    <w:lvl w:ilvl="0" w:tplc="937A35FC">
      <w:start w:val="1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nsid w:val="1833200D"/>
    <w:multiLevelType w:val="hybridMultilevel"/>
    <w:tmpl w:val="74D21274"/>
    <w:lvl w:ilvl="0" w:tplc="F91C5BEA">
      <w:start w:val="9"/>
      <w:numFmt w:val="bullet"/>
      <w:lvlText w:val="-"/>
      <w:lvlJc w:val="left"/>
      <w:pPr>
        <w:ind w:left="800" w:hanging="40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nsid w:val="1AEF7D4C"/>
    <w:multiLevelType w:val="hybridMultilevel"/>
    <w:tmpl w:val="58ECA788"/>
    <w:lvl w:ilvl="0" w:tplc="69D2077C">
      <w:numFmt w:val="bullet"/>
      <w:lvlText w:val="-"/>
      <w:lvlJc w:val="left"/>
      <w:pPr>
        <w:ind w:left="720" w:hanging="360"/>
      </w:pPr>
      <w:rPr>
        <w:rFonts w:ascii="Arial" w:eastAsia="Times New Roman" w:hAnsi="Arial" w:cs="Aria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2">
    <w:nsid w:val="1AFC662C"/>
    <w:multiLevelType w:val="hybridMultilevel"/>
    <w:tmpl w:val="D72C29FA"/>
    <w:lvl w:ilvl="0" w:tplc="EFC060D8">
      <w:start w:val="5"/>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nsid w:val="1C3F5DCD"/>
    <w:multiLevelType w:val="hybridMultilevel"/>
    <w:tmpl w:val="92F2D21A"/>
    <w:lvl w:ilvl="0" w:tplc="68283FE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D5B5241"/>
    <w:multiLevelType w:val="hybridMultilevel"/>
    <w:tmpl w:val="12C67DF0"/>
    <w:lvl w:ilvl="0" w:tplc="FFE804F8">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nsid w:val="1F3F674D"/>
    <w:multiLevelType w:val="hybridMultilevel"/>
    <w:tmpl w:val="E48A353C"/>
    <w:lvl w:ilvl="0" w:tplc="395E4672">
      <w:numFmt w:val="bullet"/>
      <w:lvlText w:val="-"/>
      <w:lvlJc w:val="left"/>
      <w:pPr>
        <w:ind w:left="644" w:hanging="360"/>
      </w:pPr>
      <w:rPr>
        <w:rFonts w:ascii="Times New Roman" w:eastAsia="Times New Roman" w:hAnsi="Times New Roman" w:cs="Times New Roman" w:hint="default"/>
        <w:i w:val="0"/>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nsid w:val="2B0B1148"/>
    <w:multiLevelType w:val="hybridMultilevel"/>
    <w:tmpl w:val="393066C8"/>
    <w:lvl w:ilvl="0" w:tplc="F91C5BEA">
      <w:start w:val="9"/>
      <w:numFmt w:val="bullet"/>
      <w:lvlText w:val="-"/>
      <w:lvlJc w:val="left"/>
      <w:pPr>
        <w:ind w:left="800" w:hanging="40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nsid w:val="2EDD1EF5"/>
    <w:multiLevelType w:val="hybridMultilevel"/>
    <w:tmpl w:val="AEC67590"/>
    <w:lvl w:ilvl="0" w:tplc="68283FE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43176FE"/>
    <w:multiLevelType w:val="hybridMultilevel"/>
    <w:tmpl w:val="0756DCFC"/>
    <w:lvl w:ilvl="0" w:tplc="C20CE8A0">
      <w:start w:val="1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nsid w:val="344A398B"/>
    <w:multiLevelType w:val="hybridMultilevel"/>
    <w:tmpl w:val="C228F63C"/>
    <w:lvl w:ilvl="0" w:tplc="B430200C">
      <w:start w:val="5"/>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20">
    <w:nsid w:val="36267CF9"/>
    <w:multiLevelType w:val="hybridMultilevel"/>
    <w:tmpl w:val="330807C4"/>
    <w:lvl w:ilvl="0" w:tplc="F91C5BEA">
      <w:start w:val="9"/>
      <w:numFmt w:val="bullet"/>
      <w:lvlText w:val="-"/>
      <w:lvlJc w:val="left"/>
      <w:pPr>
        <w:ind w:left="800" w:hanging="40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nsid w:val="3DFA5741"/>
    <w:multiLevelType w:val="hybridMultilevel"/>
    <w:tmpl w:val="AD38D11A"/>
    <w:lvl w:ilvl="0" w:tplc="123CCDFA">
      <w:start w:val="1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nsid w:val="4CD41334"/>
    <w:multiLevelType w:val="hybridMultilevel"/>
    <w:tmpl w:val="E752E1D6"/>
    <w:lvl w:ilvl="0" w:tplc="68283FE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E6B11E8"/>
    <w:multiLevelType w:val="hybridMultilevel"/>
    <w:tmpl w:val="AF7A5A72"/>
    <w:lvl w:ilvl="0" w:tplc="75781CA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nsid w:val="51CF4566"/>
    <w:multiLevelType w:val="hybridMultilevel"/>
    <w:tmpl w:val="B5DAF762"/>
    <w:lvl w:ilvl="0" w:tplc="E50C9E12">
      <w:start w:val="1"/>
      <w:numFmt w:val="lowerLetter"/>
      <w:lvlText w:val="%1."/>
      <w:lvlJc w:val="left"/>
      <w:pPr>
        <w:ind w:left="927" w:hanging="360"/>
      </w:pPr>
      <w:rPr>
        <w:rFonts w:eastAsia="SimSun" w:hint="default"/>
      </w:rPr>
    </w:lvl>
    <w:lvl w:ilvl="1" w:tplc="0C0A0019" w:tentative="1">
      <w:start w:val="1"/>
      <w:numFmt w:val="lowerLetter"/>
      <w:lvlText w:val="%2."/>
      <w:lvlJc w:val="left"/>
      <w:pPr>
        <w:ind w:left="1647" w:hanging="360"/>
      </w:pPr>
    </w:lvl>
    <w:lvl w:ilvl="2" w:tplc="0C0A001B" w:tentative="1">
      <w:start w:val="1"/>
      <w:numFmt w:val="lowerRoman"/>
      <w:lvlText w:val="%3."/>
      <w:lvlJc w:val="right"/>
      <w:pPr>
        <w:ind w:left="2367" w:hanging="180"/>
      </w:pPr>
    </w:lvl>
    <w:lvl w:ilvl="3" w:tplc="0C0A000F" w:tentative="1">
      <w:start w:val="1"/>
      <w:numFmt w:val="decimal"/>
      <w:lvlText w:val="%4."/>
      <w:lvlJc w:val="left"/>
      <w:pPr>
        <w:ind w:left="3087" w:hanging="360"/>
      </w:pPr>
    </w:lvl>
    <w:lvl w:ilvl="4" w:tplc="0C0A0019" w:tentative="1">
      <w:start w:val="1"/>
      <w:numFmt w:val="lowerLetter"/>
      <w:lvlText w:val="%5."/>
      <w:lvlJc w:val="left"/>
      <w:pPr>
        <w:ind w:left="3807" w:hanging="360"/>
      </w:pPr>
    </w:lvl>
    <w:lvl w:ilvl="5" w:tplc="0C0A001B" w:tentative="1">
      <w:start w:val="1"/>
      <w:numFmt w:val="lowerRoman"/>
      <w:lvlText w:val="%6."/>
      <w:lvlJc w:val="right"/>
      <w:pPr>
        <w:ind w:left="4527" w:hanging="180"/>
      </w:pPr>
    </w:lvl>
    <w:lvl w:ilvl="6" w:tplc="0C0A000F" w:tentative="1">
      <w:start w:val="1"/>
      <w:numFmt w:val="decimal"/>
      <w:lvlText w:val="%7."/>
      <w:lvlJc w:val="left"/>
      <w:pPr>
        <w:ind w:left="5247" w:hanging="360"/>
      </w:pPr>
    </w:lvl>
    <w:lvl w:ilvl="7" w:tplc="0C0A0019" w:tentative="1">
      <w:start w:val="1"/>
      <w:numFmt w:val="lowerLetter"/>
      <w:lvlText w:val="%8."/>
      <w:lvlJc w:val="left"/>
      <w:pPr>
        <w:ind w:left="5967" w:hanging="360"/>
      </w:pPr>
    </w:lvl>
    <w:lvl w:ilvl="8" w:tplc="0C0A001B" w:tentative="1">
      <w:start w:val="1"/>
      <w:numFmt w:val="lowerRoman"/>
      <w:lvlText w:val="%9."/>
      <w:lvlJc w:val="right"/>
      <w:pPr>
        <w:ind w:left="6687" w:hanging="180"/>
      </w:pPr>
    </w:lvl>
  </w:abstractNum>
  <w:abstractNum w:abstractNumId="25">
    <w:nsid w:val="52A36EC3"/>
    <w:multiLevelType w:val="hybridMultilevel"/>
    <w:tmpl w:val="1C182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322038F"/>
    <w:multiLevelType w:val="hybridMultilevel"/>
    <w:tmpl w:val="25382016"/>
    <w:lvl w:ilvl="0" w:tplc="D5F6D796">
      <w:start w:val="5"/>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7">
    <w:nsid w:val="57DD02D2"/>
    <w:multiLevelType w:val="hybridMultilevel"/>
    <w:tmpl w:val="A3EAB53E"/>
    <w:lvl w:ilvl="0" w:tplc="8496E6F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8">
    <w:nsid w:val="5D1D7B31"/>
    <w:multiLevelType w:val="hybridMultilevel"/>
    <w:tmpl w:val="F6827BA8"/>
    <w:lvl w:ilvl="0" w:tplc="3F169CE0">
      <w:numFmt w:val="bullet"/>
      <w:lvlText w:val="-"/>
      <w:lvlJc w:val="left"/>
      <w:pPr>
        <w:ind w:left="1305" w:hanging="1305"/>
      </w:pPr>
      <w:rPr>
        <w:rFonts w:ascii="Arial" w:eastAsia="SimSun" w:hAnsi="Arial" w:cs="Arial" w:hint="default"/>
      </w:rPr>
    </w:lvl>
    <w:lvl w:ilvl="1" w:tplc="04090003">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636E42EA"/>
    <w:multiLevelType w:val="hybridMultilevel"/>
    <w:tmpl w:val="3EFA6A58"/>
    <w:lvl w:ilvl="0" w:tplc="2B1E8562">
      <w:start w:val="1"/>
      <w:numFmt w:val="bullet"/>
      <w:lvlText w:val="-"/>
      <w:lvlJc w:val="left"/>
      <w:pPr>
        <w:ind w:left="644" w:hanging="360"/>
      </w:pPr>
      <w:rPr>
        <w:rFonts w:ascii="Arial" w:eastAsia="Malgun Gothic"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nsid w:val="64CD6115"/>
    <w:multiLevelType w:val="hybridMultilevel"/>
    <w:tmpl w:val="753CE504"/>
    <w:lvl w:ilvl="0" w:tplc="F91C5BEA">
      <w:start w:val="9"/>
      <w:numFmt w:val="bullet"/>
      <w:lvlText w:val="-"/>
      <w:lvlJc w:val="left"/>
      <w:pPr>
        <w:ind w:left="800" w:hanging="40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1">
    <w:nsid w:val="65A41388"/>
    <w:multiLevelType w:val="hybridMultilevel"/>
    <w:tmpl w:val="F2E4CD3E"/>
    <w:lvl w:ilvl="0" w:tplc="69D2077C">
      <w:numFmt w:val="bullet"/>
      <w:lvlText w:val="-"/>
      <w:lvlJc w:val="left"/>
      <w:pPr>
        <w:ind w:left="720" w:hanging="360"/>
      </w:pPr>
      <w:rPr>
        <w:rFonts w:ascii="Arial" w:eastAsia="Times New Roman" w:hAnsi="Arial" w:cs="Aria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2">
    <w:nsid w:val="66701C05"/>
    <w:multiLevelType w:val="hybridMultilevel"/>
    <w:tmpl w:val="3D3CA94C"/>
    <w:lvl w:ilvl="0" w:tplc="F91C5BEA">
      <w:start w:val="9"/>
      <w:numFmt w:val="bullet"/>
      <w:lvlText w:val="-"/>
      <w:lvlJc w:val="left"/>
      <w:pPr>
        <w:ind w:left="800" w:hanging="40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3">
    <w:nsid w:val="68F83E75"/>
    <w:multiLevelType w:val="hybridMultilevel"/>
    <w:tmpl w:val="B3D47346"/>
    <w:lvl w:ilvl="0" w:tplc="B7F24ED4">
      <w:start w:val="5"/>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34">
    <w:nsid w:val="734741AF"/>
    <w:multiLevelType w:val="hybridMultilevel"/>
    <w:tmpl w:val="3104AD24"/>
    <w:lvl w:ilvl="0" w:tplc="68283FEE">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nsid w:val="75087B4E"/>
    <w:multiLevelType w:val="hybridMultilevel"/>
    <w:tmpl w:val="C91600E4"/>
    <w:lvl w:ilvl="0" w:tplc="8CC6F936">
      <w:start w:val="1"/>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4"/>
  </w:num>
  <w:num w:numId="5">
    <w:abstractNumId w:val="33"/>
  </w:num>
  <w:num w:numId="6">
    <w:abstractNumId w:val="28"/>
  </w:num>
  <w:num w:numId="7">
    <w:abstractNumId w:val="14"/>
  </w:num>
  <w:num w:numId="8">
    <w:abstractNumId w:val="12"/>
  </w:num>
  <w:num w:numId="9">
    <w:abstractNumId w:val="35"/>
  </w:num>
  <w:num w:numId="10">
    <w:abstractNumId w:val="7"/>
  </w:num>
  <w:num w:numId="11">
    <w:abstractNumId w:val="24"/>
  </w:num>
  <w:num w:numId="12">
    <w:abstractNumId w:val="25"/>
  </w:num>
  <w:num w:numId="13">
    <w:abstractNumId w:val="29"/>
  </w:num>
  <w:num w:numId="14">
    <w:abstractNumId w:val="30"/>
  </w:num>
  <w:num w:numId="15">
    <w:abstractNumId w:val="16"/>
  </w:num>
  <w:num w:numId="16">
    <w:abstractNumId w:val="20"/>
  </w:num>
  <w:num w:numId="17">
    <w:abstractNumId w:val="10"/>
  </w:num>
  <w:num w:numId="18">
    <w:abstractNumId w:val="32"/>
  </w:num>
  <w:num w:numId="19">
    <w:abstractNumId w:val="19"/>
  </w:num>
  <w:num w:numId="20">
    <w:abstractNumId w:val="3"/>
  </w:num>
  <w:num w:numId="21">
    <w:abstractNumId w:val="15"/>
  </w:num>
  <w:num w:numId="22">
    <w:abstractNumId w:val="23"/>
  </w:num>
  <w:num w:numId="23">
    <w:abstractNumId w:val="8"/>
  </w:num>
  <w:num w:numId="24">
    <w:abstractNumId w:val="11"/>
  </w:num>
  <w:num w:numId="25">
    <w:abstractNumId w:val="31"/>
  </w:num>
  <w:num w:numId="26">
    <w:abstractNumId w:val="2"/>
  </w:num>
  <w:num w:numId="27">
    <w:abstractNumId w:val="5"/>
  </w:num>
  <w:num w:numId="28">
    <w:abstractNumId w:val="27"/>
  </w:num>
  <w:num w:numId="29">
    <w:abstractNumId w:val="34"/>
  </w:num>
  <w:num w:numId="30">
    <w:abstractNumId w:val="13"/>
  </w:num>
  <w:num w:numId="31">
    <w:abstractNumId w:val="17"/>
  </w:num>
  <w:num w:numId="32">
    <w:abstractNumId w:val="22"/>
  </w:num>
  <w:num w:numId="33">
    <w:abstractNumId w:val="21"/>
  </w:num>
  <w:num w:numId="34">
    <w:abstractNumId w:val="18"/>
  </w:num>
  <w:num w:numId="35">
    <w:abstractNumId w:val="6"/>
  </w:num>
  <w:num w:numId="36">
    <w:abstractNumId w:val="9"/>
  </w:num>
  <w:num w:numId="37">
    <w:abstractNumId w:val="26"/>
  </w:num>
</w:numbering>
</file>

<file path=word/people.xml><?xml version="1.0" encoding="utf-8"?>
<w15:people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ditor">
    <w15:presenceInfo w15:providerId="None" w15:userId="Edi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55"/>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3"/>
    <o:shapelayout v:ext="edit">
      <o:idmap v:ext="edit" data="2"/>
    </o:shapelayout>
  </w:hdrShapeDefaults>
  <w:footnotePr>
    <w:numRestart w:val="eachSect"/>
    <w:footnote w:id="-1"/>
    <w:footnote w:id="0"/>
  </w:footnotePr>
  <w:endnotePr>
    <w:endnote w:id="-1"/>
    <w:endnote w:id="0"/>
  </w:endnotePr>
  <w:compat>
    <w:doNotUseHTMLParagraphAutoSpacing/>
    <w:compatSetting w:name="compatibilityMode" w:uri="http://schemas.microsoft.com/office/word" w:val="12"/>
  </w:compat>
  <w:rsids>
    <w:rsidRoot w:val="004E213A"/>
    <w:rsid w:val="000007A4"/>
    <w:rsid w:val="00004BB6"/>
    <w:rsid w:val="00026B01"/>
    <w:rsid w:val="00032E4B"/>
    <w:rsid w:val="00033397"/>
    <w:rsid w:val="00040095"/>
    <w:rsid w:val="00047F60"/>
    <w:rsid w:val="00051834"/>
    <w:rsid w:val="00077F82"/>
    <w:rsid w:val="00080512"/>
    <w:rsid w:val="00087199"/>
    <w:rsid w:val="000930E7"/>
    <w:rsid w:val="00096743"/>
    <w:rsid w:val="000C0F97"/>
    <w:rsid w:val="000C5DE1"/>
    <w:rsid w:val="000D2B83"/>
    <w:rsid w:val="000D58AB"/>
    <w:rsid w:val="000E2BEC"/>
    <w:rsid w:val="000F4C38"/>
    <w:rsid w:val="00112091"/>
    <w:rsid w:val="00116455"/>
    <w:rsid w:val="00121404"/>
    <w:rsid w:val="001737C0"/>
    <w:rsid w:val="001978EB"/>
    <w:rsid w:val="001A3D94"/>
    <w:rsid w:val="001C624B"/>
    <w:rsid w:val="001F168B"/>
    <w:rsid w:val="001F495E"/>
    <w:rsid w:val="0020615C"/>
    <w:rsid w:val="002077E7"/>
    <w:rsid w:val="00221275"/>
    <w:rsid w:val="00224FEE"/>
    <w:rsid w:val="0022525A"/>
    <w:rsid w:val="00234639"/>
    <w:rsid w:val="002347A2"/>
    <w:rsid w:val="002662D1"/>
    <w:rsid w:val="00270730"/>
    <w:rsid w:val="00283DC2"/>
    <w:rsid w:val="002E16C2"/>
    <w:rsid w:val="002F2084"/>
    <w:rsid w:val="003128E7"/>
    <w:rsid w:val="003172DC"/>
    <w:rsid w:val="00336734"/>
    <w:rsid w:val="0035462D"/>
    <w:rsid w:val="00375E56"/>
    <w:rsid w:val="00377189"/>
    <w:rsid w:val="00377CB6"/>
    <w:rsid w:val="003A26FB"/>
    <w:rsid w:val="003A2768"/>
    <w:rsid w:val="003B0748"/>
    <w:rsid w:val="003C3971"/>
    <w:rsid w:val="003D189F"/>
    <w:rsid w:val="003F3E4E"/>
    <w:rsid w:val="003F6467"/>
    <w:rsid w:val="00406B35"/>
    <w:rsid w:val="004146B0"/>
    <w:rsid w:val="00444883"/>
    <w:rsid w:val="00461CD1"/>
    <w:rsid w:val="00471EAB"/>
    <w:rsid w:val="00475454"/>
    <w:rsid w:val="00497AC7"/>
    <w:rsid w:val="004B50CE"/>
    <w:rsid w:val="004D3578"/>
    <w:rsid w:val="004E213A"/>
    <w:rsid w:val="004E4606"/>
    <w:rsid w:val="004E5975"/>
    <w:rsid w:val="004F0BE4"/>
    <w:rsid w:val="004F7DB7"/>
    <w:rsid w:val="00503731"/>
    <w:rsid w:val="00530707"/>
    <w:rsid w:val="00543E6C"/>
    <w:rsid w:val="0055200A"/>
    <w:rsid w:val="00554CA5"/>
    <w:rsid w:val="00565087"/>
    <w:rsid w:val="00566D85"/>
    <w:rsid w:val="005910B5"/>
    <w:rsid w:val="005C0AFC"/>
    <w:rsid w:val="005C5B3A"/>
    <w:rsid w:val="005D2E01"/>
    <w:rsid w:val="00614FDF"/>
    <w:rsid w:val="00616A6C"/>
    <w:rsid w:val="0066184C"/>
    <w:rsid w:val="0067292E"/>
    <w:rsid w:val="006A5F02"/>
    <w:rsid w:val="006C79D0"/>
    <w:rsid w:val="006D7D2B"/>
    <w:rsid w:val="006E5108"/>
    <w:rsid w:val="006F4FFB"/>
    <w:rsid w:val="007103D6"/>
    <w:rsid w:val="00713B82"/>
    <w:rsid w:val="00734A5B"/>
    <w:rsid w:val="00744E76"/>
    <w:rsid w:val="00776A44"/>
    <w:rsid w:val="00780E63"/>
    <w:rsid w:val="00781F0F"/>
    <w:rsid w:val="00796A7D"/>
    <w:rsid w:val="008028A4"/>
    <w:rsid w:val="00861788"/>
    <w:rsid w:val="008641FA"/>
    <w:rsid w:val="00865DCD"/>
    <w:rsid w:val="008762A6"/>
    <w:rsid w:val="008768CA"/>
    <w:rsid w:val="0088370E"/>
    <w:rsid w:val="00895FF0"/>
    <w:rsid w:val="008D2F3A"/>
    <w:rsid w:val="008D4F00"/>
    <w:rsid w:val="008D619F"/>
    <w:rsid w:val="008E0BA8"/>
    <w:rsid w:val="008E2217"/>
    <w:rsid w:val="008E49FD"/>
    <w:rsid w:val="008E4B1A"/>
    <w:rsid w:val="008E574D"/>
    <w:rsid w:val="0090271F"/>
    <w:rsid w:val="00902E23"/>
    <w:rsid w:val="00922B31"/>
    <w:rsid w:val="00922E16"/>
    <w:rsid w:val="00942EC2"/>
    <w:rsid w:val="009476B2"/>
    <w:rsid w:val="00967D5A"/>
    <w:rsid w:val="00977E87"/>
    <w:rsid w:val="009E1EB2"/>
    <w:rsid w:val="009F37B7"/>
    <w:rsid w:val="009F5807"/>
    <w:rsid w:val="00A037E1"/>
    <w:rsid w:val="00A10F02"/>
    <w:rsid w:val="00A164B4"/>
    <w:rsid w:val="00A24727"/>
    <w:rsid w:val="00A26859"/>
    <w:rsid w:val="00A35D03"/>
    <w:rsid w:val="00A47FD7"/>
    <w:rsid w:val="00A53724"/>
    <w:rsid w:val="00A7160B"/>
    <w:rsid w:val="00A82346"/>
    <w:rsid w:val="00AB0831"/>
    <w:rsid w:val="00AB1CC1"/>
    <w:rsid w:val="00AB7BBD"/>
    <w:rsid w:val="00AC3842"/>
    <w:rsid w:val="00B1092B"/>
    <w:rsid w:val="00B15449"/>
    <w:rsid w:val="00B2326D"/>
    <w:rsid w:val="00B255BA"/>
    <w:rsid w:val="00B35FEE"/>
    <w:rsid w:val="00B47468"/>
    <w:rsid w:val="00B56E84"/>
    <w:rsid w:val="00B704D0"/>
    <w:rsid w:val="00B750CE"/>
    <w:rsid w:val="00BB4A85"/>
    <w:rsid w:val="00BB7897"/>
    <w:rsid w:val="00BC0F7D"/>
    <w:rsid w:val="00BC2A5E"/>
    <w:rsid w:val="00BD14AF"/>
    <w:rsid w:val="00BF3598"/>
    <w:rsid w:val="00BF4B36"/>
    <w:rsid w:val="00BF602C"/>
    <w:rsid w:val="00C01E2D"/>
    <w:rsid w:val="00C052F1"/>
    <w:rsid w:val="00C33079"/>
    <w:rsid w:val="00C40755"/>
    <w:rsid w:val="00C45AC7"/>
    <w:rsid w:val="00C47F7B"/>
    <w:rsid w:val="00C72833"/>
    <w:rsid w:val="00C844D5"/>
    <w:rsid w:val="00C93D27"/>
    <w:rsid w:val="00C93F40"/>
    <w:rsid w:val="00C95CA1"/>
    <w:rsid w:val="00C960F6"/>
    <w:rsid w:val="00CA2CC6"/>
    <w:rsid w:val="00CA3D0C"/>
    <w:rsid w:val="00CC15FB"/>
    <w:rsid w:val="00CD70DC"/>
    <w:rsid w:val="00CF071F"/>
    <w:rsid w:val="00D4668B"/>
    <w:rsid w:val="00D57705"/>
    <w:rsid w:val="00D6678C"/>
    <w:rsid w:val="00D738D6"/>
    <w:rsid w:val="00D755EB"/>
    <w:rsid w:val="00D87E00"/>
    <w:rsid w:val="00D9134D"/>
    <w:rsid w:val="00D91D84"/>
    <w:rsid w:val="00DA7A03"/>
    <w:rsid w:val="00DB1818"/>
    <w:rsid w:val="00DB1962"/>
    <w:rsid w:val="00DB70BD"/>
    <w:rsid w:val="00DC309B"/>
    <w:rsid w:val="00DC4DA2"/>
    <w:rsid w:val="00DD207B"/>
    <w:rsid w:val="00DE057D"/>
    <w:rsid w:val="00DF2B1F"/>
    <w:rsid w:val="00DF62CD"/>
    <w:rsid w:val="00E142C2"/>
    <w:rsid w:val="00E17763"/>
    <w:rsid w:val="00E33017"/>
    <w:rsid w:val="00E370C3"/>
    <w:rsid w:val="00E531BF"/>
    <w:rsid w:val="00E74BA1"/>
    <w:rsid w:val="00E77645"/>
    <w:rsid w:val="00E82EA4"/>
    <w:rsid w:val="00E85E0D"/>
    <w:rsid w:val="00E86575"/>
    <w:rsid w:val="00EA2E92"/>
    <w:rsid w:val="00EA3F13"/>
    <w:rsid w:val="00EB3169"/>
    <w:rsid w:val="00EC4A25"/>
    <w:rsid w:val="00EF51DA"/>
    <w:rsid w:val="00EF5471"/>
    <w:rsid w:val="00F025A2"/>
    <w:rsid w:val="00F04712"/>
    <w:rsid w:val="00F07E2F"/>
    <w:rsid w:val="00F10B8C"/>
    <w:rsid w:val="00F20D6B"/>
    <w:rsid w:val="00F22EC7"/>
    <w:rsid w:val="00F34E17"/>
    <w:rsid w:val="00F42CAA"/>
    <w:rsid w:val="00F5163A"/>
    <w:rsid w:val="00F51B62"/>
    <w:rsid w:val="00F54301"/>
    <w:rsid w:val="00F653B8"/>
    <w:rsid w:val="00F90BA7"/>
    <w:rsid w:val="00F914B0"/>
    <w:rsid w:val="00F920F5"/>
    <w:rsid w:val="00FA1266"/>
    <w:rsid w:val="00FC1192"/>
    <w:rsid w:val="00FE533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1"/>
    </o:shapelayout>
  </w:shapeDefaults>
  <w:decimalSymbol w:val="."/>
  <w:listSeparator w:val=","/>
  <w14:docId w14:val="28E9808B"/>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80">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35FEE"/>
    <w:pPr>
      <w:spacing w:after="180"/>
    </w:pPr>
    <w:rPr>
      <w:lang w:val="en-GB"/>
    </w:rPr>
  </w:style>
  <w:style w:type="paragraph" w:styleId="Heading1">
    <w:name w:val="heading 1"/>
    <w:next w:val="Normal"/>
    <w:qFormat/>
    <w:rsid w:val="00B35FEE"/>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rsid w:val="00B35FEE"/>
    <w:pPr>
      <w:pBdr>
        <w:top w:val="none" w:sz="0" w:space="0" w:color="auto"/>
      </w:pBdr>
      <w:spacing w:before="180"/>
      <w:outlineLvl w:val="1"/>
    </w:pPr>
    <w:rPr>
      <w:sz w:val="32"/>
    </w:rPr>
  </w:style>
  <w:style w:type="paragraph" w:styleId="Heading3">
    <w:name w:val="heading 3"/>
    <w:basedOn w:val="Heading2"/>
    <w:next w:val="Normal"/>
    <w:qFormat/>
    <w:rsid w:val="00B35FEE"/>
    <w:pPr>
      <w:spacing w:before="120"/>
      <w:outlineLvl w:val="2"/>
    </w:pPr>
    <w:rPr>
      <w:sz w:val="28"/>
    </w:rPr>
  </w:style>
  <w:style w:type="paragraph" w:styleId="Heading4">
    <w:name w:val="heading 4"/>
    <w:basedOn w:val="Heading3"/>
    <w:next w:val="Normal"/>
    <w:qFormat/>
    <w:rsid w:val="00B35FEE"/>
    <w:pPr>
      <w:ind w:left="1418" w:hanging="1418"/>
      <w:outlineLvl w:val="3"/>
    </w:pPr>
    <w:rPr>
      <w:sz w:val="24"/>
    </w:rPr>
  </w:style>
  <w:style w:type="paragraph" w:styleId="Heading5">
    <w:name w:val="heading 5"/>
    <w:basedOn w:val="Heading4"/>
    <w:next w:val="Normal"/>
    <w:qFormat/>
    <w:rsid w:val="00B35FEE"/>
    <w:pPr>
      <w:ind w:left="1701" w:hanging="1701"/>
      <w:outlineLvl w:val="4"/>
    </w:pPr>
    <w:rPr>
      <w:sz w:val="22"/>
    </w:rPr>
  </w:style>
  <w:style w:type="paragraph" w:styleId="Heading6">
    <w:name w:val="heading 6"/>
    <w:basedOn w:val="H6"/>
    <w:next w:val="Normal"/>
    <w:qFormat/>
    <w:rsid w:val="00B35FEE"/>
    <w:pPr>
      <w:outlineLvl w:val="5"/>
    </w:pPr>
  </w:style>
  <w:style w:type="paragraph" w:styleId="Heading7">
    <w:name w:val="heading 7"/>
    <w:basedOn w:val="H6"/>
    <w:next w:val="Normal"/>
    <w:qFormat/>
    <w:rsid w:val="00B35FEE"/>
    <w:pPr>
      <w:outlineLvl w:val="6"/>
    </w:pPr>
  </w:style>
  <w:style w:type="paragraph" w:styleId="Heading8">
    <w:name w:val="heading 8"/>
    <w:basedOn w:val="Heading1"/>
    <w:next w:val="Normal"/>
    <w:qFormat/>
    <w:rsid w:val="00B35FEE"/>
    <w:pPr>
      <w:ind w:left="0" w:firstLine="0"/>
      <w:outlineLvl w:val="7"/>
    </w:pPr>
  </w:style>
  <w:style w:type="paragraph" w:styleId="Heading9">
    <w:name w:val="heading 9"/>
    <w:basedOn w:val="Heading8"/>
    <w:next w:val="Normal"/>
    <w:qFormat/>
    <w:rsid w:val="00B35FE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B35FEE"/>
    <w:pPr>
      <w:ind w:left="1985" w:hanging="1985"/>
      <w:outlineLvl w:val="9"/>
    </w:pPr>
    <w:rPr>
      <w:sz w:val="20"/>
    </w:rPr>
  </w:style>
  <w:style w:type="paragraph" w:styleId="TOC9">
    <w:name w:val="toc 9"/>
    <w:basedOn w:val="TOC8"/>
    <w:uiPriority w:val="39"/>
    <w:rsid w:val="00B35FEE"/>
    <w:pPr>
      <w:ind w:left="1418" w:hanging="1418"/>
    </w:pPr>
  </w:style>
  <w:style w:type="paragraph" w:styleId="TOC8">
    <w:name w:val="toc 8"/>
    <w:basedOn w:val="TOC1"/>
    <w:uiPriority w:val="39"/>
    <w:rsid w:val="00B35FEE"/>
    <w:pPr>
      <w:spacing w:before="180"/>
      <w:ind w:left="2693" w:hanging="2693"/>
    </w:pPr>
    <w:rPr>
      <w:b/>
    </w:rPr>
  </w:style>
  <w:style w:type="paragraph" w:styleId="TOC1">
    <w:name w:val="toc 1"/>
    <w:uiPriority w:val="39"/>
    <w:rsid w:val="00B35FEE"/>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B35FEE"/>
    <w:pPr>
      <w:keepLines/>
      <w:tabs>
        <w:tab w:val="center" w:pos="4536"/>
        <w:tab w:val="right" w:pos="9072"/>
      </w:tabs>
    </w:pPr>
    <w:rPr>
      <w:noProof/>
    </w:rPr>
  </w:style>
  <w:style w:type="character" w:customStyle="1" w:styleId="ZGSM">
    <w:name w:val="ZGSM"/>
    <w:rsid w:val="00B35FEE"/>
  </w:style>
  <w:style w:type="paragraph" w:styleId="Header">
    <w:name w:val="header"/>
    <w:rsid w:val="00B35FEE"/>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rsid w:val="00B35FEE"/>
    <w:pPr>
      <w:framePr w:wrap="notBeside" w:vAnchor="page" w:hAnchor="margin" w:y="15764"/>
      <w:widowControl w:val="0"/>
    </w:pPr>
    <w:rPr>
      <w:rFonts w:ascii="Arial" w:hAnsi="Arial"/>
      <w:noProof/>
      <w:sz w:val="32"/>
      <w:lang w:val="en-GB"/>
    </w:rPr>
  </w:style>
  <w:style w:type="paragraph" w:styleId="TOC5">
    <w:name w:val="toc 5"/>
    <w:basedOn w:val="TOC4"/>
    <w:uiPriority w:val="39"/>
    <w:rsid w:val="00B35FEE"/>
    <w:pPr>
      <w:ind w:left="1701" w:hanging="1701"/>
    </w:pPr>
  </w:style>
  <w:style w:type="paragraph" w:styleId="TOC4">
    <w:name w:val="toc 4"/>
    <w:basedOn w:val="TOC3"/>
    <w:uiPriority w:val="39"/>
    <w:rsid w:val="00B35FEE"/>
    <w:pPr>
      <w:ind w:left="1418" w:hanging="1418"/>
    </w:pPr>
  </w:style>
  <w:style w:type="paragraph" w:styleId="TOC3">
    <w:name w:val="toc 3"/>
    <w:basedOn w:val="TOC2"/>
    <w:uiPriority w:val="39"/>
    <w:rsid w:val="00B35FEE"/>
    <w:pPr>
      <w:ind w:left="1134" w:hanging="1134"/>
    </w:pPr>
  </w:style>
  <w:style w:type="paragraph" w:styleId="TOC2">
    <w:name w:val="toc 2"/>
    <w:basedOn w:val="TOC1"/>
    <w:uiPriority w:val="39"/>
    <w:rsid w:val="00B35FEE"/>
    <w:pPr>
      <w:keepNext w:val="0"/>
      <w:spacing w:before="0"/>
      <w:ind w:left="851" w:hanging="851"/>
    </w:pPr>
    <w:rPr>
      <w:sz w:val="20"/>
    </w:rPr>
  </w:style>
  <w:style w:type="paragraph" w:styleId="Footer">
    <w:name w:val="footer"/>
    <w:basedOn w:val="Header"/>
    <w:rsid w:val="00B35FEE"/>
    <w:pPr>
      <w:jc w:val="center"/>
    </w:pPr>
    <w:rPr>
      <w:i/>
    </w:rPr>
  </w:style>
  <w:style w:type="paragraph" w:customStyle="1" w:styleId="TT">
    <w:name w:val="TT"/>
    <w:basedOn w:val="Heading1"/>
    <w:next w:val="Normal"/>
    <w:rsid w:val="00B35FEE"/>
    <w:pPr>
      <w:outlineLvl w:val="9"/>
    </w:pPr>
  </w:style>
  <w:style w:type="paragraph" w:customStyle="1" w:styleId="NF">
    <w:name w:val="NF"/>
    <w:basedOn w:val="NO"/>
    <w:rsid w:val="00B35FEE"/>
    <w:pPr>
      <w:keepNext/>
      <w:spacing w:after="0"/>
    </w:pPr>
    <w:rPr>
      <w:rFonts w:ascii="Arial" w:hAnsi="Arial"/>
      <w:sz w:val="18"/>
    </w:rPr>
  </w:style>
  <w:style w:type="paragraph" w:customStyle="1" w:styleId="NO">
    <w:name w:val="NO"/>
    <w:basedOn w:val="Normal"/>
    <w:link w:val="NOZchn"/>
    <w:qFormat/>
    <w:rsid w:val="00B35FEE"/>
    <w:pPr>
      <w:keepLines/>
      <w:ind w:left="1135" w:hanging="851"/>
    </w:pPr>
  </w:style>
  <w:style w:type="paragraph" w:customStyle="1" w:styleId="PL">
    <w:name w:val="PL"/>
    <w:rsid w:val="00B35F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B35FEE"/>
    <w:pPr>
      <w:jc w:val="right"/>
    </w:pPr>
  </w:style>
  <w:style w:type="paragraph" w:customStyle="1" w:styleId="TAL">
    <w:name w:val="TAL"/>
    <w:basedOn w:val="Normal"/>
    <w:link w:val="TALChar"/>
    <w:rsid w:val="00B35FEE"/>
    <w:pPr>
      <w:keepNext/>
      <w:keepLines/>
      <w:spacing w:after="0"/>
    </w:pPr>
    <w:rPr>
      <w:rFonts w:ascii="Arial" w:hAnsi="Arial"/>
      <w:sz w:val="18"/>
    </w:rPr>
  </w:style>
  <w:style w:type="paragraph" w:customStyle="1" w:styleId="TAH">
    <w:name w:val="TAH"/>
    <w:basedOn w:val="TAC"/>
    <w:link w:val="TAHCar"/>
    <w:rsid w:val="00B35FEE"/>
    <w:rPr>
      <w:b/>
    </w:rPr>
  </w:style>
  <w:style w:type="paragraph" w:customStyle="1" w:styleId="TAC">
    <w:name w:val="TAC"/>
    <w:basedOn w:val="TAL"/>
    <w:rsid w:val="00B35FEE"/>
    <w:pPr>
      <w:jc w:val="center"/>
    </w:pPr>
  </w:style>
  <w:style w:type="paragraph" w:customStyle="1" w:styleId="LD">
    <w:name w:val="LD"/>
    <w:rsid w:val="00B35FEE"/>
    <w:pPr>
      <w:keepNext/>
      <w:keepLines/>
      <w:spacing w:line="180" w:lineRule="exact"/>
    </w:pPr>
    <w:rPr>
      <w:rFonts w:ascii="Courier New" w:hAnsi="Courier New"/>
      <w:noProof/>
      <w:lang w:val="en-GB"/>
    </w:rPr>
  </w:style>
  <w:style w:type="paragraph" w:customStyle="1" w:styleId="EX">
    <w:name w:val="EX"/>
    <w:basedOn w:val="Normal"/>
    <w:rsid w:val="00B35FEE"/>
    <w:pPr>
      <w:keepLines/>
      <w:ind w:left="1702" w:hanging="1418"/>
    </w:pPr>
  </w:style>
  <w:style w:type="paragraph" w:customStyle="1" w:styleId="FP">
    <w:name w:val="FP"/>
    <w:basedOn w:val="Normal"/>
    <w:rsid w:val="00B35FEE"/>
    <w:pPr>
      <w:spacing w:after="0"/>
    </w:pPr>
  </w:style>
  <w:style w:type="paragraph" w:customStyle="1" w:styleId="NW">
    <w:name w:val="NW"/>
    <w:basedOn w:val="NO"/>
    <w:rsid w:val="00B35FEE"/>
    <w:pPr>
      <w:spacing w:after="0"/>
    </w:pPr>
  </w:style>
  <w:style w:type="paragraph" w:customStyle="1" w:styleId="EW">
    <w:name w:val="EW"/>
    <w:basedOn w:val="EX"/>
    <w:rsid w:val="00B35FEE"/>
    <w:pPr>
      <w:spacing w:after="0"/>
    </w:pPr>
  </w:style>
  <w:style w:type="paragraph" w:customStyle="1" w:styleId="B1">
    <w:name w:val="B1"/>
    <w:basedOn w:val="Normal"/>
    <w:link w:val="B1Char"/>
    <w:qFormat/>
    <w:rsid w:val="00B35FEE"/>
    <w:pPr>
      <w:ind w:left="568" w:hanging="284"/>
    </w:pPr>
  </w:style>
  <w:style w:type="paragraph" w:styleId="TOC6">
    <w:name w:val="toc 6"/>
    <w:basedOn w:val="TOC5"/>
    <w:next w:val="Normal"/>
    <w:uiPriority w:val="39"/>
    <w:rsid w:val="00B35FEE"/>
    <w:pPr>
      <w:ind w:left="1985" w:hanging="1985"/>
    </w:pPr>
  </w:style>
  <w:style w:type="paragraph" w:styleId="TOC7">
    <w:name w:val="toc 7"/>
    <w:basedOn w:val="TOC6"/>
    <w:next w:val="Normal"/>
    <w:uiPriority w:val="39"/>
    <w:rsid w:val="00B35FEE"/>
    <w:pPr>
      <w:ind w:left="2268" w:hanging="2268"/>
    </w:pPr>
  </w:style>
  <w:style w:type="paragraph" w:customStyle="1" w:styleId="EditorsNote">
    <w:name w:val="Editor's Note"/>
    <w:basedOn w:val="NO"/>
    <w:link w:val="EditorsNoteChar"/>
    <w:qFormat/>
    <w:rsid w:val="00B35FEE"/>
    <w:rPr>
      <w:color w:val="FF0000"/>
    </w:rPr>
  </w:style>
  <w:style w:type="paragraph" w:customStyle="1" w:styleId="TH">
    <w:name w:val="TH"/>
    <w:basedOn w:val="Normal"/>
    <w:link w:val="THChar"/>
    <w:rsid w:val="00B35FEE"/>
    <w:pPr>
      <w:keepNext/>
      <w:keepLines/>
      <w:spacing w:before="60"/>
      <w:jc w:val="center"/>
    </w:pPr>
    <w:rPr>
      <w:rFonts w:ascii="Arial" w:hAnsi="Arial"/>
      <w:b/>
    </w:rPr>
  </w:style>
  <w:style w:type="paragraph" w:customStyle="1" w:styleId="ZA">
    <w:name w:val="ZA"/>
    <w:rsid w:val="00B35FEE"/>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B35FEE"/>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B35FEE"/>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B35FEE"/>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B35FEE"/>
    <w:pPr>
      <w:ind w:left="851" w:hanging="851"/>
    </w:pPr>
  </w:style>
  <w:style w:type="paragraph" w:customStyle="1" w:styleId="ZH">
    <w:name w:val="ZH"/>
    <w:rsid w:val="00B35FEE"/>
    <w:pPr>
      <w:framePr w:wrap="notBeside" w:vAnchor="page" w:hAnchor="margin" w:xAlign="center" w:y="6805"/>
      <w:widowControl w:val="0"/>
    </w:pPr>
    <w:rPr>
      <w:rFonts w:ascii="Arial" w:hAnsi="Arial"/>
      <w:noProof/>
      <w:lang w:val="en-GB"/>
    </w:rPr>
  </w:style>
  <w:style w:type="paragraph" w:customStyle="1" w:styleId="TF">
    <w:name w:val="TF"/>
    <w:basedOn w:val="TH"/>
    <w:link w:val="TFChar"/>
    <w:rsid w:val="00B35FEE"/>
    <w:pPr>
      <w:keepNext w:val="0"/>
      <w:spacing w:before="0" w:after="240"/>
    </w:pPr>
  </w:style>
  <w:style w:type="paragraph" w:customStyle="1" w:styleId="ZG">
    <w:name w:val="ZG"/>
    <w:rsid w:val="00B35FEE"/>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rsid w:val="00B35FEE"/>
    <w:pPr>
      <w:ind w:left="851" w:hanging="284"/>
    </w:pPr>
  </w:style>
  <w:style w:type="paragraph" w:customStyle="1" w:styleId="B3">
    <w:name w:val="B3"/>
    <w:basedOn w:val="Normal"/>
    <w:rsid w:val="00B35FEE"/>
    <w:pPr>
      <w:ind w:left="1135" w:hanging="284"/>
    </w:pPr>
  </w:style>
  <w:style w:type="paragraph" w:customStyle="1" w:styleId="B4">
    <w:name w:val="B4"/>
    <w:basedOn w:val="Normal"/>
    <w:rsid w:val="00B35FEE"/>
    <w:pPr>
      <w:ind w:left="1418" w:hanging="284"/>
    </w:pPr>
  </w:style>
  <w:style w:type="paragraph" w:customStyle="1" w:styleId="B5">
    <w:name w:val="B5"/>
    <w:basedOn w:val="Normal"/>
    <w:rsid w:val="00B35FEE"/>
    <w:pPr>
      <w:ind w:left="1702" w:hanging="284"/>
    </w:pPr>
  </w:style>
  <w:style w:type="paragraph" w:customStyle="1" w:styleId="ZTD">
    <w:name w:val="ZTD"/>
    <w:basedOn w:val="ZB"/>
    <w:rsid w:val="00B35FEE"/>
    <w:pPr>
      <w:framePr w:hRule="auto" w:wrap="notBeside" w:y="852"/>
    </w:pPr>
    <w:rPr>
      <w:i w:val="0"/>
      <w:sz w:val="40"/>
    </w:rPr>
  </w:style>
  <w:style w:type="paragraph" w:customStyle="1" w:styleId="ZV">
    <w:name w:val="ZV"/>
    <w:basedOn w:val="ZU"/>
    <w:rsid w:val="00B35FEE"/>
    <w:pPr>
      <w:framePr w:wrap="notBeside" w:y="16161"/>
    </w:pPr>
  </w:style>
  <w:style w:type="paragraph" w:customStyle="1" w:styleId="TAJ">
    <w:name w:val="TAJ"/>
    <w:basedOn w:val="TH"/>
    <w:rsid w:val="00B35FEE"/>
  </w:style>
  <w:style w:type="paragraph" w:customStyle="1" w:styleId="Guidance">
    <w:name w:val="Guidance"/>
    <w:basedOn w:val="Normal"/>
    <w:rsid w:val="00B35FEE"/>
    <w:rPr>
      <w:i/>
      <w:color w:val="0000FF"/>
    </w:rPr>
  </w:style>
  <w:style w:type="character" w:customStyle="1" w:styleId="EditorsNoteChar">
    <w:name w:val="Editor's Note Char"/>
    <w:link w:val="EditorsNote"/>
    <w:rsid w:val="008E2217"/>
    <w:rPr>
      <w:color w:val="FF0000"/>
      <w:lang w:eastAsia="en-US"/>
    </w:rPr>
  </w:style>
  <w:style w:type="paragraph" w:styleId="BalloonText">
    <w:name w:val="Balloon Text"/>
    <w:basedOn w:val="Normal"/>
    <w:link w:val="BalloonTextChar"/>
    <w:rsid w:val="008E2217"/>
    <w:pPr>
      <w:spacing w:after="0"/>
    </w:pPr>
    <w:rPr>
      <w:sz w:val="18"/>
      <w:szCs w:val="18"/>
    </w:rPr>
  </w:style>
  <w:style w:type="character" w:customStyle="1" w:styleId="BalloonTextChar">
    <w:name w:val="Balloon Text Char"/>
    <w:link w:val="BalloonText"/>
    <w:rsid w:val="008E2217"/>
    <w:rPr>
      <w:rFonts w:eastAsia="Times New Roman"/>
      <w:sz w:val="18"/>
      <w:szCs w:val="18"/>
      <w:lang w:eastAsia="en-US"/>
    </w:rPr>
  </w:style>
  <w:style w:type="paragraph" w:styleId="ListParagraph">
    <w:name w:val="List Paragraph"/>
    <w:basedOn w:val="Normal"/>
    <w:uiPriority w:val="34"/>
    <w:qFormat/>
    <w:rsid w:val="008E2217"/>
    <w:pPr>
      <w:ind w:left="720"/>
      <w:contextualSpacing/>
    </w:pPr>
  </w:style>
  <w:style w:type="character" w:customStyle="1" w:styleId="B1Char">
    <w:name w:val="B1 Char"/>
    <w:link w:val="B1"/>
    <w:rsid w:val="008E2217"/>
    <w:rPr>
      <w:lang w:eastAsia="en-US"/>
    </w:rPr>
  </w:style>
  <w:style w:type="character" w:customStyle="1" w:styleId="NOZchn">
    <w:name w:val="NO Zchn"/>
    <w:link w:val="NO"/>
    <w:rsid w:val="008E2217"/>
    <w:rPr>
      <w:lang w:eastAsia="en-US"/>
    </w:rPr>
  </w:style>
  <w:style w:type="character" w:customStyle="1" w:styleId="B2Char">
    <w:name w:val="B2 Char"/>
    <w:link w:val="B2"/>
    <w:rsid w:val="008E2217"/>
    <w:rPr>
      <w:lang w:eastAsia="en-US"/>
    </w:rPr>
  </w:style>
  <w:style w:type="character" w:customStyle="1" w:styleId="THChar">
    <w:name w:val="TH Char"/>
    <w:link w:val="TH"/>
    <w:rsid w:val="008E2217"/>
    <w:rPr>
      <w:rFonts w:ascii="Arial" w:hAnsi="Arial"/>
      <w:b/>
      <w:lang w:eastAsia="en-US"/>
    </w:rPr>
  </w:style>
  <w:style w:type="character" w:customStyle="1" w:styleId="TFChar">
    <w:name w:val="TF Char"/>
    <w:link w:val="TF"/>
    <w:rsid w:val="008E2217"/>
    <w:rPr>
      <w:rFonts w:ascii="Arial" w:hAnsi="Arial"/>
      <w:b/>
      <w:lang w:eastAsia="en-US"/>
    </w:rPr>
  </w:style>
  <w:style w:type="character" w:customStyle="1" w:styleId="TALChar">
    <w:name w:val="TAL Char"/>
    <w:link w:val="TAL"/>
    <w:rsid w:val="008E2217"/>
    <w:rPr>
      <w:rFonts w:ascii="Arial" w:hAnsi="Arial"/>
      <w:sz w:val="18"/>
      <w:lang w:eastAsia="en-US"/>
    </w:rPr>
  </w:style>
  <w:style w:type="character" w:customStyle="1" w:styleId="TAHCar">
    <w:name w:val="TAH Car"/>
    <w:link w:val="TAH"/>
    <w:rsid w:val="008E2217"/>
    <w:rPr>
      <w:rFonts w:ascii="Arial" w:hAnsi="Arial"/>
      <w:b/>
      <w:sz w:val="18"/>
      <w:lang w:eastAsia="en-US"/>
    </w:rPr>
  </w:style>
  <w:style w:type="character" w:customStyle="1" w:styleId="NOChar">
    <w:name w:val="NO Char"/>
    <w:rsid w:val="008E2217"/>
    <w:rPr>
      <w:rFonts w:eastAsia="Times New Roman"/>
      <w:color w:val="000000"/>
      <w:lang w:val="en-GB" w:eastAsia="ja-JP"/>
    </w:rPr>
  </w:style>
  <w:style w:type="paragraph" w:styleId="Revision">
    <w:name w:val="Revision"/>
    <w:hidden/>
    <w:uiPriority w:val="99"/>
    <w:semiHidden/>
    <w:rsid w:val="008E2217"/>
    <w:rPr>
      <w:lang w:val="en-GB"/>
    </w:rPr>
  </w:style>
  <w:style w:type="paragraph" w:styleId="NormalWeb">
    <w:name w:val="Normal (Web)"/>
    <w:basedOn w:val="Normal"/>
    <w:uiPriority w:val="99"/>
    <w:unhideWhenUsed/>
    <w:rsid w:val="008E49FD"/>
    <w:pPr>
      <w:spacing w:before="100" w:beforeAutospacing="1" w:after="100" w:afterAutospacing="1"/>
    </w:pPr>
    <w:rPr>
      <w:sz w:val="24"/>
      <w:szCs w:val="24"/>
      <w:lang w:val="en-US" w:eastAsia="zh-CN"/>
    </w:rPr>
  </w:style>
  <w:style w:type="character" w:customStyle="1" w:styleId="TF0">
    <w:name w:val="TF (文字)"/>
    <w:locked/>
    <w:rsid w:val="00EA3F13"/>
    <w:rPr>
      <w:rFonts w:ascii="Arial" w:hAnsi="Arial"/>
      <w:b/>
      <w:color w:val="000000"/>
      <w:lang w:val="en-GB" w:eastAsia="ja-JP"/>
    </w:rPr>
  </w:style>
  <w:style w:type="paragraph" w:styleId="BodyText">
    <w:name w:val="Body Text"/>
    <w:basedOn w:val="Normal"/>
    <w:link w:val="BodyTextChar"/>
    <w:rsid w:val="00B255BA"/>
    <w:pPr>
      <w:overflowPunct w:val="0"/>
      <w:autoSpaceDE w:val="0"/>
      <w:autoSpaceDN w:val="0"/>
      <w:adjustRightInd w:val="0"/>
      <w:spacing w:after="120"/>
      <w:textAlignment w:val="baseline"/>
    </w:pPr>
    <w:rPr>
      <w:rFonts w:eastAsia="SimSun"/>
      <w:color w:val="000000"/>
      <w:lang w:eastAsia="ja-JP"/>
    </w:rPr>
  </w:style>
  <w:style w:type="character" w:customStyle="1" w:styleId="BodyTextChar">
    <w:name w:val="Body Text Char"/>
    <w:basedOn w:val="DefaultParagraphFont"/>
    <w:link w:val="BodyText"/>
    <w:rsid w:val="00B255BA"/>
    <w:rPr>
      <w:rFonts w:eastAsia="SimSun"/>
      <w:color w:val="000000"/>
      <w:lang w:val="en-GB" w:eastAsia="ja-JP"/>
    </w:rPr>
  </w:style>
  <w:style w:type="paragraph" w:styleId="Caption">
    <w:name w:val="caption"/>
    <w:basedOn w:val="Normal"/>
    <w:next w:val="Normal"/>
    <w:unhideWhenUsed/>
    <w:qFormat/>
    <w:rsid w:val="00B255BA"/>
    <w:pPr>
      <w:overflowPunct w:val="0"/>
      <w:autoSpaceDE w:val="0"/>
      <w:autoSpaceDN w:val="0"/>
      <w:adjustRightInd w:val="0"/>
      <w:textAlignment w:val="baseline"/>
    </w:pPr>
    <w:rPr>
      <w:b/>
      <w:bCs/>
      <w:color w:val="000000"/>
      <w:lang w:eastAsia="ja-JP"/>
    </w:rPr>
  </w:style>
  <w:style w:type="paragraph" w:styleId="ListNumber">
    <w:name w:val="List Number"/>
    <w:basedOn w:val="List"/>
    <w:rsid w:val="004B50CE"/>
    <w:pPr>
      <w:overflowPunct w:val="0"/>
      <w:autoSpaceDE w:val="0"/>
      <w:autoSpaceDN w:val="0"/>
      <w:adjustRightInd w:val="0"/>
      <w:ind w:left="568" w:hanging="284"/>
      <w:contextualSpacing w:val="0"/>
      <w:textAlignment w:val="baseline"/>
    </w:pPr>
  </w:style>
  <w:style w:type="paragraph" w:styleId="List">
    <w:name w:val="List"/>
    <w:basedOn w:val="Normal"/>
    <w:rsid w:val="004B50CE"/>
    <w:pPr>
      <w:ind w:left="360" w:hanging="36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doNotSaveAsSingleFile/>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01" Type="http://schemas.microsoft.com/office/2011/relationships/people" Target="people.xml"/><Relationship Id="rId102" Type="http://schemas.openxmlformats.org/officeDocument/2006/relationships/theme" Target="theme/theme1.xml"/><Relationship Id="rId1" Type="http://schemas.microsoft.com/office/2006/relationships/keyMapCustomizations" Target="customizations.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9" Type="http://schemas.openxmlformats.org/officeDocument/2006/relationships/image" Target="media/image2.png"/><Relationship Id="rId10" Type="http://schemas.openxmlformats.org/officeDocument/2006/relationships/image" Target="media/image3.emf"/><Relationship Id="rId11" Type="http://schemas.openxmlformats.org/officeDocument/2006/relationships/oleObject" Target="embeddings/oleObject1.bin"/><Relationship Id="rId12" Type="http://schemas.openxmlformats.org/officeDocument/2006/relationships/image" Target="media/image4.emf"/><Relationship Id="rId13" Type="http://schemas.openxmlformats.org/officeDocument/2006/relationships/oleObject" Target="embeddings/oleObject2.bin"/><Relationship Id="rId14" Type="http://schemas.openxmlformats.org/officeDocument/2006/relationships/image" Target="media/image5.emf"/><Relationship Id="rId15" Type="http://schemas.openxmlformats.org/officeDocument/2006/relationships/oleObject" Target="embeddings/oleObject3.bin"/><Relationship Id="rId16" Type="http://schemas.openxmlformats.org/officeDocument/2006/relationships/image" Target="media/image6.emf"/><Relationship Id="rId17" Type="http://schemas.openxmlformats.org/officeDocument/2006/relationships/oleObject" Target="embeddings/oleObject4.bin"/><Relationship Id="rId18" Type="http://schemas.openxmlformats.org/officeDocument/2006/relationships/image" Target="media/image7.emf"/><Relationship Id="rId19" Type="http://schemas.openxmlformats.org/officeDocument/2006/relationships/oleObject" Target="embeddings/oleObject5.bin"/><Relationship Id="rId30" Type="http://schemas.openxmlformats.org/officeDocument/2006/relationships/image" Target="media/image13.emf"/><Relationship Id="rId31" Type="http://schemas.openxmlformats.org/officeDocument/2006/relationships/oleObject" Target="embeddings/oleObject11.bin"/><Relationship Id="rId32" Type="http://schemas.openxmlformats.org/officeDocument/2006/relationships/image" Target="media/image14.emf"/><Relationship Id="rId33" Type="http://schemas.openxmlformats.org/officeDocument/2006/relationships/oleObject" Target="embeddings/oleObject12.bin"/><Relationship Id="rId34" Type="http://schemas.openxmlformats.org/officeDocument/2006/relationships/image" Target="media/image15.emf"/><Relationship Id="rId35" Type="http://schemas.openxmlformats.org/officeDocument/2006/relationships/oleObject" Target="embeddings/oleObject13.bin"/><Relationship Id="rId36" Type="http://schemas.openxmlformats.org/officeDocument/2006/relationships/image" Target="media/image16.emf"/><Relationship Id="rId37" Type="http://schemas.openxmlformats.org/officeDocument/2006/relationships/oleObject" Target="embeddings/oleObject14.bin"/><Relationship Id="rId38" Type="http://schemas.openxmlformats.org/officeDocument/2006/relationships/image" Target="media/image17.emf"/><Relationship Id="rId39" Type="http://schemas.openxmlformats.org/officeDocument/2006/relationships/oleObject" Target="embeddings/oleObject15.bin"/><Relationship Id="rId50" Type="http://schemas.openxmlformats.org/officeDocument/2006/relationships/image" Target="media/image23.emf"/><Relationship Id="rId51" Type="http://schemas.openxmlformats.org/officeDocument/2006/relationships/oleObject" Target="embeddings/oleObject21.bin"/><Relationship Id="rId52" Type="http://schemas.openxmlformats.org/officeDocument/2006/relationships/image" Target="media/image24.emf"/><Relationship Id="rId53" Type="http://schemas.openxmlformats.org/officeDocument/2006/relationships/oleObject" Target="embeddings/oleObject22.bin"/><Relationship Id="rId54" Type="http://schemas.openxmlformats.org/officeDocument/2006/relationships/image" Target="media/image25.emf"/><Relationship Id="rId55" Type="http://schemas.openxmlformats.org/officeDocument/2006/relationships/oleObject" Target="embeddings/oleObject23.bin"/><Relationship Id="rId56" Type="http://schemas.openxmlformats.org/officeDocument/2006/relationships/image" Target="media/image26.emf"/><Relationship Id="rId57" Type="http://schemas.openxmlformats.org/officeDocument/2006/relationships/oleObject" Target="embeddings/oleObject24.bin"/><Relationship Id="rId58" Type="http://schemas.openxmlformats.org/officeDocument/2006/relationships/image" Target="media/image27.emf"/><Relationship Id="rId59" Type="http://schemas.openxmlformats.org/officeDocument/2006/relationships/oleObject" Target="embeddings/oleObject25.bin"/><Relationship Id="rId70" Type="http://schemas.openxmlformats.org/officeDocument/2006/relationships/image" Target="media/image33.emf"/><Relationship Id="rId71" Type="http://schemas.openxmlformats.org/officeDocument/2006/relationships/oleObject" Target="embeddings/oleObject31.bin"/><Relationship Id="rId72" Type="http://schemas.openxmlformats.org/officeDocument/2006/relationships/image" Target="media/image34.emf"/><Relationship Id="rId73" Type="http://schemas.openxmlformats.org/officeDocument/2006/relationships/oleObject" Target="embeddings/oleObject32.bin"/><Relationship Id="rId74" Type="http://schemas.openxmlformats.org/officeDocument/2006/relationships/image" Target="media/image35.emf"/><Relationship Id="rId75" Type="http://schemas.openxmlformats.org/officeDocument/2006/relationships/oleObject" Target="embeddings/oleObject33.bin"/><Relationship Id="rId76" Type="http://schemas.openxmlformats.org/officeDocument/2006/relationships/image" Target="media/image36.emf"/><Relationship Id="rId77" Type="http://schemas.openxmlformats.org/officeDocument/2006/relationships/oleObject" Target="embeddings/oleObject34.bin"/><Relationship Id="rId78" Type="http://schemas.openxmlformats.org/officeDocument/2006/relationships/image" Target="media/image37.emf"/><Relationship Id="rId79" Type="http://schemas.openxmlformats.org/officeDocument/2006/relationships/oleObject" Target="embeddings/oleObject35.bin"/><Relationship Id="rId90" Type="http://schemas.openxmlformats.org/officeDocument/2006/relationships/image" Target="media/image43.emf"/><Relationship Id="rId91" Type="http://schemas.openxmlformats.org/officeDocument/2006/relationships/oleObject" Target="embeddings/oleObject41.bin"/><Relationship Id="rId92" Type="http://schemas.openxmlformats.org/officeDocument/2006/relationships/image" Target="media/image44.emf"/><Relationship Id="rId93" Type="http://schemas.openxmlformats.org/officeDocument/2006/relationships/oleObject" Target="embeddings/oleObject42.bin"/><Relationship Id="rId94" Type="http://schemas.openxmlformats.org/officeDocument/2006/relationships/image" Target="media/image45.emf"/><Relationship Id="rId95" Type="http://schemas.openxmlformats.org/officeDocument/2006/relationships/oleObject" Target="embeddings/oleObject43.bin"/><Relationship Id="rId96" Type="http://schemas.openxmlformats.org/officeDocument/2006/relationships/image" Target="media/image46.emf"/><Relationship Id="rId97" Type="http://schemas.openxmlformats.org/officeDocument/2006/relationships/oleObject" Target="embeddings/oleObject44.bin"/><Relationship Id="rId98" Type="http://schemas.openxmlformats.org/officeDocument/2006/relationships/header" Target="header1.xml"/><Relationship Id="rId99" Type="http://schemas.openxmlformats.org/officeDocument/2006/relationships/footer" Target="footer1.xml"/><Relationship Id="rId20" Type="http://schemas.openxmlformats.org/officeDocument/2006/relationships/image" Target="media/image8.emf"/><Relationship Id="rId21" Type="http://schemas.openxmlformats.org/officeDocument/2006/relationships/oleObject" Target="embeddings/oleObject6.bin"/><Relationship Id="rId22" Type="http://schemas.openxmlformats.org/officeDocument/2006/relationships/image" Target="media/image9.emf"/><Relationship Id="rId23" Type="http://schemas.openxmlformats.org/officeDocument/2006/relationships/oleObject" Target="embeddings/oleObject7.bin"/><Relationship Id="rId24" Type="http://schemas.openxmlformats.org/officeDocument/2006/relationships/image" Target="media/image10.emf"/><Relationship Id="rId25" Type="http://schemas.openxmlformats.org/officeDocument/2006/relationships/oleObject" Target="embeddings/oleObject8.bin"/><Relationship Id="rId26" Type="http://schemas.openxmlformats.org/officeDocument/2006/relationships/image" Target="media/image11.emf"/><Relationship Id="rId27" Type="http://schemas.openxmlformats.org/officeDocument/2006/relationships/oleObject" Target="embeddings/oleObject9.bin"/><Relationship Id="rId28" Type="http://schemas.openxmlformats.org/officeDocument/2006/relationships/image" Target="media/image12.emf"/><Relationship Id="rId29" Type="http://schemas.openxmlformats.org/officeDocument/2006/relationships/oleObject" Target="embeddings/oleObject10.bin"/><Relationship Id="rId40" Type="http://schemas.openxmlformats.org/officeDocument/2006/relationships/image" Target="media/image18.emf"/><Relationship Id="rId41" Type="http://schemas.openxmlformats.org/officeDocument/2006/relationships/oleObject" Target="embeddings/oleObject16.bin"/><Relationship Id="rId42" Type="http://schemas.openxmlformats.org/officeDocument/2006/relationships/image" Target="media/image19.emf"/><Relationship Id="rId43" Type="http://schemas.openxmlformats.org/officeDocument/2006/relationships/oleObject" Target="embeddings/oleObject17.bin"/><Relationship Id="rId44" Type="http://schemas.openxmlformats.org/officeDocument/2006/relationships/image" Target="media/image20.emf"/><Relationship Id="rId45" Type="http://schemas.openxmlformats.org/officeDocument/2006/relationships/oleObject" Target="embeddings/oleObject18.bin"/><Relationship Id="rId46" Type="http://schemas.openxmlformats.org/officeDocument/2006/relationships/image" Target="media/image21.emf"/><Relationship Id="rId47" Type="http://schemas.openxmlformats.org/officeDocument/2006/relationships/oleObject" Target="embeddings/oleObject19.bin"/><Relationship Id="rId48" Type="http://schemas.openxmlformats.org/officeDocument/2006/relationships/image" Target="media/image22.emf"/><Relationship Id="rId49" Type="http://schemas.openxmlformats.org/officeDocument/2006/relationships/oleObject" Target="embeddings/oleObject20.bin"/><Relationship Id="rId60" Type="http://schemas.openxmlformats.org/officeDocument/2006/relationships/image" Target="media/image28.emf"/><Relationship Id="rId61" Type="http://schemas.openxmlformats.org/officeDocument/2006/relationships/oleObject" Target="embeddings/oleObject26.bin"/><Relationship Id="rId62" Type="http://schemas.openxmlformats.org/officeDocument/2006/relationships/image" Target="media/image29.emf"/><Relationship Id="rId63" Type="http://schemas.openxmlformats.org/officeDocument/2006/relationships/oleObject" Target="embeddings/oleObject27.bin"/><Relationship Id="rId64" Type="http://schemas.openxmlformats.org/officeDocument/2006/relationships/image" Target="media/image30.emf"/><Relationship Id="rId65" Type="http://schemas.openxmlformats.org/officeDocument/2006/relationships/oleObject" Target="embeddings/oleObject28.bin"/><Relationship Id="rId66" Type="http://schemas.openxmlformats.org/officeDocument/2006/relationships/image" Target="media/image31.emf"/><Relationship Id="rId67" Type="http://schemas.openxmlformats.org/officeDocument/2006/relationships/oleObject" Target="embeddings/oleObject29.bin"/><Relationship Id="rId68" Type="http://schemas.openxmlformats.org/officeDocument/2006/relationships/image" Target="media/image32.emf"/><Relationship Id="rId69" Type="http://schemas.openxmlformats.org/officeDocument/2006/relationships/oleObject" Target="embeddings/oleObject30.bin"/><Relationship Id="rId100" Type="http://schemas.openxmlformats.org/officeDocument/2006/relationships/fontTable" Target="fontTable.xml"/><Relationship Id="rId80" Type="http://schemas.openxmlformats.org/officeDocument/2006/relationships/image" Target="media/image38.emf"/><Relationship Id="rId81" Type="http://schemas.openxmlformats.org/officeDocument/2006/relationships/oleObject" Target="embeddings/oleObject36.bin"/><Relationship Id="rId82" Type="http://schemas.openxmlformats.org/officeDocument/2006/relationships/image" Target="media/image39.emf"/><Relationship Id="rId83" Type="http://schemas.openxmlformats.org/officeDocument/2006/relationships/oleObject" Target="embeddings/oleObject37.bin"/><Relationship Id="rId84" Type="http://schemas.openxmlformats.org/officeDocument/2006/relationships/image" Target="media/image40.emf"/><Relationship Id="rId85" Type="http://schemas.openxmlformats.org/officeDocument/2006/relationships/oleObject" Target="embeddings/oleObject38.bin"/><Relationship Id="rId86" Type="http://schemas.openxmlformats.org/officeDocument/2006/relationships/image" Target="media/image41.emf"/><Relationship Id="rId87" Type="http://schemas.openxmlformats.org/officeDocument/2006/relationships/oleObject" Target="embeddings/oleObject39.bin"/><Relationship Id="rId88" Type="http://schemas.openxmlformats.org/officeDocument/2006/relationships/image" Target="media/image42.emf"/><Relationship Id="rId89" Type="http://schemas.openxmlformats.org/officeDocument/2006/relationships/oleObject" Target="embeddings/oleObject40.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Program Files\Microsoft Office\Templates\3GPP_70.dot</Template>
  <TotalTime>36</TotalTime>
  <Pages>97</Pages>
  <Words>35704</Words>
  <Characters>190948</Characters>
  <Application>Microsoft Macintosh Word</Application>
  <DocSecurity>0</DocSecurity>
  <Lines>1591</Lines>
  <Paragraphs>452</Paragraphs>
  <ScaleCrop>false</ScaleCrop>
  <HeadingPairs>
    <vt:vector size="2" baseType="variant">
      <vt:variant>
        <vt:lpstr>Title</vt:lpstr>
      </vt:variant>
      <vt:variant>
        <vt:i4>1</vt:i4>
      </vt:variant>
    </vt:vector>
  </HeadingPairs>
  <TitlesOfParts>
    <vt:vector size="1" baseType="lpstr">
      <vt:lpstr>3GPP TS 23.501</vt:lpstr>
    </vt:vector>
  </TitlesOfParts>
  <Company>ETSI</Company>
  <LinksUpToDate>false</LinksUpToDate>
  <CharactersWithSpaces>22620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01</dc:title>
  <dc:subject>System Architecture for the 5G System; Stage 2 (Release 15)</dc:subject>
  <dc:creator>MCC Support</dc:creator>
  <cp:keywords>3GPP, Architecture, 5G System, NextGen</cp:keywords>
  <cp:lastModifiedBy>DCM</cp:lastModifiedBy>
  <cp:revision>3</cp:revision>
  <dcterms:created xsi:type="dcterms:W3CDTF">2017-02-28T06:39:00Z</dcterms:created>
  <dcterms:modified xsi:type="dcterms:W3CDTF">2017-03-10T19:34:00Z</dcterms:modified>
</cp:coreProperties>
</file>